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word/footer18.xml" ContentType="application/vnd.openxmlformats-officedocument.wordprocessingml.footer+xml"/>
  <Override PartName="/word/footer19.xml" ContentType="application/vnd.openxmlformats-officedocument.wordprocessingml.footer+xml"/>
  <Override PartName="/word/footer20.xml" ContentType="application/vnd.openxmlformats-officedocument.wordprocessingml.footer+xml"/>
  <Override PartName="/word/footer21.xml" ContentType="application/vnd.openxmlformats-officedocument.wordprocessingml.footer+xml"/>
  <Override PartName="/word/footer22.xml" ContentType="application/vnd.openxmlformats-officedocument.wordprocessingml.footer+xml"/>
  <Override PartName="/word/footer23.xml" ContentType="application/vnd.openxmlformats-officedocument.wordprocessingml.footer+xml"/>
  <Override PartName="/word/footer2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BD2388" w14:textId="62C51462" w:rsidR="00DB36F2" w:rsidRPr="008D1420" w:rsidRDefault="00057D4B" w:rsidP="00C0014D">
      <w:pPr>
        <w:pStyle w:val="bodytext"/>
        <w:spacing w:before="1080" w:after="160"/>
        <w:jc w:val="center"/>
        <w:rPr>
          <w:b/>
          <w:bCs/>
          <w:sz w:val="28"/>
          <w:szCs w:val="28"/>
        </w:rPr>
      </w:pPr>
      <w:r w:rsidRPr="008D1420">
        <w:rPr>
          <w:rFonts w:hint="cs"/>
          <w:b/>
          <w:bCs/>
          <w:sz w:val="28"/>
          <w:szCs w:val="28"/>
          <w:cs/>
        </w:rPr>
        <w:t>ບົດໂຄງການຊັ້ນລະດັບປະລິນຍາຕີ</w:t>
      </w:r>
      <w:r w:rsidR="00DB36F2" w:rsidRPr="008D1420">
        <w:rPr>
          <w:rFonts w:hint="cs"/>
          <w:b/>
          <w:bCs/>
          <w:sz w:val="28"/>
          <w:szCs w:val="28"/>
          <w:cs/>
        </w:rPr>
        <w:t>ວິທະຍາສາດ</w:t>
      </w:r>
    </w:p>
    <w:p w14:paraId="2EE15917" w14:textId="1E3C2EE2" w:rsidR="00DB36F2" w:rsidRPr="008D1420" w:rsidRDefault="00DB36F2" w:rsidP="00044686">
      <w:pPr>
        <w:pStyle w:val="bodytext"/>
        <w:jc w:val="center"/>
        <w:rPr>
          <w:b/>
          <w:bCs/>
          <w:sz w:val="28"/>
          <w:szCs w:val="28"/>
        </w:rPr>
      </w:pPr>
      <w:r w:rsidRPr="008D1420">
        <w:rPr>
          <w:rFonts w:hint="cs"/>
          <w:b/>
          <w:bCs/>
          <w:sz w:val="28"/>
          <w:szCs w:val="28"/>
          <w:cs/>
        </w:rPr>
        <w:t>ສາຂາ ວິທະຍາສາດຄອມພິວເຕີ</w:t>
      </w:r>
    </w:p>
    <w:p w14:paraId="3D290325" w14:textId="77777777" w:rsidR="003965F5" w:rsidRDefault="004633FC" w:rsidP="005D678A">
      <w:pPr>
        <w:pStyle w:val="bodytext"/>
        <w:spacing w:before="1080"/>
        <w:jc w:val="center"/>
        <w:rPr>
          <w:b/>
          <w:bCs/>
          <w:sz w:val="32"/>
          <w:szCs w:val="32"/>
        </w:rPr>
      </w:pPr>
      <w:r w:rsidRPr="004633FC">
        <w:rPr>
          <w:rFonts w:hint="cs"/>
          <w:b/>
          <w:bCs/>
          <w:sz w:val="32"/>
          <w:szCs w:val="32"/>
          <w:cs/>
        </w:rPr>
        <w:t>ເວບໄຊຖານຂໍ້ມູນປະຫວັດນັກຄົ້ນຄວ້າ</w:t>
      </w:r>
    </w:p>
    <w:p w14:paraId="5818ED37" w14:textId="2846BF63" w:rsidR="00D06E96" w:rsidRPr="00FC3BD2" w:rsidRDefault="004633FC" w:rsidP="00396AD7">
      <w:pPr>
        <w:pStyle w:val="bodytext"/>
        <w:spacing w:after="100" w:afterAutospacing="1"/>
        <w:jc w:val="center"/>
        <w:rPr>
          <w:b/>
          <w:bCs/>
          <w:sz w:val="32"/>
          <w:szCs w:val="32"/>
        </w:rPr>
      </w:pPr>
      <w:r w:rsidRPr="004633FC">
        <w:rPr>
          <w:rFonts w:hint="cs"/>
          <w:b/>
          <w:bCs/>
          <w:sz w:val="32"/>
          <w:szCs w:val="32"/>
          <w:cs/>
        </w:rPr>
        <w:t>ພາຍໃນຄະນະວິທະຍາສາດທໍາມະຊາດ</w:t>
      </w:r>
    </w:p>
    <w:p w14:paraId="3965818F" w14:textId="3A95C56D" w:rsidR="00D06E96" w:rsidRPr="002A6B0D" w:rsidRDefault="003965F5" w:rsidP="00396AD7">
      <w:pPr>
        <w:pStyle w:val="bodytext"/>
        <w:spacing w:before="100" w:beforeAutospacing="1" w:line="300" w:lineRule="auto"/>
        <w:jc w:val="center"/>
        <w:rPr>
          <w:b/>
          <w:bCs/>
          <w:sz w:val="32"/>
          <w:szCs w:val="32"/>
        </w:rPr>
      </w:pPr>
      <w:r w:rsidRPr="002A6B0D">
        <w:rPr>
          <w:b/>
          <w:bCs/>
          <w:sz w:val="32"/>
          <w:szCs w:val="32"/>
        </w:rPr>
        <w:t>FNS Researcher Profiles Website</w:t>
      </w:r>
    </w:p>
    <w:p w14:paraId="5CF99F50" w14:textId="57CE9318" w:rsidR="00BF502F" w:rsidRPr="008D1420" w:rsidRDefault="00BF502F" w:rsidP="00E0125D">
      <w:pPr>
        <w:pStyle w:val="bodytext"/>
        <w:spacing w:before="1080" w:line="300" w:lineRule="auto"/>
        <w:ind w:left="1418"/>
        <w:rPr>
          <w:b/>
          <w:bCs/>
          <w:sz w:val="28"/>
          <w:szCs w:val="28"/>
        </w:rPr>
      </w:pPr>
      <w:r w:rsidRPr="008D1420">
        <w:rPr>
          <w:b/>
          <w:bCs/>
          <w:sz w:val="28"/>
          <w:szCs w:val="28"/>
          <w:cs/>
        </w:rPr>
        <w:t>ນັກສຶກສາ</w:t>
      </w:r>
      <w:r w:rsidR="002B6F5D" w:rsidRPr="008D1420">
        <w:rPr>
          <w:b/>
          <w:bCs/>
          <w:sz w:val="28"/>
          <w:szCs w:val="28"/>
        </w:rPr>
        <w:t>:</w:t>
      </w:r>
    </w:p>
    <w:p w14:paraId="6F619CAC" w14:textId="44B33006" w:rsidR="00BF502F" w:rsidRPr="008D1420" w:rsidRDefault="00BD0BC1" w:rsidP="00E0125D">
      <w:pPr>
        <w:pStyle w:val="bodytext"/>
        <w:tabs>
          <w:tab w:val="left" w:pos="2700"/>
        </w:tabs>
        <w:spacing w:line="300" w:lineRule="auto"/>
        <w:ind w:left="1418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cs/>
        </w:rPr>
        <w:tab/>
      </w:r>
      <w:r w:rsidR="00BF502F" w:rsidRPr="008D1420">
        <w:rPr>
          <w:rFonts w:hint="cs"/>
          <w:b/>
          <w:bCs/>
          <w:sz w:val="28"/>
          <w:szCs w:val="28"/>
          <w:cs/>
        </w:rPr>
        <w:t>ທ້າວ ພຸດທະໄຊ</w:t>
      </w:r>
      <w:r w:rsidR="00BF502F" w:rsidRPr="008D1420">
        <w:rPr>
          <w:b/>
          <w:bCs/>
          <w:sz w:val="28"/>
          <w:szCs w:val="28"/>
          <w:cs/>
        </w:rPr>
        <w:t xml:space="preserve"> </w:t>
      </w:r>
      <w:r w:rsidR="00BF502F" w:rsidRPr="008D1420">
        <w:rPr>
          <w:rFonts w:hint="cs"/>
          <w:b/>
          <w:bCs/>
          <w:sz w:val="28"/>
          <w:szCs w:val="28"/>
          <w:cs/>
        </w:rPr>
        <w:t>ສີສົມບູນ</w:t>
      </w:r>
    </w:p>
    <w:p w14:paraId="0EC45FCF" w14:textId="294635B7" w:rsidR="00BF502F" w:rsidRPr="008D1420" w:rsidRDefault="00BD0BC1" w:rsidP="00E0125D">
      <w:pPr>
        <w:pStyle w:val="bodytext"/>
        <w:tabs>
          <w:tab w:val="left" w:pos="2700"/>
        </w:tabs>
        <w:spacing w:line="300" w:lineRule="auto"/>
        <w:ind w:left="1418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cs/>
        </w:rPr>
        <w:tab/>
      </w:r>
      <w:r w:rsidR="00BF502F" w:rsidRPr="008D1420">
        <w:rPr>
          <w:rFonts w:hint="cs"/>
          <w:b/>
          <w:bCs/>
          <w:sz w:val="28"/>
          <w:szCs w:val="28"/>
          <w:cs/>
        </w:rPr>
        <w:t>ນາງ ລຸ້ງນະພາ</w:t>
      </w:r>
      <w:r w:rsidR="00BF502F" w:rsidRPr="008D1420">
        <w:rPr>
          <w:b/>
          <w:bCs/>
          <w:sz w:val="28"/>
          <w:szCs w:val="28"/>
          <w:cs/>
        </w:rPr>
        <w:t xml:space="preserve"> </w:t>
      </w:r>
      <w:r w:rsidR="00BF502F" w:rsidRPr="008D1420">
        <w:rPr>
          <w:rFonts w:hint="cs"/>
          <w:b/>
          <w:bCs/>
          <w:sz w:val="28"/>
          <w:szCs w:val="28"/>
          <w:cs/>
        </w:rPr>
        <w:t>ທານາລາດ</w:t>
      </w:r>
    </w:p>
    <w:p w14:paraId="1E9C3C47" w14:textId="058777AA" w:rsidR="00BF502F" w:rsidRPr="008D1420" w:rsidRDefault="00BD0BC1" w:rsidP="00E0125D">
      <w:pPr>
        <w:pStyle w:val="bodytext"/>
        <w:tabs>
          <w:tab w:val="left" w:pos="2700"/>
        </w:tabs>
        <w:spacing w:line="300" w:lineRule="auto"/>
        <w:ind w:left="1418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cs/>
        </w:rPr>
        <w:tab/>
      </w:r>
      <w:r w:rsidR="00BF502F" w:rsidRPr="008D1420">
        <w:rPr>
          <w:rFonts w:hint="cs"/>
          <w:b/>
          <w:bCs/>
          <w:sz w:val="28"/>
          <w:szCs w:val="28"/>
          <w:cs/>
        </w:rPr>
        <w:t>ນາງ ຊິນນະກອນ</w:t>
      </w:r>
      <w:r w:rsidR="00BF502F" w:rsidRPr="008D1420">
        <w:rPr>
          <w:b/>
          <w:bCs/>
          <w:sz w:val="28"/>
          <w:szCs w:val="28"/>
          <w:cs/>
        </w:rPr>
        <w:t xml:space="preserve"> </w:t>
      </w:r>
      <w:r w:rsidR="00BF502F" w:rsidRPr="008D1420">
        <w:rPr>
          <w:rFonts w:hint="cs"/>
          <w:b/>
          <w:bCs/>
          <w:sz w:val="28"/>
          <w:szCs w:val="28"/>
          <w:cs/>
        </w:rPr>
        <w:t>ເຂົາວົງ</w:t>
      </w:r>
    </w:p>
    <w:p w14:paraId="652203D4" w14:textId="476CA6C6" w:rsidR="00CC58D9" w:rsidRPr="008D1420" w:rsidRDefault="00CC58D9" w:rsidP="00E0125D">
      <w:pPr>
        <w:pStyle w:val="bodytext"/>
        <w:tabs>
          <w:tab w:val="left" w:pos="2700"/>
        </w:tabs>
        <w:spacing w:before="100" w:beforeAutospacing="1" w:line="300" w:lineRule="auto"/>
        <w:ind w:left="1418"/>
        <w:rPr>
          <w:b/>
          <w:bCs/>
          <w:sz w:val="28"/>
          <w:szCs w:val="28"/>
        </w:rPr>
      </w:pPr>
      <w:r w:rsidRPr="008D1420">
        <w:rPr>
          <w:rFonts w:hint="cs"/>
          <w:b/>
          <w:bCs/>
          <w:sz w:val="28"/>
          <w:szCs w:val="28"/>
          <w:cs/>
        </w:rPr>
        <w:t>ນໍາພາ</w:t>
      </w:r>
      <w:r w:rsidR="003448EF">
        <w:rPr>
          <w:rFonts w:hint="cs"/>
          <w:b/>
          <w:bCs/>
          <w:sz w:val="28"/>
          <w:szCs w:val="28"/>
          <w:cs/>
        </w:rPr>
        <w:t>ໂດຍ</w:t>
      </w:r>
      <w:r w:rsidR="00B77AB0" w:rsidRPr="008D1420">
        <w:rPr>
          <w:b/>
          <w:bCs/>
          <w:sz w:val="28"/>
          <w:szCs w:val="28"/>
        </w:rPr>
        <w:t>:</w:t>
      </w:r>
    </w:p>
    <w:p w14:paraId="795E6213" w14:textId="1B708D2A" w:rsidR="00CC58D9" w:rsidRPr="008D1420" w:rsidRDefault="002A0833" w:rsidP="002A0833">
      <w:pPr>
        <w:pStyle w:val="bodytext"/>
        <w:tabs>
          <w:tab w:val="left" w:pos="2700"/>
        </w:tabs>
        <w:spacing w:line="300" w:lineRule="auto"/>
        <w:ind w:left="1418"/>
        <w:rPr>
          <w:rFonts w:eastAsia="Times New Roman"/>
          <w:b/>
          <w:bCs/>
          <w:sz w:val="28"/>
          <w:szCs w:val="28"/>
          <w:lang w:eastAsia="en-US"/>
        </w:rPr>
      </w:pPr>
      <w:r>
        <w:rPr>
          <w:rFonts w:eastAsia="Times New Roman"/>
          <w:b/>
          <w:bCs/>
          <w:sz w:val="28"/>
          <w:szCs w:val="28"/>
          <w:lang w:eastAsia="en-US"/>
        </w:rPr>
        <w:tab/>
      </w:r>
      <w:r w:rsidR="00CC58D9" w:rsidRPr="008D1420">
        <w:rPr>
          <w:rFonts w:eastAsia="Times New Roman"/>
          <w:b/>
          <w:bCs/>
          <w:sz w:val="28"/>
          <w:szCs w:val="28"/>
          <w:cs/>
          <w:lang w:eastAsia="en-US"/>
        </w:rPr>
        <w:t>ອຈ</w:t>
      </w:r>
      <w:r w:rsidR="00B77AB0" w:rsidRPr="008D1420">
        <w:rPr>
          <w:rFonts w:eastAsia="Times New Roman"/>
          <w:b/>
          <w:bCs/>
          <w:sz w:val="28"/>
          <w:szCs w:val="28"/>
          <w:lang w:eastAsia="en-US"/>
        </w:rPr>
        <w:t>.</w:t>
      </w:r>
      <w:r w:rsidR="00CC58D9" w:rsidRPr="008D1420">
        <w:rPr>
          <w:rFonts w:eastAsia="Times New Roman"/>
          <w:b/>
          <w:bCs/>
          <w:sz w:val="28"/>
          <w:szCs w:val="28"/>
          <w:cs/>
          <w:lang w:eastAsia="en-US"/>
        </w:rPr>
        <w:t>ປອ</w:t>
      </w:r>
      <w:r w:rsidR="00B77AB0" w:rsidRPr="008D1420">
        <w:rPr>
          <w:rFonts w:eastAsia="Times New Roman"/>
          <w:b/>
          <w:bCs/>
          <w:sz w:val="28"/>
          <w:szCs w:val="28"/>
          <w:lang w:eastAsia="en-US"/>
        </w:rPr>
        <w:t>.</w:t>
      </w:r>
      <w:r w:rsidR="00CC58D9" w:rsidRPr="008D1420">
        <w:rPr>
          <w:rFonts w:eastAsia="Times New Roman"/>
          <w:b/>
          <w:bCs/>
          <w:sz w:val="28"/>
          <w:szCs w:val="28"/>
          <w:cs/>
          <w:lang w:eastAsia="en-US"/>
        </w:rPr>
        <w:t xml:space="preserve"> </w:t>
      </w:r>
      <w:r w:rsidR="004633FC" w:rsidRPr="008D1420">
        <w:rPr>
          <w:rFonts w:eastAsia="Times New Roman" w:hint="cs"/>
          <w:b/>
          <w:bCs/>
          <w:sz w:val="28"/>
          <w:szCs w:val="28"/>
          <w:cs/>
          <w:lang w:eastAsia="en-US"/>
        </w:rPr>
        <w:t>ສົມສັກ</w:t>
      </w:r>
      <w:r w:rsidR="00CC58D9" w:rsidRPr="008D1420">
        <w:rPr>
          <w:rFonts w:eastAsia="Times New Roman"/>
          <w:b/>
          <w:bCs/>
          <w:sz w:val="28"/>
          <w:szCs w:val="28"/>
          <w:cs/>
          <w:lang w:eastAsia="en-US"/>
        </w:rPr>
        <w:t xml:space="preserve"> </w:t>
      </w:r>
      <w:r w:rsidR="004633FC" w:rsidRPr="008D1420">
        <w:rPr>
          <w:rFonts w:eastAsia="Times New Roman" w:hint="cs"/>
          <w:b/>
          <w:bCs/>
          <w:sz w:val="28"/>
          <w:szCs w:val="28"/>
          <w:cs/>
          <w:lang w:eastAsia="en-US"/>
        </w:rPr>
        <w:t>ອິນທະສອນ</w:t>
      </w:r>
    </w:p>
    <w:p w14:paraId="45E8C7BD" w14:textId="6D6C0DED" w:rsidR="00CC58D9" w:rsidRPr="008D1420" w:rsidRDefault="00CC58D9" w:rsidP="002A0833">
      <w:pPr>
        <w:pStyle w:val="bodytext"/>
        <w:tabs>
          <w:tab w:val="left" w:pos="2700"/>
        </w:tabs>
        <w:spacing w:before="100" w:beforeAutospacing="1" w:line="300" w:lineRule="auto"/>
        <w:ind w:left="1418"/>
        <w:rPr>
          <w:rFonts w:eastAsia="Times New Roman"/>
          <w:b/>
          <w:bCs/>
          <w:sz w:val="28"/>
          <w:szCs w:val="28"/>
          <w:lang w:eastAsia="en-US"/>
        </w:rPr>
      </w:pPr>
      <w:r w:rsidRPr="008D1420">
        <w:rPr>
          <w:rFonts w:eastAsia="Times New Roman" w:hint="cs"/>
          <w:b/>
          <w:bCs/>
          <w:sz w:val="28"/>
          <w:szCs w:val="28"/>
          <w:cs/>
          <w:lang w:eastAsia="en-US"/>
        </w:rPr>
        <w:t>ຊ່ວຍນໍາພາ</w:t>
      </w:r>
      <w:r w:rsidR="003D36DD">
        <w:rPr>
          <w:rFonts w:eastAsia="Times New Roman" w:hint="cs"/>
          <w:b/>
          <w:bCs/>
          <w:sz w:val="28"/>
          <w:szCs w:val="28"/>
          <w:cs/>
          <w:lang w:eastAsia="en-US"/>
        </w:rPr>
        <w:t>ໂດຍ</w:t>
      </w:r>
      <w:r w:rsidR="008939B9" w:rsidRPr="008D1420">
        <w:rPr>
          <w:b/>
          <w:bCs/>
          <w:sz w:val="28"/>
          <w:szCs w:val="28"/>
        </w:rPr>
        <w:t>:</w:t>
      </w:r>
    </w:p>
    <w:p w14:paraId="5C2BBA14" w14:textId="47E44DFD" w:rsidR="00CC58D9" w:rsidRPr="008D1420" w:rsidRDefault="002A0833" w:rsidP="002A0833">
      <w:pPr>
        <w:pStyle w:val="bodytext"/>
        <w:tabs>
          <w:tab w:val="left" w:pos="2700"/>
        </w:tabs>
        <w:spacing w:line="300" w:lineRule="auto"/>
        <w:ind w:left="1418"/>
        <w:rPr>
          <w:rFonts w:eastAsia="Times New Roman"/>
          <w:b/>
          <w:bCs/>
          <w:sz w:val="28"/>
          <w:szCs w:val="28"/>
          <w:lang w:eastAsia="en-US" w:bidi="ar-SA"/>
        </w:rPr>
      </w:pPr>
      <w:r>
        <w:rPr>
          <w:rFonts w:eastAsia="Times New Roman"/>
          <w:b/>
          <w:bCs/>
          <w:sz w:val="28"/>
          <w:szCs w:val="28"/>
          <w:lang w:eastAsia="en-US"/>
        </w:rPr>
        <w:tab/>
      </w:r>
      <w:r w:rsidR="002B7925" w:rsidRPr="008D1420">
        <w:rPr>
          <w:rFonts w:eastAsia="Times New Roman"/>
          <w:b/>
          <w:bCs/>
          <w:sz w:val="28"/>
          <w:szCs w:val="28"/>
          <w:cs/>
          <w:lang w:eastAsia="en-US"/>
        </w:rPr>
        <w:t>ອຈ</w:t>
      </w:r>
      <w:r w:rsidR="00B77AB0" w:rsidRPr="008D1420">
        <w:rPr>
          <w:rFonts w:eastAsia="Times New Roman"/>
          <w:b/>
          <w:bCs/>
          <w:sz w:val="28"/>
          <w:szCs w:val="28"/>
          <w:lang w:eastAsia="en-US"/>
        </w:rPr>
        <w:t>.</w:t>
      </w:r>
      <w:r w:rsidR="00CC58D9" w:rsidRPr="008D1420">
        <w:rPr>
          <w:rFonts w:eastAsia="Times New Roman"/>
          <w:b/>
          <w:bCs/>
          <w:sz w:val="28"/>
          <w:szCs w:val="28"/>
          <w:cs/>
          <w:lang w:eastAsia="en-US"/>
        </w:rPr>
        <w:t>ປ</w:t>
      </w:r>
      <w:r w:rsidR="004633FC" w:rsidRPr="008D1420">
        <w:rPr>
          <w:rFonts w:eastAsia="Times New Roman" w:hint="cs"/>
          <w:b/>
          <w:bCs/>
          <w:sz w:val="28"/>
          <w:szCs w:val="28"/>
          <w:cs/>
          <w:lang w:eastAsia="en-US"/>
        </w:rPr>
        <w:t>ທ</w:t>
      </w:r>
      <w:r w:rsidR="00B77AB0" w:rsidRPr="008D1420">
        <w:rPr>
          <w:rFonts w:eastAsia="Times New Roman"/>
          <w:b/>
          <w:bCs/>
          <w:sz w:val="28"/>
          <w:szCs w:val="28"/>
          <w:lang w:eastAsia="en-US"/>
        </w:rPr>
        <w:t>.</w:t>
      </w:r>
      <w:r w:rsidR="00CC58D9" w:rsidRPr="008D1420">
        <w:rPr>
          <w:rFonts w:eastAsia="Times New Roman"/>
          <w:b/>
          <w:bCs/>
          <w:sz w:val="28"/>
          <w:szCs w:val="28"/>
          <w:cs/>
          <w:lang w:eastAsia="en-US"/>
        </w:rPr>
        <w:t xml:space="preserve"> ສຸ</w:t>
      </w:r>
      <w:r w:rsidR="004633FC" w:rsidRPr="008D1420">
        <w:rPr>
          <w:rFonts w:eastAsia="Times New Roman" w:hint="cs"/>
          <w:b/>
          <w:bCs/>
          <w:sz w:val="28"/>
          <w:szCs w:val="28"/>
          <w:cs/>
          <w:lang w:eastAsia="en-US"/>
        </w:rPr>
        <w:t>ລິດ</w:t>
      </w:r>
      <w:r w:rsidR="00CC58D9" w:rsidRPr="008D1420">
        <w:rPr>
          <w:rFonts w:eastAsia="Times New Roman"/>
          <w:b/>
          <w:bCs/>
          <w:sz w:val="28"/>
          <w:szCs w:val="28"/>
          <w:cs/>
          <w:lang w:eastAsia="en-US"/>
        </w:rPr>
        <w:t xml:space="preserve"> </w:t>
      </w:r>
      <w:r w:rsidR="004633FC" w:rsidRPr="008D1420">
        <w:rPr>
          <w:rFonts w:eastAsia="Times New Roman" w:hint="cs"/>
          <w:b/>
          <w:bCs/>
          <w:sz w:val="28"/>
          <w:szCs w:val="28"/>
          <w:cs/>
          <w:lang w:eastAsia="en-US"/>
        </w:rPr>
        <w:t>ແສງມະໂນທຳ</w:t>
      </w:r>
    </w:p>
    <w:p w14:paraId="38872746" w14:textId="58087447" w:rsidR="00CC58D9" w:rsidRPr="008D1420" w:rsidRDefault="009E0CD3" w:rsidP="00C94D9A">
      <w:pPr>
        <w:pStyle w:val="bodytext"/>
        <w:spacing w:before="1080" w:line="300" w:lineRule="auto"/>
        <w:jc w:val="center"/>
        <w:rPr>
          <w:b/>
          <w:bCs/>
          <w:sz w:val="28"/>
          <w:szCs w:val="28"/>
        </w:rPr>
      </w:pPr>
      <w:r w:rsidRPr="008D1420">
        <w:rPr>
          <w:rFonts w:hint="cs"/>
          <w:b/>
          <w:bCs/>
          <w:sz w:val="28"/>
          <w:szCs w:val="28"/>
          <w:cs/>
        </w:rPr>
        <w:t>ຄະນະວິທະຍາສາດທໍາມະຊາດ</w:t>
      </w:r>
    </w:p>
    <w:p w14:paraId="5761A00F" w14:textId="1868756A" w:rsidR="009E0CD3" w:rsidRPr="008D1420" w:rsidRDefault="009E0CD3" w:rsidP="00FC3BD2">
      <w:pPr>
        <w:pStyle w:val="bodytext"/>
        <w:spacing w:line="300" w:lineRule="auto"/>
        <w:jc w:val="center"/>
        <w:rPr>
          <w:b/>
          <w:bCs/>
          <w:sz w:val="28"/>
          <w:szCs w:val="28"/>
        </w:rPr>
      </w:pPr>
      <w:r w:rsidRPr="008D1420">
        <w:rPr>
          <w:rFonts w:hint="cs"/>
          <w:b/>
          <w:bCs/>
          <w:sz w:val="28"/>
          <w:szCs w:val="28"/>
          <w:cs/>
        </w:rPr>
        <w:t>ພາກວິຊາ ວິທະຍາສາດຄອມພິວເຕີ</w:t>
      </w:r>
    </w:p>
    <w:p w14:paraId="42D88FC8" w14:textId="3C967CBD" w:rsidR="00AA53CC" w:rsidRDefault="009E0CD3" w:rsidP="003B3BF4">
      <w:pPr>
        <w:pStyle w:val="bodytext"/>
        <w:spacing w:line="300" w:lineRule="auto"/>
        <w:jc w:val="center"/>
        <w:rPr>
          <w:rFonts w:cs="Times New Roman"/>
          <w:b/>
          <w:bCs/>
          <w:sz w:val="28"/>
        </w:rPr>
      </w:pPr>
      <w:r w:rsidRPr="008D1420">
        <w:rPr>
          <w:rFonts w:hint="cs"/>
          <w:b/>
          <w:bCs/>
          <w:sz w:val="28"/>
          <w:szCs w:val="28"/>
          <w:cs/>
        </w:rPr>
        <w:t>ສົກ</w:t>
      </w:r>
      <w:r w:rsidR="00DB27FA">
        <w:rPr>
          <w:rFonts w:hint="cs"/>
          <w:b/>
          <w:bCs/>
          <w:sz w:val="28"/>
          <w:szCs w:val="28"/>
          <w:cs/>
        </w:rPr>
        <w:t>ສຶກສາ</w:t>
      </w:r>
      <w:r w:rsidRPr="008D1420">
        <w:rPr>
          <w:rFonts w:hint="cs"/>
          <w:b/>
          <w:bCs/>
          <w:sz w:val="28"/>
          <w:szCs w:val="28"/>
          <w:cs/>
        </w:rPr>
        <w:t xml:space="preserve"> </w:t>
      </w:r>
      <w:r w:rsidRPr="008D1420">
        <w:rPr>
          <w:rFonts w:cs="Times New Roman"/>
          <w:b/>
          <w:bCs/>
          <w:sz w:val="28"/>
          <w:szCs w:val="28"/>
          <w:cs/>
        </w:rPr>
        <w:t>2018-201</w:t>
      </w:r>
      <w:r w:rsidR="0074215E" w:rsidRPr="008D1420">
        <w:rPr>
          <w:rFonts w:cs="Times New Roman"/>
          <w:b/>
          <w:bCs/>
          <w:sz w:val="28"/>
          <w:szCs w:val="28"/>
          <w:cs/>
        </w:rPr>
        <w:t>9</w:t>
      </w:r>
    </w:p>
    <w:p w14:paraId="1D588F37" w14:textId="7B09D25F" w:rsidR="00AA53CC" w:rsidRPr="00AA53CC" w:rsidRDefault="00AA53CC" w:rsidP="00AA53CC">
      <w:pPr>
        <w:rPr>
          <w:rFonts w:cs="DokChampa"/>
          <w:cs/>
          <w:lang w:bidi="lo-LA"/>
        </w:rPr>
        <w:sectPr w:rsidR="00AA53CC" w:rsidRPr="00AA53CC" w:rsidSect="00CD4214">
          <w:type w:val="continuous"/>
          <w:pgSz w:w="11906" w:h="16838" w:code="9"/>
          <w:pgMar w:top="720" w:right="720" w:bottom="720" w:left="720" w:header="113" w:footer="1134" w:gutter="0"/>
          <w:pgNumType w:fmt="lowerRoman" w:start="1"/>
          <w:cols w:space="708"/>
          <w:docGrid w:linePitch="360"/>
        </w:sectPr>
      </w:pPr>
    </w:p>
    <w:p w14:paraId="34D34D60" w14:textId="69CBACCA" w:rsidR="00A34D5B" w:rsidRPr="00A34D5B" w:rsidRDefault="00E74E33" w:rsidP="00A34D5B">
      <w:pPr>
        <w:pStyle w:val="bodytext"/>
        <w:spacing w:before="1080"/>
        <w:jc w:val="center"/>
        <w:rPr>
          <w:b/>
          <w:bCs/>
          <w:sz w:val="28"/>
          <w:szCs w:val="28"/>
        </w:rPr>
      </w:pPr>
      <w:r w:rsidRPr="00E74E33">
        <w:rPr>
          <w:b/>
          <w:bCs/>
          <w:sz w:val="28"/>
          <w:szCs w:val="28"/>
        </w:rPr>
        <w:lastRenderedPageBreak/>
        <w:t>Final Project of Bachelor Degree</w:t>
      </w:r>
      <w:r>
        <w:rPr>
          <w:b/>
          <w:bCs/>
          <w:sz w:val="28"/>
          <w:szCs w:val="28"/>
        </w:rPr>
        <w:t xml:space="preserve"> of</w:t>
      </w:r>
      <w:r w:rsidR="0092782D">
        <w:rPr>
          <w:b/>
          <w:bCs/>
          <w:sz w:val="28"/>
          <w:szCs w:val="28"/>
        </w:rPr>
        <w:t xml:space="preserve"> </w:t>
      </w:r>
      <w:r w:rsidR="006F0FF2">
        <w:rPr>
          <w:b/>
          <w:bCs/>
          <w:sz w:val="28"/>
          <w:szCs w:val="28"/>
        </w:rPr>
        <w:t xml:space="preserve">Natural </w:t>
      </w:r>
      <w:r w:rsidR="0092782D">
        <w:rPr>
          <w:b/>
          <w:bCs/>
          <w:sz w:val="28"/>
          <w:szCs w:val="28"/>
        </w:rPr>
        <w:t>Sciences</w:t>
      </w:r>
      <w:r w:rsidR="00A34D5B">
        <w:rPr>
          <w:b/>
          <w:bCs/>
          <w:sz w:val="28"/>
          <w:szCs w:val="28"/>
        </w:rPr>
        <w:t xml:space="preserve"> </w:t>
      </w:r>
      <w:r w:rsidR="00A34D5B" w:rsidRPr="00A34D5B">
        <w:rPr>
          <w:b/>
          <w:bCs/>
          <w:sz w:val="28"/>
          <w:szCs w:val="28"/>
        </w:rPr>
        <w:t>in</w:t>
      </w:r>
    </w:p>
    <w:p w14:paraId="3370137F" w14:textId="69B2F64D" w:rsidR="00873504" w:rsidRPr="008D1420" w:rsidRDefault="00A34D5B" w:rsidP="00A34D5B">
      <w:pPr>
        <w:pStyle w:val="bodytext"/>
        <w:spacing w:before="100" w:beforeAutospacing="1" w:after="160"/>
        <w:jc w:val="center"/>
        <w:rPr>
          <w:b/>
          <w:bCs/>
          <w:sz w:val="28"/>
          <w:szCs w:val="28"/>
        </w:rPr>
      </w:pPr>
      <w:r w:rsidRPr="00A34D5B">
        <w:rPr>
          <w:b/>
          <w:bCs/>
          <w:sz w:val="28"/>
          <w:szCs w:val="28"/>
        </w:rPr>
        <w:t>Branch of Computer Scienc</w:t>
      </w:r>
      <w:r>
        <w:rPr>
          <w:b/>
          <w:bCs/>
          <w:sz w:val="28"/>
          <w:szCs w:val="28"/>
        </w:rPr>
        <w:t>e</w:t>
      </w:r>
    </w:p>
    <w:p w14:paraId="6DA8C620" w14:textId="77777777" w:rsidR="00873504" w:rsidRDefault="00873504" w:rsidP="0065084C">
      <w:pPr>
        <w:pStyle w:val="bodytext"/>
        <w:spacing w:before="1560"/>
        <w:jc w:val="center"/>
        <w:rPr>
          <w:b/>
          <w:bCs/>
          <w:sz w:val="32"/>
          <w:szCs w:val="32"/>
        </w:rPr>
      </w:pPr>
      <w:r w:rsidRPr="004633FC">
        <w:rPr>
          <w:rFonts w:hint="cs"/>
          <w:b/>
          <w:bCs/>
          <w:sz w:val="32"/>
          <w:szCs w:val="32"/>
          <w:cs/>
        </w:rPr>
        <w:t>ເວບໄຊຖານຂໍ້ມູນປະຫວັດນັກຄົ້ນຄວ້າ</w:t>
      </w:r>
    </w:p>
    <w:p w14:paraId="7EC5B567" w14:textId="77777777" w:rsidR="00873504" w:rsidRPr="00FC3BD2" w:rsidRDefault="00873504" w:rsidP="00873504">
      <w:pPr>
        <w:pStyle w:val="bodytext"/>
        <w:spacing w:after="100" w:afterAutospacing="1"/>
        <w:jc w:val="center"/>
        <w:rPr>
          <w:b/>
          <w:bCs/>
          <w:sz w:val="32"/>
          <w:szCs w:val="32"/>
        </w:rPr>
      </w:pPr>
      <w:r w:rsidRPr="004633FC">
        <w:rPr>
          <w:rFonts w:hint="cs"/>
          <w:b/>
          <w:bCs/>
          <w:sz w:val="32"/>
          <w:szCs w:val="32"/>
          <w:cs/>
        </w:rPr>
        <w:t>ພາຍໃນຄະນະວິທະຍາສາດທໍາມະຊາດ</w:t>
      </w:r>
    </w:p>
    <w:p w14:paraId="01CD3352" w14:textId="77777777" w:rsidR="00873504" w:rsidRPr="002A6B0D" w:rsidRDefault="00873504" w:rsidP="00873504">
      <w:pPr>
        <w:pStyle w:val="bodytext"/>
        <w:spacing w:before="100" w:beforeAutospacing="1" w:line="300" w:lineRule="auto"/>
        <w:jc w:val="center"/>
        <w:rPr>
          <w:b/>
          <w:bCs/>
          <w:sz w:val="32"/>
          <w:szCs w:val="32"/>
        </w:rPr>
      </w:pPr>
      <w:r w:rsidRPr="002A6B0D">
        <w:rPr>
          <w:b/>
          <w:bCs/>
          <w:sz w:val="32"/>
          <w:szCs w:val="32"/>
        </w:rPr>
        <w:t>FNS Researcher Profiles Website</w:t>
      </w:r>
    </w:p>
    <w:p w14:paraId="383690DB" w14:textId="68C3BFAF" w:rsidR="00873504" w:rsidRPr="008D1420" w:rsidRDefault="0081640E" w:rsidP="003872EC">
      <w:pPr>
        <w:pStyle w:val="bodytext"/>
        <w:spacing w:before="1440" w:line="300" w:lineRule="auto"/>
        <w:ind w:left="1418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tudents</w:t>
      </w:r>
      <w:r w:rsidR="00873504" w:rsidRPr="008D1420">
        <w:rPr>
          <w:b/>
          <w:bCs/>
          <w:sz w:val="28"/>
          <w:szCs w:val="28"/>
        </w:rPr>
        <w:t>:</w:t>
      </w:r>
    </w:p>
    <w:p w14:paraId="205FE0A7" w14:textId="24AD1302" w:rsidR="00873504" w:rsidRPr="008D1420" w:rsidRDefault="00873504" w:rsidP="00296DF6">
      <w:pPr>
        <w:pStyle w:val="bodytext"/>
        <w:tabs>
          <w:tab w:val="left" w:pos="2700"/>
        </w:tabs>
        <w:spacing w:before="120" w:line="300" w:lineRule="auto"/>
        <w:ind w:left="1418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cs/>
        </w:rPr>
        <w:tab/>
      </w:r>
      <w:r w:rsidR="0081640E">
        <w:rPr>
          <w:b/>
          <w:bCs/>
          <w:sz w:val="28"/>
          <w:szCs w:val="28"/>
        </w:rPr>
        <w:t>Mr. Phoutthaxay SISOMBOUN</w:t>
      </w:r>
    </w:p>
    <w:p w14:paraId="193A2EE7" w14:textId="1EBF0494" w:rsidR="00873504" w:rsidRPr="008D1420" w:rsidRDefault="00873504" w:rsidP="00296DF6">
      <w:pPr>
        <w:pStyle w:val="bodytext"/>
        <w:tabs>
          <w:tab w:val="left" w:pos="2700"/>
        </w:tabs>
        <w:spacing w:before="120" w:line="300" w:lineRule="auto"/>
        <w:ind w:left="1418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cs/>
        </w:rPr>
        <w:tab/>
      </w:r>
      <w:r w:rsidR="001C03DF">
        <w:rPr>
          <w:b/>
          <w:bCs/>
          <w:sz w:val="28"/>
          <w:szCs w:val="28"/>
        </w:rPr>
        <w:t xml:space="preserve">Ms. Loungnapha </w:t>
      </w:r>
      <w:r w:rsidR="00041E47">
        <w:rPr>
          <w:b/>
          <w:bCs/>
          <w:sz w:val="28"/>
          <w:szCs w:val="28"/>
        </w:rPr>
        <w:t>THANARATH</w:t>
      </w:r>
    </w:p>
    <w:p w14:paraId="68260B4A" w14:textId="211F54DE" w:rsidR="00873504" w:rsidRPr="008D1420" w:rsidRDefault="00873504" w:rsidP="00296DF6">
      <w:pPr>
        <w:pStyle w:val="bodytext"/>
        <w:tabs>
          <w:tab w:val="left" w:pos="2700"/>
        </w:tabs>
        <w:spacing w:before="120" w:line="300" w:lineRule="auto"/>
        <w:ind w:left="1418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cs/>
        </w:rPr>
        <w:tab/>
      </w:r>
      <w:r w:rsidR="001C03DF">
        <w:rPr>
          <w:b/>
          <w:bCs/>
          <w:sz w:val="28"/>
          <w:szCs w:val="28"/>
        </w:rPr>
        <w:t xml:space="preserve">Ms. </w:t>
      </w:r>
      <w:r w:rsidR="00E63067">
        <w:rPr>
          <w:b/>
          <w:bCs/>
          <w:sz w:val="28"/>
          <w:szCs w:val="28"/>
        </w:rPr>
        <w:t xml:space="preserve">Xinnakone </w:t>
      </w:r>
      <w:r w:rsidR="00041E47">
        <w:rPr>
          <w:b/>
          <w:bCs/>
          <w:sz w:val="28"/>
          <w:szCs w:val="28"/>
        </w:rPr>
        <w:t>KHAOVONG</w:t>
      </w:r>
    </w:p>
    <w:p w14:paraId="168BF8A4" w14:textId="1D4C3938" w:rsidR="00873504" w:rsidRPr="008D1420" w:rsidRDefault="00961C12" w:rsidP="004918A7">
      <w:pPr>
        <w:pStyle w:val="bodytext"/>
        <w:tabs>
          <w:tab w:val="left" w:pos="2700"/>
        </w:tabs>
        <w:spacing w:before="480" w:line="300" w:lineRule="auto"/>
        <w:ind w:left="1418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Advisor</w:t>
      </w:r>
      <w:r w:rsidR="00873504" w:rsidRPr="008D1420">
        <w:rPr>
          <w:b/>
          <w:bCs/>
          <w:sz w:val="28"/>
          <w:szCs w:val="28"/>
        </w:rPr>
        <w:t>:</w:t>
      </w:r>
    </w:p>
    <w:p w14:paraId="12CE6E7E" w14:textId="71876A76" w:rsidR="00873504" w:rsidRPr="008D1420" w:rsidRDefault="00873504" w:rsidP="00703E5F">
      <w:pPr>
        <w:pStyle w:val="bodytext"/>
        <w:tabs>
          <w:tab w:val="left" w:pos="2700"/>
        </w:tabs>
        <w:spacing w:before="120" w:line="300" w:lineRule="auto"/>
        <w:ind w:left="1418"/>
        <w:rPr>
          <w:rFonts w:eastAsia="Times New Roman"/>
          <w:b/>
          <w:bCs/>
          <w:sz w:val="28"/>
          <w:szCs w:val="28"/>
          <w:lang w:eastAsia="en-US"/>
        </w:rPr>
      </w:pPr>
      <w:r>
        <w:rPr>
          <w:rFonts w:eastAsia="Times New Roman"/>
          <w:b/>
          <w:bCs/>
          <w:sz w:val="28"/>
          <w:szCs w:val="28"/>
          <w:lang w:eastAsia="en-US"/>
        </w:rPr>
        <w:tab/>
      </w:r>
      <w:proofErr w:type="spellStart"/>
      <w:r w:rsidR="00961C12">
        <w:rPr>
          <w:rFonts w:eastAsia="Times New Roman"/>
          <w:b/>
          <w:bCs/>
          <w:sz w:val="28"/>
          <w:szCs w:val="28"/>
          <w:lang w:eastAsia="en-US"/>
        </w:rPr>
        <w:t>Somsack</w:t>
      </w:r>
      <w:proofErr w:type="spellEnd"/>
      <w:r w:rsidR="00961C12">
        <w:rPr>
          <w:rFonts w:eastAsia="Times New Roman"/>
          <w:b/>
          <w:bCs/>
          <w:sz w:val="28"/>
          <w:szCs w:val="28"/>
          <w:lang w:eastAsia="en-US"/>
        </w:rPr>
        <w:t xml:space="preserve"> INTHASONE</w:t>
      </w:r>
    </w:p>
    <w:p w14:paraId="1471931F" w14:textId="21D1B2F5" w:rsidR="00873504" w:rsidRPr="008D1420" w:rsidRDefault="003872EC" w:rsidP="004918A7">
      <w:pPr>
        <w:pStyle w:val="bodytext"/>
        <w:tabs>
          <w:tab w:val="left" w:pos="2700"/>
        </w:tabs>
        <w:spacing w:before="480" w:line="300" w:lineRule="auto"/>
        <w:ind w:left="1418"/>
        <w:rPr>
          <w:rFonts w:eastAsia="Times New Roman"/>
          <w:b/>
          <w:bCs/>
          <w:sz w:val="28"/>
          <w:szCs w:val="28"/>
          <w:lang w:eastAsia="en-US"/>
        </w:rPr>
      </w:pPr>
      <w:r>
        <w:rPr>
          <w:rFonts w:eastAsia="Times New Roman"/>
          <w:b/>
          <w:bCs/>
          <w:sz w:val="28"/>
          <w:szCs w:val="28"/>
          <w:lang w:eastAsia="en-US"/>
        </w:rPr>
        <w:t>Co-Advisor</w:t>
      </w:r>
      <w:r w:rsidR="00873504" w:rsidRPr="008D1420">
        <w:rPr>
          <w:b/>
          <w:bCs/>
          <w:sz w:val="28"/>
          <w:szCs w:val="28"/>
        </w:rPr>
        <w:t>:</w:t>
      </w:r>
    </w:p>
    <w:p w14:paraId="6425BA57" w14:textId="4571C2AC" w:rsidR="00873504" w:rsidRPr="008D1420" w:rsidRDefault="00873504" w:rsidP="00703E5F">
      <w:pPr>
        <w:pStyle w:val="bodytext"/>
        <w:tabs>
          <w:tab w:val="left" w:pos="2700"/>
        </w:tabs>
        <w:spacing w:before="120" w:line="300" w:lineRule="auto"/>
        <w:ind w:left="1418"/>
        <w:rPr>
          <w:rFonts w:eastAsia="Times New Roman"/>
          <w:b/>
          <w:bCs/>
          <w:sz w:val="28"/>
          <w:szCs w:val="28"/>
          <w:lang w:eastAsia="en-US" w:bidi="ar-SA"/>
        </w:rPr>
      </w:pPr>
      <w:r>
        <w:rPr>
          <w:rFonts w:eastAsia="Times New Roman"/>
          <w:b/>
          <w:bCs/>
          <w:sz w:val="28"/>
          <w:szCs w:val="28"/>
          <w:lang w:eastAsia="en-US"/>
        </w:rPr>
        <w:tab/>
      </w:r>
      <w:proofErr w:type="spellStart"/>
      <w:r w:rsidR="00D213B2" w:rsidRPr="00D213B2">
        <w:rPr>
          <w:rFonts w:eastAsia="Times New Roman"/>
          <w:b/>
          <w:bCs/>
          <w:sz w:val="28"/>
          <w:szCs w:val="28"/>
          <w:lang w:eastAsia="en-US"/>
        </w:rPr>
        <w:t>Soulith</w:t>
      </w:r>
      <w:proofErr w:type="spellEnd"/>
      <w:r w:rsidR="00D213B2" w:rsidRPr="00D213B2">
        <w:rPr>
          <w:rFonts w:eastAsia="Times New Roman"/>
          <w:b/>
          <w:bCs/>
          <w:sz w:val="28"/>
          <w:szCs w:val="28"/>
          <w:lang w:eastAsia="en-US"/>
        </w:rPr>
        <w:t xml:space="preserve"> </w:t>
      </w:r>
      <w:r w:rsidR="00D213B2" w:rsidRPr="00D213B2">
        <w:rPr>
          <w:rFonts w:eastAsia="Times New Roman"/>
          <w:b/>
          <w:bCs/>
          <w:sz w:val="28"/>
          <w:szCs w:val="28"/>
          <w:lang w:eastAsia="en-US"/>
        </w:rPr>
        <w:t>SENGMANOTHAM</w:t>
      </w:r>
    </w:p>
    <w:p w14:paraId="166A90A5" w14:textId="2900D887" w:rsidR="00873504" w:rsidRPr="008D1420" w:rsidRDefault="00D213B2" w:rsidP="0065084C">
      <w:pPr>
        <w:pStyle w:val="bodytext"/>
        <w:spacing w:before="1680"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Faculty of Natural Sciences</w:t>
      </w:r>
    </w:p>
    <w:p w14:paraId="113BD925" w14:textId="4DEE5DA9" w:rsidR="00873504" w:rsidRPr="008D1420" w:rsidRDefault="00D213B2" w:rsidP="0065084C">
      <w:pPr>
        <w:pStyle w:val="bodytext"/>
        <w:spacing w:before="120"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Department</w:t>
      </w:r>
      <w:r w:rsidR="00296DF6">
        <w:rPr>
          <w:b/>
          <w:bCs/>
          <w:sz w:val="28"/>
          <w:szCs w:val="28"/>
        </w:rPr>
        <w:t xml:space="preserve"> of Computer Science</w:t>
      </w:r>
    </w:p>
    <w:p w14:paraId="4ED1424C" w14:textId="17C326A6" w:rsidR="002B763E" w:rsidRDefault="00296DF6" w:rsidP="0065084C">
      <w:pPr>
        <w:pStyle w:val="bodytext"/>
        <w:spacing w:before="120" w:line="300" w:lineRule="auto"/>
        <w:jc w:val="center"/>
        <w:rPr>
          <w:b/>
          <w:bCs/>
          <w:sz w:val="32"/>
          <w:szCs w:val="32"/>
          <w:cs/>
        </w:rPr>
        <w:sectPr w:rsidR="002B763E" w:rsidSect="002B763E">
          <w:footerReference w:type="default" r:id="rId8"/>
          <w:pgSz w:w="11906" w:h="16838" w:code="9"/>
          <w:pgMar w:top="720" w:right="720" w:bottom="720" w:left="720" w:header="709" w:footer="1134" w:gutter="0"/>
          <w:pgNumType w:fmt="lowerRoman" w:start="1"/>
          <w:cols w:space="708"/>
          <w:docGrid w:linePitch="360"/>
        </w:sectPr>
      </w:pPr>
      <w:r>
        <w:rPr>
          <w:b/>
          <w:bCs/>
          <w:sz w:val="28"/>
          <w:szCs w:val="28"/>
        </w:rPr>
        <w:t>Academic Year</w:t>
      </w:r>
      <w:r w:rsidR="00873504" w:rsidRPr="008D1420">
        <w:rPr>
          <w:rFonts w:hint="cs"/>
          <w:b/>
          <w:bCs/>
          <w:sz w:val="28"/>
          <w:szCs w:val="28"/>
          <w:cs/>
        </w:rPr>
        <w:t xml:space="preserve"> </w:t>
      </w:r>
      <w:r w:rsidR="00873504" w:rsidRPr="008D1420">
        <w:rPr>
          <w:rFonts w:cs="Times New Roman"/>
          <w:b/>
          <w:bCs/>
          <w:sz w:val="28"/>
          <w:szCs w:val="28"/>
          <w:cs/>
        </w:rPr>
        <w:t>2018-2019</w:t>
      </w:r>
    </w:p>
    <w:p w14:paraId="3F21EA21" w14:textId="26678B90" w:rsidR="00B832A7" w:rsidRPr="0073250F" w:rsidRDefault="0073250F" w:rsidP="00B729B0">
      <w:pPr>
        <w:pStyle w:val="bodytext"/>
        <w:spacing w:before="1080" w:line="300" w:lineRule="auto"/>
        <w:jc w:val="center"/>
        <w:rPr>
          <w:b/>
          <w:bCs/>
          <w:sz w:val="32"/>
          <w:szCs w:val="32"/>
        </w:rPr>
      </w:pPr>
      <w:r w:rsidRPr="0073250F">
        <w:rPr>
          <w:rFonts w:hint="cs"/>
          <w:b/>
          <w:bCs/>
          <w:sz w:val="32"/>
          <w:szCs w:val="32"/>
          <w:cs/>
        </w:rPr>
        <w:t>ບົດຄັດຫຍໍ້</w:t>
      </w:r>
    </w:p>
    <w:p w14:paraId="0F5C655B" w14:textId="7182B8D5" w:rsidR="002A537D" w:rsidRPr="009F57FD" w:rsidRDefault="009F57FD" w:rsidP="002A537D">
      <w:pPr>
        <w:spacing w:line="240" w:lineRule="auto"/>
        <w:ind w:firstLine="720"/>
        <w:jc w:val="thaiDistribute"/>
        <w:rPr>
          <w:rFonts w:ascii="Times New Roman" w:eastAsia="Phetsarath OT" w:hAnsi="Times New Roman" w:cs="Saysettha OT"/>
          <w:sz w:val="24"/>
          <w:szCs w:val="24"/>
          <w:lang w:bidi="lo-LA"/>
        </w:rPr>
      </w:pPr>
      <w:r w:rsidRPr="009F57FD">
        <w:rPr>
          <w:rFonts w:ascii="Saysettha OT" w:hAnsi="Saysettha OT" w:cs="Saysettha OT" w:hint="cs"/>
          <w:sz w:val="24"/>
          <w:szCs w:val="24"/>
          <w:cs/>
          <w:lang w:bidi="lo-LA"/>
        </w:rPr>
        <w:t>ເວບໄຊຖານຂໍ້ມູນປະຫວັດນັກຄົ້ນຄວ້າພາຍໃນ</w:t>
      </w:r>
      <w:r w:rsidR="00D57715">
        <w:rPr>
          <w:rFonts w:ascii="Saysettha OT" w:hAnsi="Saysettha OT" w:cs="Saysettha OT" w:hint="cs"/>
          <w:sz w:val="24"/>
          <w:szCs w:val="24"/>
          <w:cs/>
          <w:lang w:bidi="lo-LA"/>
        </w:rPr>
        <w:t>ຄະນະວິທະຍາສາດທຳມະຊາດ</w:t>
      </w:r>
      <w:r w:rsidRPr="009F57F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</w:t>
      </w:r>
      <w:r w:rsidRPr="00B5441E">
        <w:rPr>
          <w:rFonts w:ascii="Times New Roman" w:hAnsi="Times New Roman" w:cs="Times New Roman"/>
          <w:sz w:val="24"/>
          <w:szCs w:val="24"/>
          <w:lang w:bidi="lo-LA"/>
        </w:rPr>
        <w:t>(FNS Researcher Profiles</w:t>
      </w:r>
      <w:r w:rsidRPr="00B5441E">
        <w:rPr>
          <w:rFonts w:ascii="Times New Roman" w:hAnsi="Times New Roman" w:cs="Times New Roman"/>
          <w:sz w:val="24"/>
          <w:szCs w:val="24"/>
          <w:cs/>
          <w:lang w:bidi="lo-LA"/>
        </w:rPr>
        <w:t xml:space="preserve"> </w:t>
      </w:r>
      <w:r w:rsidRPr="00B5441E">
        <w:rPr>
          <w:rFonts w:ascii="Times New Roman" w:hAnsi="Times New Roman" w:cs="Times New Roman"/>
          <w:sz w:val="24"/>
          <w:szCs w:val="24"/>
          <w:lang w:bidi="lo-LA"/>
        </w:rPr>
        <w:t>Website)</w:t>
      </w:r>
      <w:r w:rsidRPr="009F57F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ໄດ້ພັດທະນາຂຶ້ນເພື່ອຈຸດປະສົງຢາກ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ນຳໃຊ້ເຕັກໂນໂລຊີເຂົ້າມາສຶກສາບັນຫາການຄຸ້ມຄອງ</w:t>
      </w: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-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ສືບຄົ້ນປະຫວັດນັກຄົ້ນຄວ້າພາຍໃນຄະນະ, ເພື່ອຕອບສະ</w:t>
      </w:r>
      <w:r w:rsidR="007335E6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ຫນ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ອງຂໍ້ມູນທີ່ຈະແຈ້ງຄົບຖ້ວນໂດຍນຳໃຊ້ພຽງເວບໄຊເຂົ້າເຖິງຂໍ້ມູນໄດ້ຢ່າງວ່ອງໄວ ແລະ ມີຄວາມສາມາດໃນການເຮັດວຽກທີ່</w:t>
      </w:r>
      <w:r w:rsidR="00C510A3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ຫຼ</w:t>
      </w:r>
      <w:r w:rsidR="002A537D"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າກ</w:t>
      </w:r>
      <w:r w:rsidR="00C510A3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ຫຼ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າຍ.</w:t>
      </w:r>
    </w:p>
    <w:p w14:paraId="6B7502F4" w14:textId="271F47EE" w:rsidR="009F57FD" w:rsidRPr="009F57FD" w:rsidRDefault="009F57FD" w:rsidP="00A45ADF">
      <w:pPr>
        <w:spacing w:before="120" w:line="240" w:lineRule="auto"/>
        <w:ind w:firstLine="720"/>
        <w:jc w:val="distribute"/>
        <w:rPr>
          <w:rFonts w:ascii="Times New Roman" w:eastAsia="Phetsarath OT" w:hAnsi="Times New Roman" w:cs="Saysettha OT"/>
          <w:sz w:val="24"/>
          <w:szCs w:val="24"/>
          <w:lang w:bidi="lo-LA"/>
        </w:rPr>
      </w:pP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>“</w:t>
      </w:r>
      <w:r w:rsidR="002A537D" w:rsidRPr="009F57FD">
        <w:rPr>
          <w:rFonts w:ascii="Saysettha OT" w:hAnsi="Saysettha OT" w:cs="Saysettha OT" w:hint="cs"/>
          <w:sz w:val="24"/>
          <w:szCs w:val="24"/>
          <w:cs/>
          <w:lang w:bidi="lo-LA"/>
        </w:rPr>
        <w:t>ເວບໄຊຖານຂໍ້ມູນປະຫວັດນັກຄົ້ນຄວ້າພາຍໃນ</w:t>
      </w:r>
      <w:bookmarkStart w:id="0" w:name="_GoBack"/>
      <w:bookmarkEnd w:id="0"/>
      <w:r w:rsidR="002A537D" w:rsidRPr="009F57FD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 ຄວທ</w:t>
      </w: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>”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ສາມາດເປັນສື່ກາງໃນການເຜີຍແຜ່ຜົນງານການຄົ້ນຄວ້າ ແລະ ເກັບກຳຂໍ້ມູນປະຫວັດຂອງນັກຄົ້ນຄວ້າພາຍໃນ ຄວທ ເພື່ອໃຫ້ຜູ້ສົນໃຈ ຫລື ນັກຄົ້ນຄວ້າເອງສາມາດ ຄົ້ນຫາຂໍ້ມູນຕ່າງໆໄດ້ຢ່າງສະດວກ ແລະ ວ່ອງໄວ. ເຊິ່ງເວບໄຊດັ່ງກ່າວຈະປະກອບມີ </w:t>
      </w:r>
      <w:r w:rsidR="00920F6D">
        <w:rPr>
          <w:rFonts w:ascii="Times New Roman" w:eastAsia="Phetsarath OT" w:hAnsi="Times New Roman" w:cs="Saysettha OT"/>
          <w:sz w:val="24"/>
          <w:szCs w:val="24"/>
          <w:lang w:bidi="lo-LA"/>
        </w:rPr>
        <w:t>8</w:t>
      </w: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ຫນ້າວຽກຫລັກທີ່ສຳຄັນຄື: ຈັດການຂໍ້ມູນ, ສະຫມັກສະມາຊິກສຳລັບນັກຄົ້ນຄວ້າ, ເພີ່ມ</w:t>
      </w:r>
      <w:r w:rsidR="00E2267B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-ແກ້ໄຂປະຫວັດນັກຄົ້ນຄວ້າ</w:t>
      </w:r>
      <w:r w:rsidR="00E2267B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="00920F6D">
        <w:rPr>
          <w:rFonts w:ascii="Times New Roman" w:eastAsia="Phetsarath OT" w:hAnsi="Times New Roman" w:cs="Saysettha OT"/>
          <w:sz w:val="24"/>
          <w:szCs w:val="24"/>
          <w:lang w:bidi="lo-LA"/>
        </w:rPr>
        <w:t>,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ເພີ່ມ</w:t>
      </w:r>
      <w:r w:rsidR="00F4726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-ແກ້ໄຂ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ຜົນງານການຄົ້ນຄວ້າ, ຄົ້ນຫາ ສະແດງ</w:t>
      </w:r>
      <w:r w:rsidR="00920F6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ລ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າຍລະອຽດຜົນງານການຄົ້ນຄວ້າ, ຕິດຕາມ ຖືກໃຈ ໃຫ້ຄຳເຫັນ ແລະ ແຊຣ໌, ດາວໂ</w:t>
      </w:r>
      <w:r w:rsidR="00C510A3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ຫຼ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ດ ເປີດອ່ານ ນຳຜົນງານໄປອ້າງອີງ ແລະ ລາຍງານ</w:t>
      </w: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>.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</w:rPr>
        <w:t xml:space="preserve"> 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ສຳລັບຂະບວນການພັດທະນາ </w:t>
      </w: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>“</w:t>
      </w:r>
      <w:r w:rsidR="0091302A" w:rsidRPr="009F57FD">
        <w:rPr>
          <w:rFonts w:ascii="Saysettha OT" w:hAnsi="Saysettha OT" w:cs="Saysettha OT" w:hint="cs"/>
          <w:sz w:val="24"/>
          <w:szCs w:val="24"/>
          <w:cs/>
          <w:lang w:bidi="lo-LA"/>
        </w:rPr>
        <w:t>ເວບໄຊຖານຂໍ້ມູນປະຫວັດນັກຄົ້ນຄວ້າພາຍໃນ ຄວທ</w:t>
      </w: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>”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ແມ່ນພວກຂ້າພະເຈົ້າໄດ້ນຳໃຊ້ຫລັກການຂອງ </w:t>
      </w: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System Development Life Cycle (SDLC) 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ແລະ ເຄື່ອງມືທີ່ໃຊ້ໃນການພັດທະນາ</w:t>
      </w:r>
      <w:r w:rsidR="001A6C3E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ເວບ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ໄຊແມ່ນປະກອບມີຄື:</w:t>
      </w:r>
      <w:r w:rsidRPr="009F57FD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Adobe XD 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ເພື່ອ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ອອກແບບ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Graphical </w:t>
      </w:r>
      <w:r w:rsidR="004D3A43">
        <w:rPr>
          <w:rFonts w:ascii="Times New Roman" w:eastAsia="Phetsarath OT" w:hAnsi="Times New Roman" w:cs="Saysettha OT"/>
          <w:sz w:val="24"/>
          <w:szCs w:val="24"/>
        </w:rPr>
        <w:t>U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ser </w:t>
      </w:r>
      <w:r w:rsidR="004D3A43">
        <w:rPr>
          <w:rFonts w:ascii="Times New Roman" w:eastAsia="Phetsarath OT" w:hAnsi="Times New Roman" w:cs="Saysettha OT"/>
          <w:sz w:val="24"/>
          <w:szCs w:val="24"/>
        </w:rPr>
        <w:t>I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nterface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,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>ຂຽນ</w:t>
      </w:r>
      <w:r w:rsidR="001A6C3E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>ເວບ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ໄຊ ໂດຍໃຊ້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Microsoft Visual Studio Code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ດ້ວຍພາສາ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JavaScript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ໂດຍໃຊ້ </w:t>
      </w:r>
      <w:r w:rsidR="00466647">
        <w:rPr>
          <w:rFonts w:ascii="Times New Roman" w:eastAsia="Phetsarath OT" w:hAnsi="Times New Roman" w:cs="Saysettha OT"/>
          <w:sz w:val="24"/>
          <w:szCs w:val="24"/>
        </w:rPr>
        <w:t>F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ramework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ຂອງ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React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,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ແຕ້ມ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Entity Relation Diagram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Data Flow Diagram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Flowchart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ໂດຍໃຊ້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EDraw Max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ແລະ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Microsoft Visio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,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ພິມເອກະສານຕ່າງໆໂດຍໃຊ້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Microsoft Word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,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ສ້າງບົດນຳສະເໜີໂດຍໃຊ້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Microsoft PowerPoint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,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ສ້າງຖານຂໍ້ມູນໂດຍໃຊ້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MongoDB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,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>ແຕ່ງຮູບພາບ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ແລະ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ອອກແບບກຣາຟຟິກໂດຍໃຊ້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Adobe Photoshop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ແລະ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>Adobe Illustrator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ແລະ ນຳໃຊ້ </w:t>
      </w:r>
      <w:r w:rsidRPr="009F57FD">
        <w:rPr>
          <w:rFonts w:ascii="Times New Roman" w:eastAsia="Phetsarath OT" w:hAnsi="Times New Roman" w:cs="Saysettha OT"/>
          <w:sz w:val="24"/>
          <w:szCs w:val="24"/>
        </w:rPr>
        <w:t xml:space="preserve">GoDaddy Web Hosting 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>ເພື່ອເປັນ</w:t>
      </w:r>
      <w:r w:rsidR="00213BAE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ການ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>ສ້າງ/ເກັບພ້ອມດ້ວຍເຄື່ອງມືໃນ</w:t>
      </w:r>
      <w:r w:rsidR="00213BAE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ການ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>ພັດທະນາ</w:t>
      </w:r>
      <w:r w:rsidR="001A6C3E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ເວບ</w:t>
      </w:r>
      <w:r w:rsidRPr="009F57F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ໄຊ</w:t>
      </w:r>
      <w:r w:rsidR="00423E02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ຖານຂໍ້ມູນ</w:t>
      </w:r>
      <w:r w:rsidRPr="009F57FD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>ປະຫວັດນັກຄົ້ນຄວ້າ.</w:t>
      </w:r>
    </w:p>
    <w:p w14:paraId="7AB1D054" w14:textId="77777777" w:rsidR="00C7224D" w:rsidRDefault="00D03440" w:rsidP="011528B0">
      <w:pPr>
        <w:spacing w:line="240" w:lineRule="auto"/>
        <w:ind w:firstLine="720"/>
        <w:jc w:val="thaiDistribute"/>
        <w:rPr>
          <w:rFonts w:ascii="Times New Roman" w:eastAsia="Phetsarath OT" w:hAnsi="Times New Roman" w:cs="Saysettha OT"/>
          <w:szCs w:val="24"/>
          <w:cs/>
          <w:lang w:bidi="lo-LA"/>
        </w:rPr>
        <w:sectPr w:rsidR="00C7224D" w:rsidSect="00B729B0">
          <w:pgSz w:w="11906" w:h="16838" w:code="9"/>
          <w:pgMar w:top="1440" w:right="1440" w:bottom="1440" w:left="1843" w:header="709" w:footer="1134" w:gutter="0"/>
          <w:pgNumType w:fmt="lowerRoman" w:start="1"/>
          <w:cols w:space="708"/>
          <w:docGrid w:linePitch="360"/>
        </w:sectPr>
      </w:pPr>
      <w:r>
        <w:rPr>
          <w:rFonts w:ascii="Times New Roman" w:eastAsia="Phetsarath OT" w:hAnsi="Times New Roman" w:cs="Saysettha OT" w:hint="cs"/>
          <w:szCs w:val="24"/>
          <w:cs/>
          <w:lang w:bidi="lo-LA"/>
        </w:rPr>
        <w:t>ຫລັງຈາກທີ່ພວກຂ້າພະເຈົ້າ</w:t>
      </w:r>
      <w:r w:rsidR="00D30DF3">
        <w:rPr>
          <w:rFonts w:ascii="Times New Roman" w:eastAsia="Phetsarath OT" w:hAnsi="Times New Roman" w:cs="Saysettha OT" w:hint="cs"/>
          <w:szCs w:val="24"/>
          <w:cs/>
          <w:lang w:bidi="lo-LA"/>
        </w:rPr>
        <w:t>ໄດ້ຄົ້ນຄວ້າເຂົ້າໃຈເລິກເຊິ່ງ</w:t>
      </w:r>
      <w:r w:rsidR="00A648EE">
        <w:rPr>
          <w:rFonts w:ascii="Times New Roman" w:eastAsia="Phetsarath OT" w:hAnsi="Times New Roman" w:cs="Saysettha OT" w:hint="cs"/>
          <w:szCs w:val="24"/>
          <w:cs/>
          <w:lang w:bidi="lo-LA"/>
        </w:rPr>
        <w:t>ແລ້ວ ເມື່ອໄດ້ສຶກສາ</w:t>
      </w:r>
      <w:r w:rsidR="00471C03">
        <w:rPr>
          <w:rFonts w:ascii="Times New Roman" w:eastAsia="Phetsarath OT" w:hAnsi="Times New Roman" w:cs="Saysettha OT" w:hint="cs"/>
          <w:szCs w:val="24"/>
          <w:cs/>
          <w:lang w:bidi="lo-LA"/>
        </w:rPr>
        <w:t xml:space="preserve">ບັນຫາແລ້ວກໍໄດ້ໃຊ້ເຕັກໂນໂລຊີມາພັດທະນາຈົນເປັນລະບົບ </w:t>
      </w:r>
      <w:r w:rsidR="002A537D" w:rsidRPr="00FE3E4C">
        <w:rPr>
          <w:rFonts w:ascii="Times New Roman" w:eastAsia="Phetsarath OT" w:hAnsi="Times New Roman" w:cs="Saysettha OT"/>
          <w:szCs w:val="24"/>
          <w:cs/>
          <w:lang w:bidi="lo-LA"/>
        </w:rPr>
        <w:t>ຜົນການຄົ້ນຄວ້າໃນຄັ້ງນີ້ແມ່ນໄດ້ເວບໄຊຖານຂໍ້ມູນປະຫວັດນັກຄົ້ນຄວ້າທີ່ໃຊ້ງ່າຍ, ມີຮູບແບບການເຮັດວຽກທີ່</w:t>
      </w:r>
      <w:r w:rsidR="00C510A3" w:rsidRPr="00FE3E4C">
        <w:rPr>
          <w:rFonts w:ascii="Times New Roman" w:eastAsia="Phetsarath OT" w:hAnsi="Times New Roman" w:cs="Saysettha OT"/>
          <w:szCs w:val="24"/>
          <w:cs/>
          <w:lang w:bidi="lo-LA"/>
        </w:rPr>
        <w:t>ຫຼ</w:t>
      </w:r>
      <w:r w:rsidR="002A537D" w:rsidRPr="00FE3E4C">
        <w:rPr>
          <w:rFonts w:ascii="Times New Roman" w:eastAsia="Phetsarath OT" w:hAnsi="Times New Roman" w:cs="Saysettha OT"/>
          <w:szCs w:val="24"/>
          <w:cs/>
          <w:lang w:bidi="lo-LA"/>
        </w:rPr>
        <w:t>າກ</w:t>
      </w:r>
      <w:r w:rsidR="00C510A3" w:rsidRPr="00FE3E4C">
        <w:rPr>
          <w:rFonts w:ascii="Times New Roman" w:eastAsia="Phetsarath OT" w:hAnsi="Times New Roman" w:cs="Saysettha OT"/>
          <w:szCs w:val="24"/>
          <w:cs/>
          <w:lang w:bidi="lo-LA"/>
        </w:rPr>
        <w:t>ຫຼ</w:t>
      </w:r>
      <w:r w:rsidR="002A537D" w:rsidRPr="00FE3E4C">
        <w:rPr>
          <w:rFonts w:ascii="Times New Roman" w:eastAsia="Phetsarath OT" w:hAnsi="Times New Roman" w:cs="Saysettha OT"/>
          <w:szCs w:val="24"/>
          <w:cs/>
          <w:lang w:bidi="lo-LA"/>
        </w:rPr>
        <w:t>າຍ, ສາມາດຄົ້ນຫາຂໍ້ມູນ ແລະ ຕອບສະ</w:t>
      </w:r>
      <w:r w:rsidR="007335E6" w:rsidRPr="00FE3E4C">
        <w:rPr>
          <w:rFonts w:ascii="Times New Roman" w:eastAsia="Phetsarath OT" w:hAnsi="Times New Roman" w:cs="Saysettha OT"/>
          <w:szCs w:val="24"/>
          <w:cs/>
          <w:lang w:bidi="lo-LA"/>
        </w:rPr>
        <w:t>ຫນ</w:t>
      </w:r>
      <w:r w:rsidR="002A537D" w:rsidRPr="00FE3E4C">
        <w:rPr>
          <w:rFonts w:ascii="Times New Roman" w:eastAsia="Phetsarath OT" w:hAnsi="Times New Roman" w:cs="Saysettha OT"/>
          <w:szCs w:val="24"/>
          <w:cs/>
          <w:lang w:bidi="lo-LA"/>
        </w:rPr>
        <w:t>ອງຂໍ້ມູນໄດ້ຢ່າງຖືກຕ້ອງຄົບຖ້ວນກົງຕາມຄວາມຕ້ອງການ ແລະ ໃຊ້ງານໄດ້ຢ່າງມີປະສິດທິພາບ.</w:t>
      </w:r>
      <w:r w:rsidR="00492550" w:rsidRPr="00FE3E4C">
        <w:rPr>
          <w:rFonts w:ascii="Times New Roman" w:eastAsia="Phetsarath OT" w:hAnsi="Times New Roman" w:cs="Saysettha OT"/>
          <w:szCs w:val="24"/>
          <w:cs/>
          <w:lang w:bidi="lo-LA"/>
        </w:rPr>
        <w:br w:type="page"/>
      </w:r>
    </w:p>
    <w:p w14:paraId="005B86EB" w14:textId="02F2BFD4" w:rsidR="003419EE" w:rsidRPr="00503F4C" w:rsidRDefault="00503F4C" w:rsidP="00A45ADF">
      <w:pPr>
        <w:pStyle w:val="bodytext"/>
        <w:spacing w:before="1080" w:after="100" w:afterAutospacing="1"/>
        <w:jc w:val="center"/>
        <w:rPr>
          <w:b/>
          <w:bCs/>
          <w:sz w:val="32"/>
          <w:szCs w:val="32"/>
        </w:rPr>
      </w:pPr>
      <w:r w:rsidRPr="00503F4C">
        <w:rPr>
          <w:b/>
          <w:bCs/>
          <w:sz w:val="32"/>
          <w:szCs w:val="32"/>
        </w:rPr>
        <w:t>Abstract</w:t>
      </w:r>
    </w:p>
    <w:p w14:paraId="17D3460A" w14:textId="70867D95" w:rsidR="00503F4C" w:rsidRDefault="000C76E3" w:rsidP="000000D6">
      <w:pPr>
        <w:spacing w:line="276" w:lineRule="auto"/>
        <w:ind w:firstLine="720"/>
        <w:jc w:val="thaiDistribute"/>
        <w:rPr>
          <w:rFonts w:ascii="Times New Roman" w:eastAsia="Phetsarath OT" w:hAnsi="Times New Roman" w:cs="Saysettha OT"/>
          <w:sz w:val="24"/>
          <w:szCs w:val="24"/>
        </w:rPr>
      </w:pPr>
      <w:r>
        <w:rPr>
          <w:rFonts w:ascii="Times New Roman" w:eastAsia="Phetsarath OT" w:hAnsi="Times New Roman" w:cs="Saysettha OT"/>
          <w:sz w:val="24"/>
          <w:szCs w:val="24"/>
        </w:rPr>
        <w:t>“</w:t>
      </w:r>
      <w:r w:rsidR="00C41419" w:rsidRPr="00C41419">
        <w:rPr>
          <w:rFonts w:ascii="Times New Roman" w:eastAsia="Phetsarath OT" w:hAnsi="Times New Roman" w:cs="Saysettha OT"/>
          <w:sz w:val="24"/>
          <w:szCs w:val="24"/>
        </w:rPr>
        <w:t>FNS Researcher Profiles</w:t>
      </w:r>
      <w:r w:rsidR="00C41419" w:rsidRPr="00C41419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 </w:t>
      </w:r>
      <w:r w:rsidR="00C41419" w:rsidRPr="00C41419">
        <w:rPr>
          <w:rFonts w:ascii="Times New Roman" w:eastAsia="Phetsarath OT" w:hAnsi="Times New Roman" w:cs="Saysettha OT"/>
          <w:sz w:val="24"/>
          <w:szCs w:val="24"/>
        </w:rPr>
        <w:t xml:space="preserve">Website” </w:t>
      </w:r>
      <w:r w:rsidR="00DC1527">
        <w:rPr>
          <w:rFonts w:ascii="Times New Roman" w:eastAsia="Phetsarath OT" w:hAnsi="Times New Roman" w:cs="Saysettha OT"/>
          <w:sz w:val="24"/>
          <w:szCs w:val="24"/>
        </w:rPr>
        <w:t>has</w:t>
      </w:r>
      <w:r w:rsidR="00C41419" w:rsidRPr="00C41419">
        <w:rPr>
          <w:rFonts w:ascii="Times New Roman" w:eastAsia="Phetsarath OT" w:hAnsi="Times New Roman" w:cs="Saysettha OT"/>
          <w:sz w:val="24"/>
          <w:szCs w:val="24"/>
        </w:rPr>
        <w:t xml:space="preserve"> developed </w:t>
      </w:r>
      <w:r w:rsidR="00FD0984">
        <w:rPr>
          <w:rFonts w:ascii="Times New Roman" w:eastAsia="Phetsarath OT" w:hAnsi="Times New Roman" w:cs="Saysettha OT"/>
          <w:sz w:val="24"/>
          <w:szCs w:val="24"/>
        </w:rPr>
        <w:t xml:space="preserve">to </w:t>
      </w:r>
      <w:r w:rsidR="007E117F">
        <w:rPr>
          <w:rFonts w:ascii="Times New Roman" w:eastAsia="Phetsarath OT" w:hAnsi="Times New Roman" w:cs="Saysettha OT"/>
          <w:sz w:val="24"/>
          <w:szCs w:val="24"/>
        </w:rPr>
        <w:t xml:space="preserve">study </w:t>
      </w:r>
      <w:r w:rsidR="008D522F">
        <w:rPr>
          <w:rFonts w:ascii="Times New Roman" w:eastAsia="Phetsarath OT" w:hAnsi="Times New Roman" w:cs="Saysettha OT"/>
          <w:sz w:val="24"/>
          <w:szCs w:val="24"/>
        </w:rPr>
        <w:t>the problem</w:t>
      </w:r>
      <w:r w:rsidR="00E924AF">
        <w:rPr>
          <w:rFonts w:ascii="Times New Roman" w:eastAsia="Phetsarath OT" w:hAnsi="Times New Roman" w:cs="Saysettha OT"/>
          <w:sz w:val="24"/>
          <w:szCs w:val="24"/>
        </w:rPr>
        <w:t>s</w:t>
      </w:r>
      <w:r w:rsidR="00D73433">
        <w:rPr>
          <w:rFonts w:ascii="Times New Roman" w:eastAsia="Phetsarath OT" w:hAnsi="Times New Roman" w:cs="Saysettha OT"/>
          <w:sz w:val="24"/>
          <w:szCs w:val="24"/>
        </w:rPr>
        <w:t xml:space="preserve"> of </w:t>
      </w:r>
      <w:r w:rsidR="00A22B2D">
        <w:rPr>
          <w:rFonts w:ascii="Times New Roman" w:eastAsia="Phetsarath OT" w:hAnsi="Times New Roman" w:cs="Saysettha OT"/>
          <w:sz w:val="24"/>
          <w:szCs w:val="24"/>
        </w:rPr>
        <w:t>manag</w:t>
      </w:r>
      <w:r w:rsidR="0040054F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ing and </w:t>
      </w:r>
      <w:r w:rsidR="003D46FE">
        <w:rPr>
          <w:rFonts w:ascii="Times New Roman" w:eastAsia="Phetsarath OT" w:hAnsi="Times New Roman" w:cs="Saysettha OT"/>
          <w:sz w:val="24"/>
          <w:szCs w:val="24"/>
          <w:lang w:bidi="lo-LA"/>
        </w:rPr>
        <w:t>searching for</w:t>
      </w:r>
      <w:r w:rsidR="00896875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researcher</w:t>
      </w:r>
      <w:r w:rsidR="003637D8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="00CA0AFB">
        <w:rPr>
          <w:rFonts w:ascii="Times New Roman" w:eastAsia="Phetsarath OT" w:hAnsi="Times New Roman" w:cs="Saysettha OT"/>
          <w:sz w:val="24"/>
          <w:szCs w:val="24"/>
          <w:lang w:bidi="lo-LA"/>
        </w:rPr>
        <w:t>profiles</w:t>
      </w:r>
      <w:r w:rsidR="003637D8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in the </w:t>
      </w:r>
      <w:r w:rsidR="00E924AF">
        <w:rPr>
          <w:rFonts w:ascii="Times New Roman" w:eastAsia="Phetsarath OT" w:hAnsi="Times New Roman" w:cs="Saysettha OT"/>
          <w:sz w:val="24"/>
          <w:szCs w:val="24"/>
          <w:lang w:bidi="lo-LA"/>
        </w:rPr>
        <w:t>F</w:t>
      </w:r>
      <w:r w:rsidR="003637D8">
        <w:rPr>
          <w:rFonts w:ascii="Times New Roman" w:eastAsia="Phetsarath OT" w:hAnsi="Times New Roman" w:cs="Saysettha OT"/>
          <w:sz w:val="24"/>
          <w:szCs w:val="24"/>
          <w:lang w:bidi="lo-LA"/>
        </w:rPr>
        <w:t>aculty</w:t>
      </w:r>
      <w:r w:rsidR="00DB6F68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of </w:t>
      </w:r>
      <w:r w:rsidR="00E924AF">
        <w:rPr>
          <w:rFonts w:ascii="Times New Roman" w:eastAsia="Phetsarath OT" w:hAnsi="Times New Roman" w:cs="Saysettha OT"/>
          <w:sz w:val="24"/>
          <w:szCs w:val="24"/>
          <w:lang w:bidi="lo-LA"/>
        </w:rPr>
        <w:t>N</w:t>
      </w:r>
      <w:r w:rsidR="00DB6F68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atural </w:t>
      </w:r>
      <w:r w:rsidR="00E924AF">
        <w:rPr>
          <w:rFonts w:ascii="Times New Roman" w:eastAsia="Phetsarath OT" w:hAnsi="Times New Roman" w:cs="Saysettha OT"/>
          <w:sz w:val="24"/>
          <w:szCs w:val="24"/>
          <w:lang w:bidi="lo-LA"/>
        </w:rPr>
        <w:t>S</w:t>
      </w:r>
      <w:r w:rsidR="00DB6F68">
        <w:rPr>
          <w:rFonts w:ascii="Times New Roman" w:eastAsia="Phetsarath OT" w:hAnsi="Times New Roman" w:cs="Saysettha OT"/>
          <w:sz w:val="24"/>
          <w:szCs w:val="24"/>
          <w:lang w:bidi="lo-LA"/>
        </w:rPr>
        <w:t>cience</w:t>
      </w:r>
      <w:r w:rsidR="00B35A34">
        <w:rPr>
          <w:rFonts w:ascii="Times New Roman" w:eastAsia="Phetsarath OT" w:hAnsi="Times New Roman" w:cs="Saysettha OT"/>
          <w:sz w:val="24"/>
          <w:szCs w:val="24"/>
          <w:lang w:bidi="lo-LA"/>
        </w:rPr>
        <w:t>s</w:t>
      </w:r>
      <w:r w:rsidR="00607EF8">
        <w:rPr>
          <w:rFonts w:ascii="Times New Roman" w:eastAsia="Phetsarath OT" w:hAnsi="Times New Roman" w:cs="Saysettha OT"/>
          <w:sz w:val="24"/>
          <w:szCs w:val="24"/>
        </w:rPr>
        <w:t>. We want</w:t>
      </w:r>
      <w:r w:rsidR="00CF645E">
        <w:rPr>
          <w:rFonts w:ascii="Times New Roman" w:eastAsia="Phetsarath OT" w:hAnsi="Times New Roman" w:cs="Saysettha OT"/>
          <w:sz w:val="24"/>
          <w:szCs w:val="24"/>
        </w:rPr>
        <w:t>ed</w:t>
      </w:r>
      <w:r w:rsidR="00607EF8">
        <w:rPr>
          <w:rFonts w:ascii="Times New Roman" w:eastAsia="Phetsarath OT" w:hAnsi="Times New Roman" w:cs="Saysettha OT"/>
          <w:sz w:val="24"/>
          <w:szCs w:val="24"/>
        </w:rPr>
        <w:t xml:space="preserve"> to use technolog</w:t>
      </w:r>
      <w:r w:rsidR="003720E6">
        <w:rPr>
          <w:rFonts w:ascii="Times New Roman" w:eastAsia="Phetsarath OT" w:hAnsi="Times New Roman" w:cs="Saysettha OT"/>
          <w:sz w:val="24"/>
          <w:szCs w:val="24"/>
        </w:rPr>
        <w:t>ies to solve the problems and</w:t>
      </w:r>
      <w:r w:rsidR="003637D8">
        <w:rPr>
          <w:rFonts w:ascii="Times New Roman" w:eastAsia="Phetsarath OT" w:hAnsi="Times New Roman" w:cs="Saysettha OT"/>
          <w:sz w:val="24"/>
          <w:szCs w:val="24"/>
        </w:rPr>
        <w:t xml:space="preserve"> to </w:t>
      </w:r>
      <w:r w:rsidR="00365875">
        <w:rPr>
          <w:rFonts w:ascii="Times New Roman" w:eastAsia="Phetsarath OT" w:hAnsi="Times New Roman" w:cs="Saysettha OT"/>
          <w:sz w:val="24"/>
          <w:szCs w:val="24"/>
        </w:rPr>
        <w:t xml:space="preserve">deal with </w:t>
      </w:r>
      <w:r w:rsidR="006A429D">
        <w:rPr>
          <w:rFonts w:ascii="Times New Roman" w:eastAsia="Phetsarath OT" w:hAnsi="Times New Roman" w:cs="Saysettha OT"/>
          <w:sz w:val="24"/>
          <w:szCs w:val="24"/>
        </w:rPr>
        <w:t xml:space="preserve">the </w:t>
      </w:r>
      <w:r w:rsidR="00E417B0">
        <w:rPr>
          <w:rFonts w:ascii="Times New Roman" w:eastAsia="Phetsarath OT" w:hAnsi="Times New Roman" w:cs="Saysettha OT"/>
          <w:sz w:val="24"/>
          <w:szCs w:val="24"/>
        </w:rPr>
        <w:t>increasing data</w:t>
      </w:r>
      <w:r w:rsidR="006A429D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E417B0">
        <w:rPr>
          <w:rFonts w:ascii="Times New Roman" w:eastAsia="Phetsarath OT" w:hAnsi="Times New Roman" w:cs="Saysettha OT"/>
          <w:sz w:val="24"/>
          <w:szCs w:val="24"/>
        </w:rPr>
        <w:t xml:space="preserve">and </w:t>
      </w:r>
      <w:r w:rsidR="004E0D1B">
        <w:rPr>
          <w:rFonts w:ascii="Times New Roman" w:eastAsia="Phetsarath OT" w:hAnsi="Times New Roman" w:cs="Saysettha OT"/>
          <w:sz w:val="24"/>
          <w:szCs w:val="24"/>
        </w:rPr>
        <w:t xml:space="preserve">for </w:t>
      </w:r>
      <w:r w:rsidR="00E417B0">
        <w:rPr>
          <w:rFonts w:ascii="Times New Roman" w:eastAsia="Phetsarath OT" w:hAnsi="Times New Roman" w:cs="Saysettha OT"/>
          <w:sz w:val="24"/>
          <w:szCs w:val="24"/>
        </w:rPr>
        <w:t xml:space="preserve">serving </w:t>
      </w:r>
      <w:r w:rsidR="00A01291">
        <w:rPr>
          <w:rFonts w:ascii="Times New Roman" w:eastAsia="Phetsarath OT" w:hAnsi="Times New Roman" w:cs="Saysettha OT"/>
          <w:sz w:val="24"/>
          <w:szCs w:val="24"/>
        </w:rPr>
        <w:t>the right</w:t>
      </w:r>
      <w:r w:rsidR="00FD4431">
        <w:rPr>
          <w:rFonts w:ascii="Times New Roman" w:eastAsia="Phetsarath OT" w:hAnsi="Times New Roman" w:cs="Saysettha OT"/>
          <w:sz w:val="24"/>
          <w:szCs w:val="24"/>
        </w:rPr>
        <w:t xml:space="preserve"> information</w:t>
      </w:r>
      <w:r w:rsidR="003637D8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633C05">
        <w:rPr>
          <w:rFonts w:ascii="Times New Roman" w:eastAsia="Phetsarath OT" w:hAnsi="Times New Roman" w:cs="Saysettha OT"/>
          <w:sz w:val="24"/>
          <w:szCs w:val="24"/>
        </w:rPr>
        <w:t>and can be</w:t>
      </w:r>
      <w:r w:rsidR="003637D8">
        <w:rPr>
          <w:rFonts w:ascii="Times New Roman" w:eastAsia="Phetsarath OT" w:hAnsi="Times New Roman" w:cs="Saysettha OT"/>
          <w:sz w:val="24"/>
          <w:szCs w:val="24"/>
        </w:rPr>
        <w:t xml:space="preserve"> access</w:t>
      </w:r>
      <w:r w:rsidR="00946390">
        <w:rPr>
          <w:rFonts w:ascii="Times New Roman" w:eastAsia="Phetsarath OT" w:hAnsi="Times New Roman" w:cs="Saysettha OT"/>
          <w:sz w:val="24"/>
          <w:szCs w:val="24"/>
        </w:rPr>
        <w:t>ed</w:t>
      </w:r>
      <w:r w:rsidR="003637D8">
        <w:rPr>
          <w:rFonts w:ascii="Times New Roman" w:eastAsia="Phetsarath OT" w:hAnsi="Times New Roman" w:cs="Saysettha OT"/>
          <w:sz w:val="24"/>
          <w:szCs w:val="24"/>
        </w:rPr>
        <w:t xml:space="preserve"> quickly and </w:t>
      </w:r>
      <w:r w:rsidR="00D3390C">
        <w:rPr>
          <w:rFonts w:ascii="Times New Roman" w:eastAsia="Phetsarath OT" w:hAnsi="Times New Roman" w:cs="Saysettha OT"/>
          <w:sz w:val="24"/>
          <w:szCs w:val="24"/>
        </w:rPr>
        <w:t>having</w:t>
      </w:r>
      <w:r w:rsidR="00FD4431">
        <w:rPr>
          <w:rFonts w:ascii="Times New Roman" w:eastAsia="Phetsarath OT" w:hAnsi="Times New Roman" w:cs="Saysettha OT"/>
          <w:sz w:val="24"/>
          <w:szCs w:val="24"/>
        </w:rPr>
        <w:t xml:space="preserve"> a </w:t>
      </w:r>
      <w:r w:rsidR="00410064">
        <w:rPr>
          <w:rFonts w:ascii="Times New Roman" w:eastAsia="Phetsarath OT" w:hAnsi="Times New Roman" w:cs="Saysettha OT"/>
          <w:sz w:val="24"/>
          <w:szCs w:val="24"/>
        </w:rPr>
        <w:t>variety</w:t>
      </w:r>
      <w:r w:rsidR="00FD4431">
        <w:rPr>
          <w:rFonts w:ascii="Times New Roman" w:eastAsia="Phetsarath OT" w:hAnsi="Times New Roman" w:cs="Saysettha OT"/>
          <w:sz w:val="24"/>
          <w:szCs w:val="24"/>
        </w:rPr>
        <w:t xml:space="preserve"> of </w:t>
      </w:r>
      <w:r w:rsidR="00D3390C">
        <w:rPr>
          <w:rFonts w:ascii="Times New Roman" w:eastAsia="Phetsarath OT" w:hAnsi="Times New Roman" w:cs="Saysettha OT"/>
          <w:sz w:val="24"/>
          <w:szCs w:val="24"/>
        </w:rPr>
        <w:t>functionalities</w:t>
      </w:r>
      <w:r w:rsidR="00FD4431">
        <w:rPr>
          <w:rFonts w:ascii="Times New Roman" w:eastAsia="Phetsarath OT" w:hAnsi="Times New Roman" w:cs="Saysettha OT"/>
          <w:sz w:val="24"/>
          <w:szCs w:val="24"/>
        </w:rPr>
        <w:t>.</w:t>
      </w:r>
    </w:p>
    <w:p w14:paraId="039179B6" w14:textId="3500E0EC" w:rsidR="00FD4431" w:rsidRDefault="000C76E3" w:rsidP="00AA4A23">
      <w:pPr>
        <w:spacing w:line="276" w:lineRule="auto"/>
        <w:ind w:firstLine="720"/>
        <w:jc w:val="thaiDistribute"/>
        <w:rPr>
          <w:rFonts w:ascii="Times New Roman" w:eastAsia="Phetsarath OT" w:hAnsi="Times New Roman" w:cs="Saysettha OT"/>
          <w:sz w:val="24"/>
          <w:szCs w:val="24"/>
        </w:rPr>
      </w:pPr>
      <w:r>
        <w:rPr>
          <w:rFonts w:ascii="Times New Roman" w:eastAsia="Phetsarath OT" w:hAnsi="Times New Roman" w:cs="Saysettha OT"/>
          <w:sz w:val="24"/>
          <w:szCs w:val="24"/>
        </w:rPr>
        <w:t>“</w:t>
      </w:r>
      <w:r w:rsidR="00FD4431" w:rsidRPr="00C41419">
        <w:rPr>
          <w:rFonts w:ascii="Times New Roman" w:eastAsia="Phetsarath OT" w:hAnsi="Times New Roman" w:cs="Saysettha OT"/>
          <w:sz w:val="24"/>
          <w:szCs w:val="24"/>
        </w:rPr>
        <w:t>FNS Researcher Profiles</w:t>
      </w:r>
      <w:r w:rsidR="00FD4431" w:rsidRPr="00C41419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 </w:t>
      </w:r>
      <w:r w:rsidR="00FD4431" w:rsidRPr="00C41419">
        <w:rPr>
          <w:rFonts w:ascii="Times New Roman" w:eastAsia="Phetsarath OT" w:hAnsi="Times New Roman" w:cs="Saysettha OT"/>
          <w:sz w:val="24"/>
          <w:szCs w:val="24"/>
        </w:rPr>
        <w:t>Website”</w:t>
      </w:r>
      <w:r w:rsidR="00CA0AFB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D3390C">
        <w:rPr>
          <w:rFonts w:ascii="Times New Roman" w:eastAsia="Phetsarath OT" w:hAnsi="Times New Roman" w:cs="Saysettha OT"/>
          <w:sz w:val="24"/>
          <w:szCs w:val="24"/>
        </w:rPr>
        <w:t xml:space="preserve">is the central </w:t>
      </w:r>
      <w:r w:rsidR="00DE4868">
        <w:rPr>
          <w:rFonts w:ascii="Times New Roman" w:eastAsia="Phetsarath OT" w:hAnsi="Times New Roman" w:cs="Saysettha OT"/>
          <w:sz w:val="24"/>
          <w:szCs w:val="24"/>
        </w:rPr>
        <w:t>hub</w:t>
      </w:r>
      <w:r w:rsidR="00D3390C">
        <w:rPr>
          <w:rFonts w:ascii="Times New Roman" w:eastAsia="Phetsarath OT" w:hAnsi="Times New Roman" w:cs="Saysettha OT"/>
          <w:sz w:val="24"/>
          <w:szCs w:val="24"/>
        </w:rPr>
        <w:t xml:space="preserve"> for distributing researches </w:t>
      </w:r>
      <w:r w:rsidR="00AE0C6A">
        <w:rPr>
          <w:rFonts w:ascii="Times New Roman" w:eastAsia="Phetsarath OT" w:hAnsi="Times New Roman" w:cs="Saysettha OT"/>
          <w:sz w:val="24"/>
          <w:szCs w:val="24"/>
        </w:rPr>
        <w:t xml:space="preserve">and </w:t>
      </w:r>
      <w:r w:rsidR="00340812">
        <w:rPr>
          <w:rFonts w:ascii="Times New Roman" w:eastAsia="Phetsarath OT" w:hAnsi="Times New Roman" w:cs="Saysettha OT"/>
          <w:sz w:val="24"/>
          <w:szCs w:val="24"/>
        </w:rPr>
        <w:t>storing</w:t>
      </w:r>
      <w:r w:rsidR="00AE0C6A">
        <w:rPr>
          <w:rFonts w:ascii="Times New Roman" w:eastAsia="Phetsarath OT" w:hAnsi="Times New Roman" w:cs="Saysettha OT"/>
          <w:sz w:val="24"/>
          <w:szCs w:val="24"/>
        </w:rPr>
        <w:t xml:space="preserve"> researcher</w:t>
      </w:r>
      <w:r w:rsidR="00AF2799">
        <w:rPr>
          <w:rFonts w:ascii="Times New Roman" w:eastAsia="Phetsarath OT" w:hAnsi="Times New Roman" w:cs="Saysettha OT"/>
          <w:sz w:val="24"/>
          <w:szCs w:val="24"/>
        </w:rPr>
        <w:t xml:space="preserve"> profiles and information</w:t>
      </w:r>
      <w:r w:rsidR="00DE4868">
        <w:rPr>
          <w:rFonts w:ascii="Times New Roman" w:eastAsia="Phetsarath OT" w:hAnsi="Times New Roman" w:cs="Saysettha OT"/>
          <w:sz w:val="24"/>
          <w:szCs w:val="24"/>
        </w:rPr>
        <w:t>.</w:t>
      </w:r>
      <w:r w:rsidR="00B45563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DE4868" w:rsidRPr="00C41419">
        <w:rPr>
          <w:rFonts w:ascii="Times New Roman" w:eastAsia="Phetsarath OT" w:hAnsi="Times New Roman" w:cs="Saysettha OT"/>
          <w:sz w:val="24"/>
          <w:szCs w:val="24"/>
        </w:rPr>
        <w:t>FNS Researcher Profiles</w:t>
      </w:r>
      <w:r w:rsidR="00DE4868" w:rsidRPr="00C41419">
        <w:rPr>
          <w:rFonts w:ascii="Times New Roman" w:eastAsia="Phetsarath OT" w:hAnsi="Times New Roman" w:cs="Saysettha OT"/>
          <w:sz w:val="24"/>
          <w:szCs w:val="24"/>
          <w:cs/>
          <w:lang w:bidi="lo-LA"/>
        </w:rPr>
        <w:t xml:space="preserve"> </w:t>
      </w:r>
      <w:r w:rsidR="00DE4868" w:rsidRPr="00C41419">
        <w:rPr>
          <w:rFonts w:ascii="Times New Roman" w:eastAsia="Phetsarath OT" w:hAnsi="Times New Roman" w:cs="Saysettha OT"/>
          <w:sz w:val="24"/>
          <w:szCs w:val="24"/>
        </w:rPr>
        <w:t>Website</w:t>
      </w:r>
      <w:r w:rsidR="00DE4868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D31148">
        <w:rPr>
          <w:rFonts w:ascii="Times New Roman" w:eastAsia="Phetsarath OT" w:hAnsi="Times New Roman" w:cs="Saysettha OT"/>
          <w:sz w:val="24"/>
          <w:szCs w:val="24"/>
        </w:rPr>
        <w:t>makes searching and accessing information faster for the researchers or anyone who has interests</w:t>
      </w:r>
      <w:r w:rsidR="00340812">
        <w:rPr>
          <w:rFonts w:ascii="Times New Roman" w:eastAsia="Phetsarath OT" w:hAnsi="Times New Roman" w:cs="Saysettha OT"/>
          <w:sz w:val="24"/>
          <w:szCs w:val="24"/>
        </w:rPr>
        <w:t>.</w:t>
      </w:r>
      <w:r w:rsidR="00CA0AFB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Pr="00C41419">
        <w:rPr>
          <w:rFonts w:ascii="Times New Roman" w:eastAsia="Phetsarath OT" w:hAnsi="Times New Roman" w:cs="Saysettha OT"/>
          <w:sz w:val="24"/>
          <w:szCs w:val="24"/>
        </w:rPr>
        <w:t>FNS Researcher Profiles</w:t>
      </w:r>
      <w:r w:rsidR="00340812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Pr="00C41419">
        <w:rPr>
          <w:rFonts w:ascii="Times New Roman" w:eastAsia="Phetsarath OT" w:hAnsi="Times New Roman" w:cs="Saysettha OT"/>
          <w:sz w:val="24"/>
          <w:szCs w:val="24"/>
        </w:rPr>
        <w:t>Website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consist</w:t>
      </w:r>
      <w:r w:rsidR="00340812">
        <w:rPr>
          <w:rFonts w:ascii="Times New Roman" w:eastAsia="Phetsarath OT" w:hAnsi="Times New Roman" w:cs="Saysettha OT"/>
          <w:sz w:val="24"/>
          <w:szCs w:val="24"/>
        </w:rPr>
        <w:t>s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of </w:t>
      </w:r>
      <w:r w:rsidR="00920F6D">
        <w:rPr>
          <w:rFonts w:ascii="Times New Roman" w:eastAsia="Phetsarath OT" w:hAnsi="Times New Roman" w:cs="Saysettha OT"/>
          <w:sz w:val="24"/>
          <w:szCs w:val="24"/>
        </w:rPr>
        <w:t>8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main </w:t>
      </w:r>
      <w:r w:rsidR="00340812">
        <w:rPr>
          <w:rFonts w:ascii="Times New Roman" w:eastAsia="Phetsarath OT" w:hAnsi="Times New Roman" w:cs="Saysettha OT"/>
          <w:sz w:val="24"/>
          <w:szCs w:val="24"/>
        </w:rPr>
        <w:t>functionalities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such as </w:t>
      </w:r>
      <w:r w:rsidR="00AF2799">
        <w:rPr>
          <w:rFonts w:ascii="Times New Roman" w:eastAsia="Phetsarath OT" w:hAnsi="Times New Roman" w:cs="Saysettha OT"/>
          <w:sz w:val="24"/>
          <w:szCs w:val="24"/>
        </w:rPr>
        <w:t>basic</w:t>
      </w:r>
      <w:r w:rsidR="004B7F7C">
        <w:rPr>
          <w:rFonts w:ascii="Times New Roman" w:eastAsia="Phetsarath OT" w:hAnsi="Times New Roman" w:cs="Saysettha OT"/>
          <w:sz w:val="24"/>
          <w:szCs w:val="24"/>
        </w:rPr>
        <w:t xml:space="preserve"> information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management, </w:t>
      </w:r>
      <w:r w:rsidR="00317691">
        <w:rPr>
          <w:rFonts w:ascii="Times New Roman" w:eastAsia="Phetsarath OT" w:hAnsi="Times New Roman" w:cs="Saysettha OT"/>
          <w:sz w:val="24"/>
          <w:szCs w:val="24"/>
        </w:rPr>
        <w:t>registering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for researcher</w:t>
      </w:r>
      <w:r w:rsidR="00632F15">
        <w:rPr>
          <w:rFonts w:ascii="Times New Roman" w:eastAsia="Phetsarath OT" w:hAnsi="Times New Roman" w:cs="Saysettha OT"/>
          <w:sz w:val="24"/>
          <w:szCs w:val="24"/>
        </w:rPr>
        <w:t>s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, </w:t>
      </w:r>
      <w:r w:rsidR="00317691">
        <w:rPr>
          <w:rFonts w:ascii="Times New Roman" w:eastAsia="Phetsarath OT" w:hAnsi="Times New Roman" w:cs="Saysettha OT"/>
          <w:sz w:val="24"/>
          <w:szCs w:val="24"/>
        </w:rPr>
        <w:t>add</w:t>
      </w:r>
      <w:r w:rsidR="008C27FF">
        <w:rPr>
          <w:rFonts w:ascii="Times New Roman" w:eastAsia="Phetsarath OT" w:hAnsi="Times New Roman" w:cs="Saysettha OT"/>
          <w:sz w:val="24"/>
          <w:szCs w:val="24"/>
        </w:rPr>
        <w:t>ing</w:t>
      </w:r>
      <w:r w:rsidR="00D50FAB">
        <w:rPr>
          <w:rFonts w:ascii="Times New Roman" w:eastAsia="Phetsarath OT" w:hAnsi="Times New Roman" w:cs="Saysettha OT"/>
          <w:sz w:val="24"/>
          <w:szCs w:val="24"/>
        </w:rPr>
        <w:t>-</w:t>
      </w:r>
      <w:r w:rsidR="009255EF">
        <w:rPr>
          <w:rFonts w:ascii="Times New Roman" w:eastAsia="Phetsarath OT" w:hAnsi="Times New Roman" w:cs="Saysettha OT"/>
          <w:sz w:val="24"/>
          <w:szCs w:val="24"/>
        </w:rPr>
        <w:t>modifying</w:t>
      </w:r>
      <w:r w:rsidR="00D50FAB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D24484">
        <w:rPr>
          <w:rFonts w:ascii="Times New Roman" w:eastAsia="Phetsarath OT" w:hAnsi="Times New Roman" w:cs="Saysettha OT"/>
          <w:sz w:val="24"/>
          <w:szCs w:val="24"/>
        </w:rPr>
        <w:t>profiles</w:t>
      </w:r>
      <w:r w:rsidR="00BE5567">
        <w:rPr>
          <w:rFonts w:ascii="Times New Roman" w:eastAsia="Phetsarath OT" w:hAnsi="Times New Roman" w:cs="Saysettha OT"/>
          <w:sz w:val="24"/>
          <w:szCs w:val="24"/>
        </w:rPr>
        <w:t>,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317691">
        <w:rPr>
          <w:rFonts w:ascii="Times New Roman" w:eastAsia="Phetsarath OT" w:hAnsi="Times New Roman" w:cs="Saysettha OT"/>
          <w:sz w:val="24"/>
          <w:szCs w:val="24"/>
        </w:rPr>
        <w:t>add</w:t>
      </w:r>
      <w:r w:rsidR="008C27FF">
        <w:rPr>
          <w:rFonts w:ascii="Times New Roman" w:eastAsia="Phetsarath OT" w:hAnsi="Times New Roman" w:cs="Saysettha OT"/>
          <w:sz w:val="24"/>
          <w:szCs w:val="24"/>
        </w:rPr>
        <w:t>ing</w:t>
      </w:r>
      <w:r w:rsidR="00F4726D">
        <w:rPr>
          <w:rFonts w:ascii="Times New Roman" w:eastAsia="Phetsarath OT" w:hAnsi="Times New Roman" w:cs="Saysettha OT"/>
          <w:sz w:val="24"/>
          <w:szCs w:val="24"/>
          <w:lang w:bidi="lo-LA"/>
        </w:rPr>
        <w:t>-</w:t>
      </w:r>
      <w:r w:rsidR="00F44F7C">
        <w:rPr>
          <w:rFonts w:ascii="Times New Roman" w:eastAsia="Phetsarath OT" w:hAnsi="Times New Roman" w:cs="Saysettha OT"/>
          <w:sz w:val="24"/>
          <w:szCs w:val="24"/>
          <w:lang w:bidi="lo-LA"/>
        </w:rPr>
        <w:t>modifying</w:t>
      </w:r>
      <w:r w:rsidR="00545D94">
        <w:rPr>
          <w:rFonts w:ascii="Times New Roman" w:eastAsia="Phetsarath OT" w:hAnsi="Times New Roman" w:cs="Saysettha OT"/>
          <w:sz w:val="24"/>
          <w:szCs w:val="24"/>
        </w:rPr>
        <w:t xml:space="preserve"> research</w:t>
      </w:r>
      <w:r w:rsidR="00632F15">
        <w:rPr>
          <w:rFonts w:ascii="Times New Roman" w:eastAsia="Phetsarath OT" w:hAnsi="Times New Roman" w:cs="Saysettha OT"/>
          <w:sz w:val="24"/>
          <w:szCs w:val="24"/>
        </w:rPr>
        <w:t>es</w:t>
      </w:r>
      <w:r w:rsidR="00545D94">
        <w:rPr>
          <w:rFonts w:ascii="Times New Roman" w:eastAsia="Phetsarath OT" w:hAnsi="Times New Roman" w:cs="Saysettha OT"/>
          <w:sz w:val="24"/>
          <w:szCs w:val="24"/>
        </w:rPr>
        <w:t>,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632F15">
        <w:rPr>
          <w:rFonts w:ascii="Times New Roman" w:eastAsia="Phetsarath OT" w:hAnsi="Times New Roman" w:cs="Saysettha OT"/>
          <w:sz w:val="24"/>
          <w:szCs w:val="24"/>
        </w:rPr>
        <w:t xml:space="preserve">searching and displaying </w:t>
      </w:r>
      <w:r w:rsidR="001A33F4">
        <w:rPr>
          <w:rFonts w:ascii="Times New Roman" w:eastAsia="Phetsarath OT" w:hAnsi="Times New Roman" w:cs="Saysettha OT"/>
          <w:sz w:val="24"/>
          <w:szCs w:val="24"/>
        </w:rPr>
        <w:t>researcher</w:t>
      </w:r>
      <w:r w:rsidR="00F520CB">
        <w:rPr>
          <w:rFonts w:ascii="Times New Roman" w:eastAsia="Phetsarath OT" w:hAnsi="Times New Roman" w:cs="Saysettha OT"/>
          <w:sz w:val="24"/>
          <w:szCs w:val="24"/>
        </w:rPr>
        <w:t xml:space="preserve"> profiles</w:t>
      </w:r>
      <w:r w:rsidR="001A33F4">
        <w:rPr>
          <w:rFonts w:ascii="Times New Roman" w:eastAsia="Phetsarath OT" w:hAnsi="Times New Roman" w:cs="Saysettha OT"/>
          <w:sz w:val="24"/>
          <w:szCs w:val="24"/>
        </w:rPr>
        <w:t xml:space="preserve"> and </w:t>
      </w:r>
      <w:r w:rsidR="00F520CB">
        <w:rPr>
          <w:rFonts w:ascii="Times New Roman" w:eastAsia="Phetsarath OT" w:hAnsi="Times New Roman" w:cs="Saysettha OT"/>
          <w:sz w:val="24"/>
          <w:szCs w:val="24"/>
        </w:rPr>
        <w:t>their</w:t>
      </w:r>
      <w:r w:rsidR="001A33F4">
        <w:rPr>
          <w:rFonts w:ascii="Times New Roman" w:eastAsia="Phetsarath OT" w:hAnsi="Times New Roman" w:cs="Saysettha OT"/>
          <w:sz w:val="24"/>
          <w:szCs w:val="24"/>
        </w:rPr>
        <w:t xml:space="preserve"> researches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, </w:t>
      </w:r>
      <w:r w:rsidR="001A33F4">
        <w:rPr>
          <w:rFonts w:ascii="Times New Roman" w:eastAsia="Phetsarath OT" w:hAnsi="Times New Roman" w:cs="Saysettha OT"/>
          <w:sz w:val="24"/>
          <w:szCs w:val="24"/>
        </w:rPr>
        <w:t>following</w:t>
      </w:r>
      <w:r w:rsidR="00263978">
        <w:rPr>
          <w:rFonts w:ascii="Times New Roman" w:eastAsia="Phetsarath OT" w:hAnsi="Times New Roman" w:cs="Saysettha OT"/>
          <w:sz w:val="24"/>
          <w:szCs w:val="24"/>
        </w:rPr>
        <w:t xml:space="preserve"> researchers</w:t>
      </w:r>
      <w:r w:rsidR="001A33F4">
        <w:rPr>
          <w:rFonts w:ascii="Times New Roman" w:eastAsia="Phetsarath OT" w:hAnsi="Times New Roman" w:cs="Saysettha OT"/>
          <w:sz w:val="24"/>
          <w:szCs w:val="24"/>
        </w:rPr>
        <w:t>,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8C27FF">
        <w:rPr>
          <w:rFonts w:ascii="Times New Roman" w:eastAsia="Phetsarath OT" w:hAnsi="Times New Roman" w:cs="Saysettha OT"/>
          <w:sz w:val="24"/>
          <w:szCs w:val="24"/>
        </w:rPr>
        <w:t>liking</w:t>
      </w:r>
      <w:r w:rsidR="00263978">
        <w:rPr>
          <w:rFonts w:ascii="Times New Roman" w:eastAsia="Phetsarath OT" w:hAnsi="Times New Roman" w:cs="Saysettha OT"/>
          <w:sz w:val="24"/>
          <w:szCs w:val="24"/>
        </w:rPr>
        <w:t>,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263978">
        <w:rPr>
          <w:rFonts w:ascii="Times New Roman" w:eastAsia="Phetsarath OT" w:hAnsi="Times New Roman" w:cs="Saysettha OT"/>
          <w:sz w:val="24"/>
          <w:szCs w:val="24"/>
        </w:rPr>
        <w:t>commenting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and </w:t>
      </w:r>
      <w:r w:rsidR="00263978">
        <w:rPr>
          <w:rFonts w:ascii="Times New Roman" w:eastAsia="Phetsarath OT" w:hAnsi="Times New Roman" w:cs="Saysettha OT"/>
          <w:sz w:val="24"/>
          <w:szCs w:val="24"/>
        </w:rPr>
        <w:t>sharing researches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, </w:t>
      </w:r>
      <w:r w:rsidR="00305A0B">
        <w:rPr>
          <w:rFonts w:ascii="Times New Roman" w:eastAsia="Phetsarath OT" w:hAnsi="Times New Roman" w:cs="Saysettha OT"/>
          <w:sz w:val="24"/>
          <w:szCs w:val="24"/>
        </w:rPr>
        <w:t>downloading,</w:t>
      </w:r>
      <w:r w:rsidR="006A6603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305A0B">
        <w:rPr>
          <w:rFonts w:ascii="Times New Roman" w:eastAsia="Phetsarath OT" w:hAnsi="Times New Roman" w:cs="Saysettha OT"/>
          <w:sz w:val="24"/>
          <w:szCs w:val="24"/>
        </w:rPr>
        <w:t>reading and</w:t>
      </w:r>
      <w:r w:rsidR="006A6603">
        <w:rPr>
          <w:rFonts w:ascii="Times New Roman" w:eastAsia="Phetsarath OT" w:hAnsi="Times New Roman" w:cs="Saysettha OT" w:hint="cs"/>
          <w:sz w:val="24"/>
          <w:szCs w:val="24"/>
          <w:cs/>
        </w:rPr>
        <w:t xml:space="preserve"> </w:t>
      </w:r>
      <w:r w:rsidR="00305A0B">
        <w:rPr>
          <w:rFonts w:ascii="Times New Roman" w:eastAsia="Phetsarath OT" w:hAnsi="Times New Roman" w:cs="Saysettha OT"/>
          <w:sz w:val="24"/>
          <w:szCs w:val="24"/>
        </w:rPr>
        <w:t>citation the researches</w:t>
      </w:r>
      <w:r w:rsidR="00D92709">
        <w:rPr>
          <w:rFonts w:ascii="Times New Roman" w:eastAsia="Phetsarath OT" w:hAnsi="Times New Roman" w:cs="Saysettha OT"/>
          <w:sz w:val="24"/>
          <w:szCs w:val="24"/>
        </w:rPr>
        <w:t xml:space="preserve"> and </w:t>
      </w:r>
      <w:r w:rsidR="00DE4410">
        <w:rPr>
          <w:rFonts w:ascii="Times New Roman" w:eastAsia="Phetsarath OT" w:hAnsi="Times New Roman" w:cs="Saysettha OT"/>
          <w:sz w:val="24"/>
          <w:szCs w:val="24"/>
        </w:rPr>
        <w:t xml:space="preserve">various </w:t>
      </w:r>
      <w:r w:rsidR="00305A0B">
        <w:rPr>
          <w:rFonts w:ascii="Times New Roman" w:eastAsia="Phetsarath OT" w:hAnsi="Times New Roman" w:cs="Saysettha OT"/>
          <w:sz w:val="24"/>
          <w:szCs w:val="24"/>
        </w:rPr>
        <w:t>reports</w:t>
      </w:r>
      <w:r w:rsidR="00D92709">
        <w:rPr>
          <w:rFonts w:ascii="Times New Roman" w:eastAsia="Phetsarath OT" w:hAnsi="Times New Roman" w:cs="Saysettha OT"/>
          <w:sz w:val="24"/>
          <w:szCs w:val="24"/>
        </w:rPr>
        <w:t>.</w:t>
      </w:r>
      <w:r w:rsidR="00305A0B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5A127A">
        <w:rPr>
          <w:rFonts w:ascii="Times New Roman" w:eastAsia="Phetsarath OT" w:hAnsi="Times New Roman" w:cs="Saysettha OT"/>
          <w:sz w:val="24"/>
          <w:szCs w:val="24"/>
        </w:rPr>
        <w:t xml:space="preserve">For the </w:t>
      </w:r>
      <w:r w:rsidR="00D92709">
        <w:rPr>
          <w:rFonts w:ascii="Times New Roman" w:eastAsia="Phetsarath OT" w:hAnsi="Times New Roman" w:cs="Saysettha OT"/>
          <w:sz w:val="24"/>
          <w:szCs w:val="24"/>
        </w:rPr>
        <w:t xml:space="preserve">development process we </w:t>
      </w:r>
      <w:r w:rsidR="005A127A">
        <w:rPr>
          <w:rFonts w:ascii="Times New Roman" w:eastAsia="Phetsarath OT" w:hAnsi="Times New Roman" w:cs="Saysettha OT"/>
          <w:sz w:val="24"/>
          <w:szCs w:val="24"/>
        </w:rPr>
        <w:t>chose The</w:t>
      </w:r>
      <w:r w:rsidR="00D92709">
        <w:rPr>
          <w:rFonts w:ascii="Times New Roman" w:eastAsia="Phetsarath OT" w:hAnsi="Times New Roman" w:cs="Saysettha OT"/>
          <w:sz w:val="24"/>
          <w:szCs w:val="24"/>
        </w:rPr>
        <w:t xml:space="preserve"> System Development Life Cycle (SDLC) and </w:t>
      </w:r>
      <w:r w:rsidR="00AE5C91">
        <w:rPr>
          <w:rFonts w:ascii="Times New Roman" w:eastAsia="Phetsarath OT" w:hAnsi="Times New Roman" w:cs="Saysettha OT"/>
          <w:sz w:val="24"/>
          <w:szCs w:val="24"/>
        </w:rPr>
        <w:t>the tools that we use for the</w:t>
      </w:r>
      <w:r w:rsidR="00D92709">
        <w:rPr>
          <w:rFonts w:ascii="Times New Roman" w:eastAsia="Phetsarath OT" w:hAnsi="Times New Roman" w:cs="Saysettha OT"/>
          <w:sz w:val="24"/>
          <w:szCs w:val="24"/>
        </w:rPr>
        <w:t xml:space="preserve"> development </w:t>
      </w:r>
      <w:r w:rsidR="00AE5C91">
        <w:rPr>
          <w:rFonts w:ascii="Times New Roman" w:eastAsia="Phetsarath OT" w:hAnsi="Times New Roman" w:cs="Saysettha OT"/>
          <w:sz w:val="24"/>
          <w:szCs w:val="24"/>
        </w:rPr>
        <w:t>are</w:t>
      </w:r>
      <w:r w:rsidR="00D92709">
        <w:rPr>
          <w:rFonts w:ascii="Times New Roman" w:eastAsia="Phetsarath OT" w:hAnsi="Times New Roman" w:cs="Saysettha OT"/>
          <w:sz w:val="24"/>
          <w:szCs w:val="24"/>
        </w:rPr>
        <w:t xml:space="preserve"> Adobe XD for design</w:t>
      </w:r>
      <w:r w:rsidR="00AE5C91">
        <w:rPr>
          <w:rFonts w:ascii="Times New Roman" w:eastAsia="Phetsarath OT" w:hAnsi="Times New Roman" w:cs="Saysettha OT"/>
          <w:sz w:val="24"/>
          <w:szCs w:val="24"/>
        </w:rPr>
        <w:t>ing</w:t>
      </w:r>
      <w:r w:rsidR="00D92709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AE5C91">
        <w:rPr>
          <w:rFonts w:ascii="Times New Roman" w:eastAsia="Phetsarath OT" w:hAnsi="Times New Roman" w:cs="Saysettha OT"/>
          <w:sz w:val="24"/>
          <w:szCs w:val="24"/>
        </w:rPr>
        <w:t>graphical user interface</w:t>
      </w:r>
      <w:r w:rsidR="00D92709">
        <w:rPr>
          <w:rFonts w:ascii="Times New Roman" w:eastAsia="Phetsarath OT" w:hAnsi="Times New Roman" w:cs="Saysettha OT"/>
          <w:sz w:val="24"/>
          <w:szCs w:val="24"/>
        </w:rPr>
        <w:t>, writ</w:t>
      </w:r>
      <w:r w:rsidR="00AE5C91">
        <w:rPr>
          <w:rFonts w:ascii="Times New Roman" w:eastAsia="Phetsarath OT" w:hAnsi="Times New Roman" w:cs="Saysettha OT"/>
          <w:sz w:val="24"/>
          <w:szCs w:val="24"/>
        </w:rPr>
        <w:t>ing code</w:t>
      </w:r>
      <w:r w:rsidR="00D92709">
        <w:rPr>
          <w:rFonts w:ascii="Times New Roman" w:eastAsia="Phetsarath OT" w:hAnsi="Times New Roman" w:cs="Saysettha OT"/>
          <w:sz w:val="24"/>
          <w:szCs w:val="24"/>
        </w:rPr>
        <w:t xml:space="preserve"> using Microsoft Visual Studio Code</w:t>
      </w:r>
      <w:r w:rsidR="00D92709">
        <w:rPr>
          <w:rFonts w:ascii="Times New Roman" w:eastAsia="Phetsarath OT" w:hAnsi="Times New Roman" w:cs="Saysettha OT" w:hint="cs"/>
          <w:sz w:val="24"/>
          <w:szCs w:val="24"/>
          <w:cs/>
        </w:rPr>
        <w:t xml:space="preserve"> </w:t>
      </w:r>
      <w:r w:rsidR="00D92709">
        <w:rPr>
          <w:rFonts w:ascii="Times New Roman" w:eastAsia="Phetsarath OT" w:hAnsi="Times New Roman" w:cs="Saysettha OT"/>
          <w:sz w:val="24"/>
          <w:szCs w:val="24"/>
        </w:rPr>
        <w:t>with JavaScript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5A2CD7">
        <w:rPr>
          <w:rFonts w:ascii="Times New Roman" w:eastAsia="Phetsarath OT" w:hAnsi="Times New Roman" w:cs="Saysettha OT"/>
          <w:sz w:val="24"/>
          <w:szCs w:val="24"/>
        </w:rPr>
        <w:t>language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using the </w:t>
      </w:r>
      <w:r w:rsidR="005A2CD7">
        <w:rPr>
          <w:rFonts w:ascii="Times New Roman" w:eastAsia="Phetsarath OT" w:hAnsi="Times New Roman" w:cs="Saysettha OT"/>
          <w:sz w:val="24"/>
          <w:szCs w:val="24"/>
        </w:rPr>
        <w:t>JavaScript library called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React, </w:t>
      </w:r>
      <w:r w:rsidR="005A2CD7">
        <w:rPr>
          <w:rFonts w:ascii="Times New Roman" w:eastAsia="Phetsarath OT" w:hAnsi="Times New Roman" w:cs="Saysettha OT"/>
          <w:sz w:val="24"/>
          <w:szCs w:val="24"/>
        </w:rPr>
        <w:t xml:space="preserve">use </w:t>
      </w:r>
      <w:r w:rsidR="00423E02">
        <w:rPr>
          <w:rFonts w:ascii="Times New Roman" w:eastAsia="Phetsarath OT" w:hAnsi="Times New Roman" w:cs="Saysettha OT"/>
          <w:sz w:val="24"/>
          <w:szCs w:val="24"/>
        </w:rPr>
        <w:t>Microsoft Visio and EDraw</w:t>
      </w:r>
      <w:r w:rsidR="00C16E29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Max </w:t>
      </w:r>
      <w:r w:rsidR="005A2CD7">
        <w:rPr>
          <w:rFonts w:ascii="Times New Roman" w:eastAsia="Phetsarath OT" w:hAnsi="Times New Roman" w:cs="Saysettha OT"/>
          <w:sz w:val="24"/>
          <w:szCs w:val="24"/>
        </w:rPr>
        <w:t>for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design</w:t>
      </w:r>
      <w:r w:rsidR="005A2CD7">
        <w:rPr>
          <w:rFonts w:ascii="Times New Roman" w:eastAsia="Phetsarath OT" w:hAnsi="Times New Roman" w:cs="Saysettha OT"/>
          <w:sz w:val="24"/>
          <w:szCs w:val="24"/>
        </w:rPr>
        <w:t>ing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5A2CD7" w:rsidRPr="009F57FD">
        <w:rPr>
          <w:rFonts w:ascii="Times New Roman" w:eastAsia="Phetsarath OT" w:hAnsi="Times New Roman" w:cs="Saysettha OT"/>
          <w:sz w:val="24"/>
          <w:szCs w:val="24"/>
        </w:rPr>
        <w:t>entity relation diagram</w:t>
      </w:r>
      <w:r w:rsidR="002E314E">
        <w:rPr>
          <w:rFonts w:ascii="Times New Roman" w:eastAsia="Phetsarath OT" w:hAnsi="Times New Roman" w:cs="Saysettha OT"/>
          <w:sz w:val="24"/>
          <w:szCs w:val="24"/>
        </w:rPr>
        <w:t>s</w:t>
      </w:r>
      <w:r w:rsidR="005A2CD7">
        <w:rPr>
          <w:rFonts w:ascii="Times New Roman" w:eastAsia="Phetsarath OT" w:hAnsi="Times New Roman" w:cs="Saysettha OT"/>
          <w:sz w:val="24"/>
          <w:szCs w:val="24"/>
        </w:rPr>
        <w:t xml:space="preserve">, </w:t>
      </w:r>
      <w:r w:rsidR="005A2CD7" w:rsidRPr="009F57FD">
        <w:rPr>
          <w:rFonts w:ascii="Times New Roman" w:eastAsia="Phetsarath OT" w:hAnsi="Times New Roman" w:cs="Saysettha OT"/>
          <w:sz w:val="24"/>
          <w:szCs w:val="24"/>
        </w:rPr>
        <w:t>data flow diagram</w:t>
      </w:r>
      <w:r w:rsidR="002E314E">
        <w:rPr>
          <w:rFonts w:ascii="Times New Roman" w:eastAsia="Phetsarath OT" w:hAnsi="Times New Roman" w:cs="Saysettha OT"/>
          <w:sz w:val="24"/>
          <w:szCs w:val="24"/>
        </w:rPr>
        <w:t>s</w:t>
      </w:r>
      <w:r w:rsidR="005A2CD7">
        <w:rPr>
          <w:rFonts w:ascii="Times New Roman" w:eastAsia="Phetsarath OT" w:hAnsi="Times New Roman" w:cs="Saysettha OT"/>
          <w:sz w:val="24"/>
          <w:szCs w:val="24"/>
        </w:rPr>
        <w:t xml:space="preserve"> and flow chart</w:t>
      </w:r>
      <w:r w:rsidR="002E314E">
        <w:rPr>
          <w:rFonts w:ascii="Times New Roman" w:eastAsia="Phetsarath OT" w:hAnsi="Times New Roman" w:cs="Saysettha OT"/>
          <w:sz w:val="24"/>
          <w:szCs w:val="24"/>
        </w:rPr>
        <w:t>s</w:t>
      </w:r>
      <w:r w:rsidR="005A2CD7">
        <w:rPr>
          <w:rFonts w:ascii="Times New Roman" w:eastAsia="Phetsarath OT" w:hAnsi="Times New Roman" w:cs="Saysettha OT"/>
          <w:sz w:val="24"/>
          <w:szCs w:val="24"/>
        </w:rPr>
        <w:t>,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5A2CD7">
        <w:rPr>
          <w:rFonts w:ascii="Times New Roman" w:eastAsia="Phetsarath OT" w:hAnsi="Times New Roman" w:cs="Saysettha OT"/>
          <w:sz w:val="24"/>
          <w:szCs w:val="24"/>
        </w:rPr>
        <w:t>use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Microsoft Word to creat</w:t>
      </w:r>
      <w:r w:rsidR="005A2CD7">
        <w:rPr>
          <w:rFonts w:ascii="Times New Roman" w:eastAsia="Phetsarath OT" w:hAnsi="Times New Roman" w:cs="Saysettha OT"/>
          <w:sz w:val="24"/>
          <w:szCs w:val="24"/>
        </w:rPr>
        <w:t>ing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documents, </w:t>
      </w:r>
      <w:r w:rsidR="005A2CD7">
        <w:rPr>
          <w:rFonts w:ascii="Times New Roman" w:eastAsia="Phetsarath OT" w:hAnsi="Times New Roman" w:cs="Saysettha OT"/>
          <w:sz w:val="24"/>
          <w:szCs w:val="24"/>
        </w:rPr>
        <w:t>use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Microsoft PowerPoint </w:t>
      </w:r>
      <w:r w:rsidR="005A2CD7">
        <w:rPr>
          <w:rFonts w:ascii="Times New Roman" w:eastAsia="Phetsarath OT" w:hAnsi="Times New Roman" w:cs="Saysettha OT"/>
          <w:sz w:val="24"/>
          <w:szCs w:val="24"/>
        </w:rPr>
        <w:t>for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creat</w:t>
      </w:r>
      <w:r w:rsidR="005A2CD7">
        <w:rPr>
          <w:rFonts w:ascii="Times New Roman" w:eastAsia="Phetsarath OT" w:hAnsi="Times New Roman" w:cs="Saysettha OT"/>
          <w:sz w:val="24"/>
          <w:szCs w:val="24"/>
        </w:rPr>
        <w:t>ing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presentation</w:t>
      </w:r>
      <w:r w:rsidR="002E314E">
        <w:rPr>
          <w:rFonts w:ascii="Times New Roman" w:eastAsia="Phetsarath OT" w:hAnsi="Times New Roman" w:cs="Saysettha OT"/>
          <w:sz w:val="24"/>
          <w:szCs w:val="24"/>
        </w:rPr>
        <w:t>s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, </w:t>
      </w:r>
      <w:r w:rsidR="00372826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use </w:t>
      </w:r>
      <w:r w:rsidR="00423E02">
        <w:rPr>
          <w:rFonts w:ascii="Times New Roman" w:eastAsia="Phetsarath OT" w:hAnsi="Times New Roman" w:cs="Saysettha OT"/>
          <w:sz w:val="24"/>
          <w:szCs w:val="24"/>
          <w:lang w:bidi="lo-LA"/>
        </w:rPr>
        <w:t>MongoDB</w:t>
      </w:r>
      <w:r w:rsidR="00372826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for </w:t>
      </w:r>
      <w:r w:rsidR="00423E02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database, </w:t>
      </w:r>
      <w:r w:rsidR="00372826">
        <w:rPr>
          <w:rFonts w:ascii="Times New Roman" w:eastAsia="Phetsarath OT" w:hAnsi="Times New Roman" w:cs="Saysettha OT"/>
          <w:sz w:val="24"/>
          <w:szCs w:val="24"/>
          <w:lang w:bidi="lo-LA"/>
        </w:rPr>
        <w:t>doing</w:t>
      </w:r>
      <w:r w:rsidR="00423E02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graphic design on Adobe </w:t>
      </w:r>
      <w:r w:rsidR="00423E02" w:rsidRPr="009F57FD">
        <w:rPr>
          <w:rFonts w:ascii="Times New Roman" w:eastAsia="Phetsarath OT" w:hAnsi="Times New Roman" w:cs="Saysettha OT"/>
          <w:sz w:val="24"/>
          <w:szCs w:val="24"/>
        </w:rPr>
        <w:t>Photoshop</w:t>
      </w:r>
      <w:r w:rsidR="00423E02">
        <w:rPr>
          <w:rFonts w:ascii="Times New Roman" w:eastAsia="Phetsarath OT" w:hAnsi="Times New Roman" w:cs="Saysettha OT"/>
          <w:sz w:val="24"/>
          <w:szCs w:val="24"/>
        </w:rPr>
        <w:t xml:space="preserve"> and </w:t>
      </w:r>
      <w:r w:rsidR="00423E02" w:rsidRPr="009F57FD">
        <w:rPr>
          <w:rFonts w:ascii="Times New Roman" w:eastAsia="Phetsarath OT" w:hAnsi="Times New Roman" w:cs="Saysettha OT"/>
          <w:sz w:val="24"/>
          <w:szCs w:val="24"/>
        </w:rPr>
        <w:t>Adobe Illustrator</w:t>
      </w:r>
      <w:r w:rsidR="00A01FF2">
        <w:rPr>
          <w:rFonts w:ascii="Times New Roman" w:eastAsia="Phetsarath OT" w:hAnsi="Times New Roman" w:cs="Saysettha OT"/>
          <w:sz w:val="24"/>
          <w:szCs w:val="24"/>
        </w:rPr>
        <w:t>, and us</w:t>
      </w:r>
      <w:r w:rsidR="00372826">
        <w:rPr>
          <w:rFonts w:ascii="Times New Roman" w:eastAsia="Phetsarath OT" w:hAnsi="Times New Roman" w:cs="Saysettha OT"/>
          <w:sz w:val="24"/>
          <w:szCs w:val="24"/>
        </w:rPr>
        <w:t>e</w:t>
      </w:r>
      <w:r w:rsidR="00A01FF2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A01FF2" w:rsidRPr="009F57FD">
        <w:rPr>
          <w:rFonts w:ascii="Times New Roman" w:eastAsia="Phetsarath OT" w:hAnsi="Times New Roman" w:cs="Saysettha OT"/>
          <w:sz w:val="24"/>
          <w:szCs w:val="24"/>
        </w:rPr>
        <w:t xml:space="preserve">GoDaddy </w:t>
      </w:r>
      <w:r w:rsidR="00372826">
        <w:rPr>
          <w:rFonts w:ascii="Times New Roman" w:eastAsia="Phetsarath OT" w:hAnsi="Times New Roman" w:cs="Saysettha OT"/>
          <w:sz w:val="24"/>
          <w:szCs w:val="24"/>
        </w:rPr>
        <w:t>for hosting.</w:t>
      </w:r>
    </w:p>
    <w:p w14:paraId="2AE3EF86" w14:textId="57392F41" w:rsidR="00503F4C" w:rsidRPr="00895DDD" w:rsidRDefault="011528B0" w:rsidP="00AA4A23">
      <w:pPr>
        <w:spacing w:line="276" w:lineRule="auto"/>
        <w:ind w:firstLine="720"/>
        <w:jc w:val="thaiDistribute"/>
        <w:rPr>
          <w:rFonts w:ascii="Times New Roman" w:eastAsia="Phetsarath OT" w:hAnsi="Times New Roman" w:cs="Saysettha OT"/>
          <w:sz w:val="24"/>
          <w:szCs w:val="24"/>
        </w:rPr>
      </w:pPr>
      <w:r w:rsidRPr="011528B0">
        <w:rPr>
          <w:rFonts w:ascii="Times New Roman" w:eastAsia="Phetsarath OT" w:hAnsi="Times New Roman" w:cs="Saysettha OT"/>
          <w:sz w:val="24"/>
          <w:szCs w:val="24"/>
        </w:rPr>
        <w:t>The result</w:t>
      </w:r>
      <w:r w:rsidR="002E314E">
        <w:rPr>
          <w:rFonts w:ascii="Times New Roman" w:eastAsia="Phetsarath OT" w:hAnsi="Times New Roman" w:cs="Saysettha OT"/>
          <w:sz w:val="24"/>
          <w:szCs w:val="24"/>
        </w:rPr>
        <w:t>s</w:t>
      </w:r>
      <w:r w:rsidRPr="011528B0">
        <w:rPr>
          <w:rFonts w:ascii="Times New Roman" w:eastAsia="Phetsarath OT" w:hAnsi="Times New Roman" w:cs="Saysettha OT"/>
          <w:sz w:val="24"/>
          <w:szCs w:val="24"/>
        </w:rPr>
        <w:t xml:space="preserve"> of this research </w:t>
      </w:r>
      <w:r w:rsidR="002E314E">
        <w:rPr>
          <w:rFonts w:ascii="Times New Roman" w:eastAsia="Phetsarath OT" w:hAnsi="Times New Roman" w:cs="Saysettha OT"/>
          <w:sz w:val="24"/>
          <w:szCs w:val="24"/>
        </w:rPr>
        <w:t xml:space="preserve">are we </w:t>
      </w:r>
      <w:r w:rsidR="004D7D73">
        <w:rPr>
          <w:rFonts w:ascii="Times New Roman" w:eastAsia="Phetsarath OT" w:hAnsi="Times New Roman" w:cs="Saysettha OT"/>
          <w:sz w:val="24"/>
          <w:szCs w:val="24"/>
        </w:rPr>
        <w:t>got to know and</w:t>
      </w:r>
      <w:r w:rsidR="0091584A">
        <w:rPr>
          <w:rFonts w:ascii="Times New Roman" w:eastAsia="Phetsarath OT" w:hAnsi="Times New Roman" w:cs="Saysettha OT"/>
          <w:sz w:val="24"/>
          <w:szCs w:val="24"/>
        </w:rPr>
        <w:t xml:space="preserve"> truly</w:t>
      </w:r>
      <w:r w:rsidR="004D7D73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2340F3">
        <w:rPr>
          <w:rFonts w:ascii="Times New Roman" w:eastAsia="Phetsarath OT" w:hAnsi="Times New Roman" w:cs="Saysettha OT"/>
          <w:sz w:val="24"/>
          <w:szCs w:val="24"/>
        </w:rPr>
        <w:t>understand</w:t>
      </w:r>
      <w:r w:rsidR="004D7D73">
        <w:rPr>
          <w:rFonts w:ascii="Times New Roman" w:eastAsia="Phetsarath OT" w:hAnsi="Times New Roman" w:cs="Saysettha OT"/>
          <w:sz w:val="24"/>
          <w:szCs w:val="24"/>
        </w:rPr>
        <w:t xml:space="preserve"> the various problems and</w:t>
      </w:r>
      <w:r w:rsidR="00F22906">
        <w:rPr>
          <w:rFonts w:ascii="Times New Roman" w:eastAsia="Phetsarath OT" w:hAnsi="Times New Roman" w:cs="Saysettha OT"/>
          <w:sz w:val="24"/>
          <w:szCs w:val="24"/>
        </w:rPr>
        <w:t xml:space="preserve"> procedures that were used </w:t>
      </w:r>
      <w:r w:rsidR="0091584A">
        <w:rPr>
          <w:rFonts w:ascii="Times New Roman" w:eastAsia="Phetsarath OT" w:hAnsi="Times New Roman" w:cs="Saysettha OT"/>
          <w:sz w:val="24"/>
          <w:szCs w:val="24"/>
        </w:rPr>
        <w:t>for managing the researcher profiles in the Faculty of Natural Sciences.</w:t>
      </w:r>
      <w:r w:rsidR="00B31E16">
        <w:rPr>
          <w:rFonts w:ascii="Times New Roman" w:eastAsia="Phetsarath OT" w:hAnsi="Times New Roman" w:cs="Saysettha OT"/>
          <w:sz w:val="24"/>
          <w:szCs w:val="24"/>
        </w:rPr>
        <w:t xml:space="preserve"> We got to use the latest technologies to solve the problems</w:t>
      </w:r>
      <w:r w:rsidR="008D34E4">
        <w:rPr>
          <w:rFonts w:ascii="Times New Roman" w:eastAsia="Phetsarath OT" w:hAnsi="Times New Roman" w:cs="Saysettha OT"/>
          <w:sz w:val="24"/>
          <w:szCs w:val="24"/>
        </w:rPr>
        <w:t xml:space="preserve"> and </w:t>
      </w:r>
      <w:r w:rsidR="00F0760C">
        <w:rPr>
          <w:rFonts w:ascii="Times New Roman" w:eastAsia="Phetsarath OT" w:hAnsi="Times New Roman" w:cs="Saysettha OT"/>
          <w:sz w:val="24"/>
          <w:szCs w:val="24"/>
        </w:rPr>
        <w:t>came up with</w:t>
      </w:r>
      <w:r w:rsidRPr="011528B0">
        <w:rPr>
          <w:rFonts w:ascii="Times New Roman" w:eastAsia="Phetsarath OT" w:hAnsi="Times New Roman" w:cs="Saysettha OT"/>
          <w:sz w:val="24"/>
          <w:szCs w:val="24"/>
        </w:rPr>
        <w:t xml:space="preserve"> a researcher profiles website that is easy to use and has </w:t>
      </w:r>
      <w:r w:rsidR="003866B6">
        <w:rPr>
          <w:rFonts w:ascii="Times New Roman" w:eastAsia="Phetsarath OT" w:hAnsi="Times New Roman" w:cs="Saysettha OT"/>
          <w:sz w:val="24"/>
          <w:szCs w:val="24"/>
        </w:rPr>
        <w:t>various</w:t>
      </w:r>
      <w:r w:rsidRPr="011528B0">
        <w:rPr>
          <w:rFonts w:ascii="Times New Roman" w:eastAsia="Phetsarath OT" w:hAnsi="Times New Roman" w:cs="Saysettha OT"/>
          <w:sz w:val="24"/>
          <w:szCs w:val="24"/>
        </w:rPr>
        <w:t xml:space="preserve"> capabilities</w:t>
      </w:r>
      <w:r w:rsidR="003866B6">
        <w:rPr>
          <w:rFonts w:ascii="Times New Roman" w:eastAsia="Phetsarath OT" w:hAnsi="Times New Roman" w:cs="Saysettha OT"/>
          <w:sz w:val="24"/>
          <w:szCs w:val="24"/>
        </w:rPr>
        <w:t xml:space="preserve"> </w:t>
      </w:r>
      <w:r w:rsidR="003F5924">
        <w:rPr>
          <w:rFonts w:ascii="Times New Roman" w:eastAsia="Phetsarath OT" w:hAnsi="Times New Roman" w:cs="Saysettha OT"/>
          <w:sz w:val="24"/>
          <w:szCs w:val="24"/>
        </w:rPr>
        <w:t xml:space="preserve">making managing </w:t>
      </w:r>
      <w:r w:rsidR="00186F3F">
        <w:rPr>
          <w:rFonts w:ascii="Times New Roman" w:eastAsia="Phetsarath OT" w:hAnsi="Times New Roman" w:cs="Saysettha OT"/>
          <w:sz w:val="24"/>
          <w:szCs w:val="24"/>
        </w:rPr>
        <w:t>researcher profiles easier and faster than before</w:t>
      </w:r>
      <w:r w:rsidRPr="011528B0">
        <w:rPr>
          <w:rFonts w:ascii="Times New Roman" w:eastAsia="Phetsarath OT" w:hAnsi="Times New Roman" w:cs="Saysettha OT"/>
          <w:sz w:val="24"/>
          <w:szCs w:val="24"/>
        </w:rPr>
        <w:t>.</w:t>
      </w:r>
    </w:p>
    <w:p w14:paraId="183CD143" w14:textId="14A1377E" w:rsidR="00503F4C" w:rsidRDefault="00503F4C" w:rsidP="00057D4B">
      <w:pPr>
        <w:pStyle w:val="bodytext"/>
      </w:pPr>
    </w:p>
    <w:p w14:paraId="4BE7368D" w14:textId="77777777" w:rsidR="002217F6" w:rsidRDefault="00503F4C">
      <w:pPr>
        <w:sectPr w:rsidR="002217F6" w:rsidSect="00057681">
          <w:footerReference w:type="default" r:id="rId9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r>
        <w:br w:type="page"/>
      </w:r>
    </w:p>
    <w:p w14:paraId="4754A094" w14:textId="75147916" w:rsidR="003419EE" w:rsidRPr="00503F4C" w:rsidRDefault="00AE5B42" w:rsidP="002217F6">
      <w:pPr>
        <w:pStyle w:val="bodytext"/>
        <w:spacing w:before="1080" w:after="100" w:afterAutospacing="1"/>
        <w:jc w:val="center"/>
        <w:rPr>
          <w:b/>
          <w:bCs/>
          <w:sz w:val="32"/>
          <w:szCs w:val="32"/>
          <w:cs/>
        </w:rPr>
      </w:pPr>
      <w:r>
        <w:rPr>
          <w:rFonts w:hint="cs"/>
          <w:b/>
          <w:bCs/>
          <w:sz w:val="32"/>
          <w:szCs w:val="32"/>
          <w:cs/>
        </w:rPr>
        <w:t>ຄຳ</w:t>
      </w:r>
      <w:r w:rsidR="00503F4C" w:rsidRPr="00503F4C">
        <w:rPr>
          <w:rFonts w:hint="cs"/>
          <w:b/>
          <w:bCs/>
          <w:sz w:val="32"/>
          <w:szCs w:val="32"/>
          <w:cs/>
        </w:rPr>
        <w:t>ສະແດງຄວາມຂອບໃຈ</w:t>
      </w:r>
    </w:p>
    <w:p w14:paraId="7059C167" w14:textId="7DD0AB63" w:rsidR="00B77CFC" w:rsidRDefault="001A6C3E" w:rsidP="011528B0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Style w:val="normaltextrun"/>
          <w:rFonts w:ascii="Saysettha OT" w:eastAsia="Phetsarath OT" w:hAnsi="Saysettha OT" w:cs="Saysettha OT"/>
        </w:rPr>
      </w:pPr>
      <w:r w:rsidRPr="00B77CFC">
        <w:rPr>
          <w:rStyle w:val="normaltextrun"/>
          <w:rFonts w:ascii="Saysettha OT" w:eastAsia="Phetsarath OT" w:hAnsi="Saysettha OT" w:cs="Saysettha OT"/>
          <w:cs/>
        </w:rPr>
        <w:t>ພວ</w:t>
      </w:r>
      <w:r w:rsidR="00476E35" w:rsidRPr="00B77CFC">
        <w:rPr>
          <w:rStyle w:val="normaltextrun"/>
          <w:rFonts w:ascii="Saysettha OT" w:eastAsia="Phetsarath OT" w:hAnsi="Saysettha OT" w:cs="Saysettha OT"/>
          <w:cs/>
        </w:rPr>
        <w:t>ກ</w:t>
      </w:r>
      <w:r w:rsidRPr="00B77CFC">
        <w:rPr>
          <w:rStyle w:val="normaltextrun"/>
          <w:rFonts w:ascii="Saysettha OT" w:eastAsia="Phetsarath OT" w:hAnsi="Saysettha OT" w:cs="Saysettha OT"/>
          <w:cs/>
        </w:rPr>
        <w:t xml:space="preserve">ຂ້າພະເຈົ້າ ທ້າວ ພຸດທະໄຊ ສີສົມບູນ, ນາງ ລຸ້ງນະພາ ທານາລາດ ແລະ ນາງ ຊິນນະກອນ ເຂົາວົງ ເຊິ່ງເປັນນັກສຶກສາປີທີ </w:t>
      </w:r>
      <w:r w:rsidRPr="007E1E67">
        <w:rPr>
          <w:rStyle w:val="normaltextrun"/>
          <w:rFonts w:eastAsia="Phetsarath OT"/>
          <w:cs/>
        </w:rPr>
        <w:t>4</w:t>
      </w:r>
      <w:r w:rsidRPr="00B77CFC">
        <w:rPr>
          <w:rStyle w:val="normaltextrun"/>
          <w:rFonts w:ascii="Saysettha OT" w:eastAsia="Phetsarath OT" w:hAnsi="Saysettha OT" w:cs="Saysettha OT"/>
          <w:cs/>
        </w:rPr>
        <w:t xml:space="preserve"> ລະດັບປະລິນຍາຕີ ຂອງຄະນະວິທະຍາສາດທຳມະຊາດ, ພາກວິຊາ ວິທະຍາສາດຄອມພິວເຕີ, ໃນສົກຮຽນ </w:t>
      </w:r>
      <w:r w:rsidRPr="007E1E67">
        <w:rPr>
          <w:rStyle w:val="normaltextrun"/>
          <w:rFonts w:eastAsia="Phetsarath OT"/>
          <w:cs/>
        </w:rPr>
        <w:t>2018-2019</w:t>
      </w:r>
      <w:r w:rsidRPr="00B77CFC">
        <w:rPr>
          <w:rStyle w:val="normaltextrun"/>
          <w:rFonts w:ascii="Saysettha OT" w:eastAsia="Phetsarath OT" w:hAnsi="Saysettha OT" w:cs="Saysettha OT"/>
          <w:cs/>
        </w:rPr>
        <w:t xml:space="preserve"> </w:t>
      </w:r>
      <w:r w:rsidR="00E404C5">
        <w:rPr>
          <w:rStyle w:val="normaltextrun"/>
          <w:rFonts w:ascii="Saysettha OT" w:eastAsia="Phetsarath OT" w:hAnsi="Saysettha OT" w:cs="Saysettha OT" w:hint="cs"/>
          <w:cs/>
          <w:lang w:bidi="lo-LA"/>
        </w:rPr>
        <w:t>ຂໍສະແດງ</w:t>
      </w:r>
      <w:r w:rsidRPr="00B77CFC">
        <w:rPr>
          <w:rStyle w:val="normaltextrun"/>
          <w:rFonts w:ascii="Saysettha OT" w:eastAsia="Phetsarath OT" w:hAnsi="Saysettha OT" w:cs="Saysettha OT"/>
          <w:cs/>
        </w:rPr>
        <w:t>ຄວາມຮູ້ສຶກພາກພູມໃຈ ແລະ ຖືເປັນກຽດຢ່າງຍິ່ງທີ່ໄດ້ມີໂອກາດຂຽນບົດໂຄງການຈົບຊັ້ນໃນຄັ້ງນີ້</w:t>
      </w:r>
      <w:r w:rsidR="00B77CFC" w:rsidRPr="00B77CFC">
        <w:rPr>
          <w:rStyle w:val="normaltextrun"/>
          <w:rFonts w:ascii="Saysettha OT" w:eastAsia="Phetsarath OT" w:hAnsi="Saysettha OT" w:cs="Saysettha OT"/>
          <w:cs/>
        </w:rPr>
        <w:t xml:space="preserve"> </w:t>
      </w:r>
      <w:r w:rsidR="00E404C5">
        <w:rPr>
          <w:rStyle w:val="normaltextrun"/>
          <w:rFonts w:ascii="Saysettha OT" w:eastAsia="Phetsarath OT" w:hAnsi="Saysettha OT" w:cs="Saysettha OT" w:hint="cs"/>
          <w:cs/>
          <w:lang w:bidi="lo-LA"/>
        </w:rPr>
        <w:t xml:space="preserve">ແລະ </w:t>
      </w:r>
      <w:r w:rsidR="00B77CFC" w:rsidRPr="00B77CFC">
        <w:rPr>
          <w:rStyle w:val="normaltextrun"/>
          <w:rFonts w:ascii="Saysettha OT" w:eastAsia="Phetsarath OT" w:hAnsi="Saysettha OT" w:cs="Saysettha OT"/>
          <w:cs/>
        </w:rPr>
        <w:t>ຂໍສະແດງຄວາມຮູ້ບຸນຄຸນເປັນຢ່າງສູງມາຍັງຄະນະນຳຂອງຄະນະວິທະຍາສາດທຳມະຊາດ, ຄະນະນຳຂອງພາກວິຊາວິທະຍາສາດຄອມພິວເຕີ ຕະຫຼອດໄປເຖິງອົງການຈັດຕັ້ງທຸກພາກສ່ວນທີ່ກ່ຽວຂ້ອງ, ໂດຍສະເພາະແມ່ນ ອາຈານ ສົມສັກ ອິນທະສອນ ຜູ້ເປັນອາຈານນຳພາ ແລະ ອາຈານ ສຸລິດ ແສງມະໂນທຳ ຜູ້ເປັນອາຈານຊ່ວຍນຳພາ ທີ່ໄດ້ສິດສອນ, ໃຫ້ຄຳແນະນຳ ແລະ ເອົາໃຈໃສ່ຊ່ວຍເ</w:t>
      </w:r>
      <w:r w:rsidR="007335E6">
        <w:rPr>
          <w:rStyle w:val="normaltextrun"/>
          <w:rFonts w:ascii="Saysettha OT" w:eastAsia="Phetsarath OT" w:hAnsi="Saysettha OT" w:cs="Saysettha OT"/>
          <w:cs/>
          <w:lang w:bidi="lo-LA"/>
        </w:rPr>
        <w:t>ຫລ</w:t>
      </w:r>
      <w:r w:rsidR="00892EB7">
        <w:rPr>
          <w:rStyle w:val="normaltextrun"/>
          <w:rFonts w:ascii="Saysettha OT" w:eastAsia="Phetsarath OT" w:hAnsi="Saysettha OT" w:cs="Saysettha OT" w:hint="cs"/>
          <w:cs/>
          <w:lang w:bidi="lo-LA"/>
        </w:rPr>
        <w:t>ື</w:t>
      </w:r>
      <w:r w:rsidR="00B77CFC" w:rsidRPr="00B77CFC">
        <w:rPr>
          <w:rStyle w:val="normaltextrun"/>
          <w:rFonts w:ascii="Saysettha OT" w:eastAsia="Phetsarath OT" w:hAnsi="Saysettha OT" w:cs="Saysettha OT"/>
          <w:cs/>
        </w:rPr>
        <w:t>ອໃນການຂຽນບົດໂຄງການຈົບຊັ້ນໃນຄັ້ງນີ້ໃຫ້ສຳເລັດລຸລ່ວງໄປໄດ້ດ້ວຍດີ.</w:t>
      </w:r>
    </w:p>
    <w:p w14:paraId="4837849D" w14:textId="6686ECE6" w:rsidR="00503F4C" w:rsidRDefault="00B77CFC" w:rsidP="007E1E67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Style w:val="normaltextrun"/>
          <w:rFonts w:ascii="Saysettha OT" w:eastAsia="Phetsarath OT" w:hAnsi="Saysettha OT" w:cs="Saysettha OT"/>
          <w:lang w:bidi="lo-LA"/>
        </w:rPr>
      </w:pP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 xml:space="preserve">ພ້ອມກັນນີ້ ກໍຂໍສະແດງຄວາມຮູ້ບຸນຄຸນ ແລະ ຂໍຂອບໃຈມາຍັງຄູອາຈານທຸກໆທ່ານພາຍໃນພາກວິຊາວິທະຍາສາດຄອມພິວເຕີ ທີ່ໄດ້ຊ່ວຍສິດສອນ, ຖ່າຍທອດຄວາມຮູ້ອັນມີຄ່າໃຫ້ແກ່ພວກຂ້າພະເຈົ້າຕະຫຼອດໄລຍະ </w:t>
      </w:r>
      <w:r w:rsidRPr="007E1E67">
        <w:rPr>
          <w:rStyle w:val="normaltextrun"/>
          <w:rFonts w:eastAsia="Phetsarath OT"/>
          <w:cs/>
          <w:lang w:bidi="lo-LA"/>
        </w:rPr>
        <w:t>4</w:t>
      </w: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 xml:space="preserve"> ປີ, ຂໍຂອບໃຈ ພໍ່ແມ່, ພີ່ນ້ອງ, ໝູ່ເພື່ອນ ແລະ ບຸກຄົນອື່ນ</w:t>
      </w:r>
      <w:r w:rsidR="00D4695E">
        <w:rPr>
          <w:rStyle w:val="normaltextrun"/>
          <w:rFonts w:ascii="Saysettha OT" w:eastAsia="Phetsarath OT" w:hAnsi="Saysettha OT" w:cs="Saysettha OT" w:hint="cs"/>
          <w:cs/>
          <w:lang w:bidi="lo-LA"/>
        </w:rPr>
        <w:t>ທຸກໆທ່ານທີ່ໄດ້ໃຫ້ການຊ່ວຍເ</w:t>
      </w:r>
      <w:r w:rsidR="007335E6">
        <w:rPr>
          <w:rStyle w:val="normaltextrun"/>
          <w:rFonts w:ascii="Saysettha OT" w:eastAsia="Phetsarath OT" w:hAnsi="Saysettha OT" w:cs="Saysettha OT" w:hint="cs"/>
          <w:cs/>
          <w:lang w:bidi="lo-LA"/>
        </w:rPr>
        <w:t>ຫລ</w:t>
      </w:r>
      <w:r w:rsidR="004A75FA">
        <w:rPr>
          <w:rStyle w:val="normaltextrun"/>
          <w:rFonts w:ascii="Saysettha OT" w:eastAsia="Phetsarath OT" w:hAnsi="Saysettha OT" w:cs="Saysettha OT" w:hint="cs"/>
          <w:cs/>
          <w:lang w:bidi="lo-LA"/>
        </w:rPr>
        <w:t>ື</w:t>
      </w:r>
      <w:r w:rsidR="00D4695E">
        <w:rPr>
          <w:rStyle w:val="normaltextrun"/>
          <w:rFonts w:ascii="Saysettha OT" w:eastAsia="Phetsarath OT" w:hAnsi="Saysettha OT" w:cs="Saysettha OT" w:hint="cs"/>
          <w:cs/>
          <w:lang w:bidi="lo-LA"/>
        </w:rPr>
        <w:t>ອ, ເປັນກຳລັງໃຈໃນການສຶກສາຮໍ່າຮຽນ ແລະ ຂຽນບົດໃນຄັ້ງນີ້ດ້ວຍ.</w:t>
      </w:r>
    </w:p>
    <w:p w14:paraId="41B09CBD" w14:textId="7184B9CC" w:rsidR="00D4695E" w:rsidRDefault="00D4695E" w:rsidP="007E1E67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Style w:val="normaltextrun"/>
          <w:rFonts w:ascii="Saysettha OT" w:eastAsia="Phetsarath OT" w:hAnsi="Saysettha OT" w:cs="Saysettha OT"/>
          <w:lang w:bidi="lo-LA"/>
        </w:rPr>
      </w:pP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ພວກຂ້າພະເຈົ້າຈະນຳຄວາມຮູ້, ຄວາມສາມາດ, ປະສົບການ ທີ່ໄດ້ຮັບຈາກການສຶກສາຄົ້ນຄວ້າໃນສະຖາບັນແຫ່ງນີ້ ນຳໄປສຶກສາຕໍ່ຍອດ, ນຳໄປພັດທະນາປະເທດຊາດ ແລະ ສັງຄົມໃຫ້ມີຄວາມຈະເລີນກ້າວໜ້າຂຶ້ນເລື້ອຍໆ.</w:t>
      </w:r>
    </w:p>
    <w:p w14:paraId="1461130F" w14:textId="77777777" w:rsidR="000E7045" w:rsidRDefault="00D4695E" w:rsidP="007E1E67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Style w:val="normaltextrun"/>
          <w:rFonts w:ascii="Saysettha OT" w:eastAsia="Phetsarath OT" w:hAnsi="Saysettha OT" w:cs="Saysettha OT"/>
          <w:cs/>
          <w:lang w:bidi="lo-LA"/>
        </w:rPr>
        <w:sectPr w:rsidR="000E7045" w:rsidSect="00057681">
          <w:footerReference w:type="default" r:id="rId10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ສຸດທ້າຍນີ້ ພວກຂ້າພະເຈົ້າຂໍອວຍພອນໄຊອັນປະເສີດໃຫ້ແກ່ບັນດາທ່ານທັງຫຼາຍ ຈົ່ງມີແຕ່ຄວາມສຸກ, ຄວາມຈະເລີນ, ມີສຸຂະພາບແຂງແຮງປາສະຈາກໂລກໄພໄຂ້ເຈັບຕ່າງໆ ແລະ ປະສົບຄວາມສຳເລັດໃນໜ້າທີ່ການງານທຸກປະການ.</w:t>
      </w:r>
    </w:p>
    <w:bookmarkStart w:id="1" w:name="_Hlk16171708" w:displacedByCustomXml="next"/>
    <w:sdt>
      <w:sdtPr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4"/>
          <w:szCs w:val="24"/>
          <w:lang w:eastAsia="zh-CN" w:bidi="th-TH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id w:val="1224106701"/>
        <w:docPartObj>
          <w:docPartGallery w:val="Table of Contents"/>
          <w:docPartUnique/>
        </w:docPartObj>
      </w:sdtPr>
      <w:sdtEndPr>
        <w:rPr>
          <w:rFonts w:ascii="Times New Roman" w:hAnsi="Times New Roman" w:cs="Saysettha OT"/>
          <w:lang w:bidi="lo-LA"/>
        </w:rPr>
      </w:sdtEndPr>
      <w:sdtContent>
        <w:p w14:paraId="36BB1952" w14:textId="77777777" w:rsidR="00DE693B" w:rsidRDefault="0090361C" w:rsidP="003F3365">
          <w:pPr>
            <w:pStyle w:val="TOCHeading"/>
            <w:numPr>
              <w:ilvl w:val="0"/>
              <w:numId w:val="0"/>
            </w:numPr>
            <w:spacing w:after="100" w:afterAutospacing="1"/>
            <w:sectPr w:rsidR="00DE693B" w:rsidSect="00057681">
              <w:footerReference w:type="default" r:id="rId11"/>
              <w:pgSz w:w="11906" w:h="16838" w:code="9"/>
              <w:pgMar w:top="1440" w:right="1440" w:bottom="1440" w:left="1701" w:header="709" w:footer="1134" w:gutter="0"/>
              <w:pgNumType w:fmt="lowerRoman"/>
              <w:cols w:space="708"/>
              <w:docGrid w:linePitch="360"/>
            </w:sectPr>
          </w:pPr>
          <w:r w:rsidRPr="006728C7">
            <w:rPr>
              <w:cs/>
            </w:rPr>
            <w:t>ສາລະບາ</w:t>
          </w:r>
          <w:bookmarkEnd w:id="1"/>
          <w:r w:rsidRPr="006728C7">
            <w:rPr>
              <w:cs/>
            </w:rPr>
            <w:t>ນ</w:t>
          </w:r>
        </w:p>
        <w:p w14:paraId="1F83F64D" w14:textId="39B87820" w:rsidR="006B0149" w:rsidRDefault="00D13A48" w:rsidP="00235226">
          <w:pPr>
            <w:spacing w:after="0"/>
            <w:jc w:val="right"/>
            <w:rPr>
              <w:rFonts w:ascii="Saysettha OT" w:hAnsi="Saysettha OT" w:cs="Saysettha OT"/>
              <w:sz w:val="24"/>
              <w:szCs w:val="24"/>
              <w:lang w:eastAsia="en-US" w:bidi="lo-LA"/>
            </w:rPr>
          </w:pPr>
          <w:r w:rsidRPr="00D13A48">
            <w:rPr>
              <w:rFonts w:ascii="Saysettha OT" w:hAnsi="Saysettha OT" w:cs="Saysettha OT"/>
              <w:sz w:val="24"/>
              <w:szCs w:val="24"/>
              <w:cs/>
              <w:lang w:eastAsia="en-US" w:bidi="lo-LA"/>
            </w:rPr>
            <w:t>ຫນ້າທີ</w:t>
          </w:r>
        </w:p>
        <w:p w14:paraId="1831DE64" w14:textId="77777777" w:rsidR="000B2F9B" w:rsidRPr="00EE76BC" w:rsidRDefault="000B2F9B" w:rsidP="00235226">
          <w:pPr>
            <w:spacing w:after="0"/>
            <w:rPr>
              <w:rFonts w:ascii="Times New Roman" w:hAnsi="Times New Roman" w:cs="Saysettha OT"/>
              <w:sz w:val="24"/>
              <w:szCs w:val="24"/>
              <w:lang w:eastAsia="en-US" w:bidi="lo-LA"/>
            </w:rPr>
          </w:pPr>
          <w:r w:rsidRPr="00EE76BC">
            <w:rPr>
              <w:rFonts w:ascii="Times New Roman" w:hAnsi="Times New Roman" w:cs="Saysettha OT" w:hint="cs"/>
              <w:sz w:val="24"/>
              <w:szCs w:val="24"/>
              <w:cs/>
              <w:lang w:eastAsia="en-US" w:bidi="lo-LA"/>
            </w:rPr>
            <w:t>ຫນ້າປົກໃນ</w:t>
          </w:r>
        </w:p>
        <w:p w14:paraId="74E53512" w14:textId="65518B5B" w:rsidR="000B2F9B" w:rsidRPr="00EE76BC" w:rsidRDefault="00F0560B" w:rsidP="0088717C">
          <w:pPr>
            <w:spacing w:after="0"/>
            <w:rPr>
              <w:rFonts w:ascii="Times New Roman" w:hAnsi="Times New Roman" w:cs="Saysettha OT"/>
              <w:sz w:val="24"/>
              <w:szCs w:val="24"/>
              <w:lang w:eastAsia="en-US" w:bidi="lo-LA"/>
            </w:rPr>
          </w:pPr>
          <w:r w:rsidRPr="00EE76BC">
            <w:rPr>
              <w:rFonts w:ascii="Times New Roman" w:hAnsi="Times New Roman" w:cs="Saysettha OT" w:hint="cs"/>
              <w:sz w:val="24"/>
              <w:szCs w:val="24"/>
              <w:cs/>
              <w:lang w:eastAsia="en-US" w:bidi="lo-LA"/>
            </w:rPr>
            <w:t>ໃບຮັບຮອງບົດໂຄງການຈົບຊັ້ນ</w:t>
          </w:r>
        </w:p>
        <w:p w14:paraId="42277D6B" w14:textId="24B33630" w:rsidR="00D42329" w:rsidRPr="00235226" w:rsidRDefault="00D42329" w:rsidP="0088717C">
          <w:pPr>
            <w:pStyle w:val="TOC1"/>
            <w:spacing w:before="0"/>
            <w:rPr>
              <w:webHidden/>
              <w:lang w:eastAsia="en-US"/>
            </w:rPr>
          </w:pPr>
          <w:r w:rsidRPr="00235226">
            <w:rPr>
              <w:rFonts w:hint="cs"/>
              <w:cs/>
              <w:lang w:eastAsia="en-US"/>
            </w:rPr>
            <w:t>ບົດຄັດຫຍໍ້ພາສາລາວ</w:t>
          </w:r>
          <w:r w:rsidRPr="00A73E72">
            <w:rPr>
              <w:rFonts w:cs="Times New Roman"/>
              <w:webHidden/>
              <w:cs/>
              <w:lang w:eastAsia="en-US"/>
            </w:rPr>
            <w:tab/>
          </w:r>
          <w:r w:rsidR="003B5BB0">
            <w:rPr>
              <w:webHidden/>
              <w:lang w:eastAsia="en-US"/>
            </w:rPr>
            <w:t>i</w:t>
          </w:r>
        </w:p>
        <w:p w14:paraId="45B66877" w14:textId="0ED156BA" w:rsidR="00D42329" w:rsidRPr="00235226" w:rsidRDefault="00D42329" w:rsidP="0088717C">
          <w:pPr>
            <w:pStyle w:val="TOC1"/>
            <w:spacing w:before="0"/>
            <w:rPr>
              <w:webHidden/>
              <w:lang w:eastAsia="en-US"/>
            </w:rPr>
          </w:pPr>
          <w:r w:rsidRPr="00235226">
            <w:rPr>
              <w:rFonts w:hint="cs"/>
              <w:cs/>
              <w:lang w:eastAsia="en-US"/>
            </w:rPr>
            <w:t>ບົດຄັດຫຍໍ້ພາສາ</w:t>
          </w:r>
          <w:r w:rsidR="00EA1679">
            <w:rPr>
              <w:rFonts w:hint="cs"/>
              <w:cs/>
              <w:lang w:eastAsia="en-US"/>
            </w:rPr>
            <w:t>ອັງກິດ</w:t>
          </w:r>
          <w:r w:rsidRPr="003B5BB0">
            <w:rPr>
              <w:rFonts w:cs="Times New Roman"/>
              <w:webHidden/>
              <w:cs/>
              <w:lang w:eastAsia="en-US"/>
            </w:rPr>
            <w:tab/>
          </w:r>
          <w:r w:rsidR="003B5BB0">
            <w:rPr>
              <w:webHidden/>
              <w:lang w:eastAsia="en-US"/>
            </w:rPr>
            <w:t>ii</w:t>
          </w:r>
        </w:p>
        <w:p w14:paraId="32F727CB" w14:textId="4B10BEA4" w:rsidR="00D42329" w:rsidRPr="00235226" w:rsidRDefault="00EA1679" w:rsidP="0088717C">
          <w:pPr>
            <w:pStyle w:val="TOC1"/>
            <w:spacing w:before="0"/>
            <w:rPr>
              <w:webHidden/>
              <w:lang w:eastAsia="en-US"/>
            </w:rPr>
          </w:pPr>
          <w:r>
            <w:rPr>
              <w:rFonts w:hint="cs"/>
              <w:cs/>
              <w:lang w:eastAsia="en-US"/>
            </w:rPr>
            <w:t>ຄໍາສະແດງຄວາມຂອບໃຈ</w:t>
          </w:r>
          <w:r w:rsidR="00D42329" w:rsidRPr="003B5BB0">
            <w:rPr>
              <w:rFonts w:cs="Times New Roman"/>
              <w:webHidden/>
              <w:cs/>
              <w:lang w:eastAsia="en-US"/>
            </w:rPr>
            <w:tab/>
          </w:r>
          <w:r w:rsidR="003B5BB0">
            <w:rPr>
              <w:webHidden/>
              <w:lang w:eastAsia="en-US"/>
            </w:rPr>
            <w:t>iii</w:t>
          </w:r>
        </w:p>
        <w:p w14:paraId="1A4A3CB4" w14:textId="3D1F8920" w:rsidR="00541F13" w:rsidRPr="00235226" w:rsidRDefault="00EA1679" w:rsidP="0088717C">
          <w:pPr>
            <w:pStyle w:val="TOC1"/>
            <w:spacing w:before="0"/>
            <w:rPr>
              <w:webHidden/>
              <w:lang w:eastAsia="en-US"/>
            </w:rPr>
          </w:pPr>
          <w:r>
            <w:rPr>
              <w:rFonts w:hint="cs"/>
              <w:cs/>
              <w:lang w:eastAsia="en-US"/>
            </w:rPr>
            <w:t>ສາລະບານ</w:t>
          </w:r>
          <w:r w:rsidR="00541F13" w:rsidRPr="003B5BB0">
            <w:rPr>
              <w:rFonts w:cs="Times New Roman"/>
              <w:webHidden/>
              <w:cs/>
              <w:lang w:eastAsia="en-US"/>
            </w:rPr>
            <w:tab/>
          </w:r>
          <w:r w:rsidR="003B5BB0">
            <w:rPr>
              <w:webHidden/>
              <w:lang w:eastAsia="en-US"/>
            </w:rPr>
            <w:t>iv</w:t>
          </w:r>
        </w:p>
        <w:p w14:paraId="09376027" w14:textId="10EE427D" w:rsidR="00541F13" w:rsidRPr="00235226" w:rsidRDefault="00E31642" w:rsidP="0088717C">
          <w:pPr>
            <w:pStyle w:val="TOC1"/>
            <w:spacing w:before="0"/>
            <w:rPr>
              <w:webHidden/>
              <w:lang w:eastAsia="en-US"/>
            </w:rPr>
          </w:pPr>
          <w:r>
            <w:rPr>
              <w:rFonts w:hint="cs"/>
              <w:cs/>
              <w:lang w:eastAsia="en-US"/>
            </w:rPr>
            <w:t>ສາລະບານຮູບ</w:t>
          </w:r>
          <w:r w:rsidR="00541F13" w:rsidRPr="003B5BB0">
            <w:rPr>
              <w:rFonts w:cs="Times New Roman"/>
              <w:webHidden/>
              <w:cs/>
              <w:lang w:eastAsia="en-US"/>
            </w:rPr>
            <w:tab/>
          </w:r>
          <w:r w:rsidR="00AF2D68">
            <w:rPr>
              <w:webHidden/>
              <w:lang w:eastAsia="en-US"/>
            </w:rPr>
            <w:t>viii</w:t>
          </w:r>
        </w:p>
        <w:p w14:paraId="781B72AC" w14:textId="1B5F795F" w:rsidR="00AD0A79" w:rsidRPr="00235226" w:rsidRDefault="00E31642" w:rsidP="0088717C">
          <w:pPr>
            <w:pStyle w:val="TOC1"/>
            <w:spacing w:before="0"/>
            <w:rPr>
              <w:webHidden/>
              <w:lang w:eastAsia="en-US"/>
            </w:rPr>
          </w:pPr>
          <w:r>
            <w:rPr>
              <w:rFonts w:hint="cs"/>
              <w:cs/>
              <w:lang w:eastAsia="en-US"/>
            </w:rPr>
            <w:t>ສາ</w:t>
          </w:r>
          <w:r w:rsidR="00A73E72">
            <w:rPr>
              <w:rFonts w:hint="cs"/>
              <w:cs/>
              <w:lang w:eastAsia="en-US"/>
            </w:rPr>
            <w:t>ລະບານຕາຕະລາງ</w:t>
          </w:r>
          <w:r w:rsidR="00AD0A79" w:rsidRPr="003B5BB0">
            <w:rPr>
              <w:rFonts w:cs="Times New Roman"/>
              <w:webHidden/>
              <w:cs/>
              <w:lang w:eastAsia="en-US"/>
            </w:rPr>
            <w:tab/>
          </w:r>
          <w:r w:rsidR="00AF2D68">
            <w:rPr>
              <w:webHidden/>
              <w:lang w:eastAsia="en-US"/>
            </w:rPr>
            <w:t>xi</w:t>
          </w:r>
        </w:p>
        <w:p w14:paraId="1949352F" w14:textId="19812FDA" w:rsidR="00AD0A79" w:rsidRPr="003B5BB0" w:rsidRDefault="00A73E72" w:rsidP="0088717C">
          <w:pPr>
            <w:pStyle w:val="TOC1"/>
            <w:spacing w:before="0"/>
            <w:rPr>
              <w:webHidden/>
              <w:lang w:eastAsia="en-US"/>
            </w:rPr>
          </w:pPr>
          <w:r>
            <w:rPr>
              <w:rFonts w:hint="cs"/>
              <w:cs/>
              <w:lang w:eastAsia="en-US"/>
            </w:rPr>
            <w:t>ສາລະບານແຜນວາດ</w:t>
          </w:r>
          <w:r w:rsidR="00AD0A79" w:rsidRPr="003B5BB0">
            <w:rPr>
              <w:webHidden/>
              <w:cs/>
              <w:lang w:eastAsia="en-US"/>
            </w:rPr>
            <w:tab/>
          </w:r>
          <w:r w:rsidR="009A6D69">
            <w:rPr>
              <w:webHidden/>
              <w:lang w:eastAsia="en-US"/>
            </w:rPr>
            <w:t>xiii</w:t>
          </w:r>
        </w:p>
        <w:p w14:paraId="102D6B4E" w14:textId="5E9046C5" w:rsidR="009C1875" w:rsidRPr="00235226" w:rsidRDefault="00197112" w:rsidP="00B60AE9">
          <w:pPr>
            <w:pStyle w:val="TOC1"/>
            <w:rPr>
              <w:lang w:eastAsia="en-US"/>
            </w:rPr>
          </w:pPr>
          <w:r w:rsidRPr="00235226">
            <w:fldChar w:fldCharType="begin"/>
          </w:r>
          <w:r w:rsidRPr="00235226">
            <w:instrText xml:space="preserve"> TOC \o "1-3" \h \z \u </w:instrText>
          </w:r>
          <w:r w:rsidRPr="00235226">
            <w:fldChar w:fldCharType="separate"/>
          </w:r>
          <w:hyperlink w:anchor="_Toc15255202" w:history="1">
            <w:r w:rsidR="009C1875" w:rsidRPr="00235226">
              <w:rPr>
                <w:rStyle w:val="Hyperlink"/>
                <w:cs/>
              </w:rPr>
              <w:t>ບົດທີ</w:t>
            </w:r>
            <w:r w:rsidR="006E4592" w:rsidRPr="00235226">
              <w:rPr>
                <w:rStyle w:val="Hyperlink"/>
              </w:rPr>
              <w:t xml:space="preserve"> </w:t>
            </w:r>
            <w:r w:rsidR="00AE1B69" w:rsidRPr="00235226">
              <w:rPr>
                <w:rStyle w:val="Hyperlink"/>
              </w:rPr>
              <w:t xml:space="preserve"> </w:t>
            </w:r>
            <w:r w:rsidR="009C1875" w:rsidRPr="00235226">
              <w:rPr>
                <w:rStyle w:val="Hyperlink"/>
              </w:rPr>
              <w:t>1</w:t>
            </w:r>
            <w:r w:rsidR="006E4592" w:rsidRPr="00235226">
              <w:rPr>
                <w:rStyle w:val="Hyperlink"/>
              </w:rPr>
              <w:t xml:space="preserve"> </w:t>
            </w:r>
            <w:r w:rsidR="00AE1B69" w:rsidRPr="00235226">
              <w:rPr>
                <w:rStyle w:val="Hyperlink"/>
              </w:rPr>
              <w:t xml:space="preserve"> </w:t>
            </w:r>
            <w:r w:rsidR="006E4592" w:rsidRPr="00235226">
              <w:rPr>
                <w:rStyle w:val="Hyperlink"/>
                <w:rFonts w:hint="cs"/>
                <w:cs/>
              </w:rPr>
              <w:t>ບົດສະເໜີ</w:t>
            </w:r>
            <w:r w:rsidR="009C1875" w:rsidRPr="00235226">
              <w:rPr>
                <w:webHidden/>
              </w:rPr>
              <w:tab/>
            </w:r>
            <w:r w:rsidR="009C1875" w:rsidRPr="009A6D69">
              <w:rPr>
                <w:webHidden/>
              </w:rPr>
              <w:fldChar w:fldCharType="begin"/>
            </w:r>
            <w:r w:rsidR="009C1875" w:rsidRPr="009A6D69">
              <w:rPr>
                <w:webHidden/>
              </w:rPr>
              <w:instrText xml:space="preserve"> PAGEREF _Toc15255202 \h </w:instrText>
            </w:r>
            <w:r w:rsidR="009C1875" w:rsidRPr="009A6D69">
              <w:rPr>
                <w:webHidden/>
              </w:rPr>
            </w:r>
            <w:r w:rsidR="009C1875" w:rsidRPr="009A6D69">
              <w:rPr>
                <w:webHidden/>
              </w:rPr>
              <w:fldChar w:fldCharType="separate"/>
            </w:r>
            <w:r w:rsidR="004B57B0">
              <w:rPr>
                <w:webHidden/>
              </w:rPr>
              <w:t>1</w:t>
            </w:r>
            <w:r w:rsidR="009C1875" w:rsidRPr="009A6D69">
              <w:rPr>
                <w:webHidden/>
              </w:rPr>
              <w:fldChar w:fldCharType="end"/>
            </w:r>
          </w:hyperlink>
        </w:p>
        <w:p w14:paraId="397A449C" w14:textId="375CBD44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03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ຄວາມສຳຄັນຂອງບັນຫາ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03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1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22A6F422" w14:textId="3CE1AFCA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04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ຈຸດປະສົງຂອງການຄົ້ນຄ້ວາ</w:t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</w:rPr>
              <w:t xml:space="preserve"> (Objectives)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04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2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79F07F8F" w14:textId="1C1A555B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05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 xml:space="preserve">ຂອບເຂດການຄົ້ນຄ້ວາ </w:t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</w:rPr>
              <w:t>(Scope)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05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2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1A5A8E88" w14:textId="23EE5F11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06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ປະໂຫຍດຄາດວ່າຈະໄດ້</w:t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</w:rPr>
              <w:t xml:space="preserve"> (Expected Outcome of the Project)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06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4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1F1ABB5E" w14:textId="6974B514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07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5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ອະທິບາຍຄຳສັບ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07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4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5F92D552" w14:textId="58DDBE6F" w:rsidR="009C1875" w:rsidRPr="00235226" w:rsidRDefault="00D32626" w:rsidP="00B60AE9">
          <w:pPr>
            <w:pStyle w:val="TOC1"/>
            <w:rPr>
              <w:lang w:eastAsia="en-US"/>
            </w:rPr>
          </w:pPr>
          <w:hyperlink w:anchor="_Toc15255208" w:history="1">
            <w:r w:rsidR="009C1875" w:rsidRPr="00235226">
              <w:rPr>
                <w:rStyle w:val="Hyperlink"/>
                <w:cs/>
              </w:rPr>
              <w:t>ບົດທີ</w:t>
            </w:r>
            <w:r w:rsidR="006E4592" w:rsidRPr="00235226">
              <w:rPr>
                <w:rStyle w:val="Hyperlink"/>
              </w:rPr>
              <w:t xml:space="preserve"> </w:t>
            </w:r>
            <w:r w:rsidR="00AE1B69" w:rsidRPr="00235226">
              <w:rPr>
                <w:rStyle w:val="Hyperlink"/>
              </w:rPr>
              <w:t xml:space="preserve"> </w:t>
            </w:r>
            <w:r w:rsidR="009C1875" w:rsidRPr="00235226">
              <w:rPr>
                <w:rStyle w:val="Hyperlink"/>
              </w:rPr>
              <w:t>2</w:t>
            </w:r>
            <w:r w:rsidR="006E4592" w:rsidRPr="00235226">
              <w:rPr>
                <w:rStyle w:val="Hyperlink"/>
              </w:rPr>
              <w:t xml:space="preserve"> </w:t>
            </w:r>
            <w:r w:rsidR="00AE1B69" w:rsidRPr="00235226">
              <w:rPr>
                <w:rStyle w:val="Hyperlink"/>
              </w:rPr>
              <w:t xml:space="preserve"> </w:t>
            </w:r>
            <w:r w:rsidR="006E4592" w:rsidRPr="00235226">
              <w:rPr>
                <w:rStyle w:val="Hyperlink"/>
                <w:rFonts w:hint="cs"/>
                <w:cs/>
              </w:rPr>
              <w:t>ທົບທວນເອກະສານ</w:t>
            </w:r>
            <w:r w:rsidR="006E4592" w:rsidRPr="00235226">
              <w:rPr>
                <w:rStyle w:val="Hyperlink"/>
                <w:cs/>
              </w:rPr>
              <w:t xml:space="preserve"> </w:t>
            </w:r>
            <w:r w:rsidR="006E4592" w:rsidRPr="00235226">
              <w:rPr>
                <w:rStyle w:val="Hyperlink"/>
                <w:rFonts w:hint="cs"/>
                <w:cs/>
              </w:rPr>
              <w:t>ແລະ</w:t>
            </w:r>
            <w:r w:rsidR="006E4592" w:rsidRPr="00235226">
              <w:rPr>
                <w:rStyle w:val="Hyperlink"/>
                <w:cs/>
              </w:rPr>
              <w:t xml:space="preserve"> </w:t>
            </w:r>
            <w:r w:rsidR="006E4592" w:rsidRPr="00235226">
              <w:rPr>
                <w:rStyle w:val="Hyperlink"/>
                <w:rFonts w:hint="cs"/>
                <w:cs/>
              </w:rPr>
              <w:t>ບົດຄົ້ນຄ້ວາທີ່ກ່ຽວຂ້ອງ</w:t>
            </w:r>
            <w:r w:rsidR="009C1875" w:rsidRPr="00235226">
              <w:rPr>
                <w:webHidden/>
              </w:rPr>
              <w:tab/>
            </w:r>
            <w:r w:rsidR="009C1875" w:rsidRPr="00235226">
              <w:rPr>
                <w:webHidden/>
              </w:rPr>
              <w:fldChar w:fldCharType="begin"/>
            </w:r>
            <w:r w:rsidR="009C1875" w:rsidRPr="00235226">
              <w:rPr>
                <w:webHidden/>
              </w:rPr>
              <w:instrText xml:space="preserve"> PAGEREF _Toc15255208 \h </w:instrText>
            </w:r>
            <w:r w:rsidR="009C1875" w:rsidRPr="00235226">
              <w:rPr>
                <w:webHidden/>
              </w:rPr>
            </w:r>
            <w:r w:rsidR="009C1875" w:rsidRPr="00235226">
              <w:rPr>
                <w:webHidden/>
              </w:rPr>
              <w:fldChar w:fldCharType="separate"/>
            </w:r>
            <w:r w:rsidR="004B57B0">
              <w:rPr>
                <w:webHidden/>
              </w:rPr>
              <w:t>5</w:t>
            </w:r>
            <w:r w:rsidR="009C1875" w:rsidRPr="00235226">
              <w:rPr>
                <w:webHidden/>
              </w:rPr>
              <w:fldChar w:fldCharType="end"/>
            </w:r>
          </w:hyperlink>
        </w:p>
        <w:p w14:paraId="1F0E9244" w14:textId="2132D58A" w:rsidR="009C1875" w:rsidRPr="009A6D69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09" w:history="1">
            <w:r w:rsidR="009C1875" w:rsidRPr="009A6D69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9C1875" w:rsidRPr="009A6D69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9A6D69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ເອກະສານທີ່ກ່ຽວຂ້ອງ</w:t>
            </w:r>
            <w:r w:rsidR="009C1875" w:rsidRPr="009A6D69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9A6D69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9A6D69">
              <w:rPr>
                <w:rFonts w:ascii="Times New Roman" w:hAnsi="Times New Roman" w:cs="Saysettha OT"/>
                <w:noProof/>
                <w:webHidden/>
              </w:rPr>
              <w:instrText xml:space="preserve"> PAGEREF _Toc15255209 \h </w:instrText>
            </w:r>
            <w:r w:rsidR="009C1875" w:rsidRPr="009A6D69">
              <w:rPr>
                <w:rFonts w:ascii="Times New Roman" w:hAnsi="Times New Roman" w:cs="Saysettha OT"/>
                <w:noProof/>
                <w:webHidden/>
              </w:rPr>
            </w:r>
            <w:r w:rsidR="009C1875" w:rsidRPr="009A6D69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5</w:t>
            </w:r>
            <w:r w:rsidR="009C1875" w:rsidRPr="009A6D69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0D0E0EA0" w14:textId="2E0172AE" w:rsidR="009C1875" w:rsidRPr="009A6D69" w:rsidRDefault="00D32626" w:rsidP="003B5BB0">
          <w:pPr>
            <w:pStyle w:val="TOC3"/>
            <w:spacing w:after="120"/>
            <w:rPr>
              <w:rFonts w:cs="Saysettha OT"/>
              <w:lang w:eastAsia="en-US"/>
            </w:rPr>
          </w:pPr>
          <w:hyperlink w:anchor="_Toc15255210" w:history="1">
            <w:r w:rsidR="009C1875" w:rsidRPr="009A6D69">
              <w:rPr>
                <w:rStyle w:val="Hyperlink"/>
                <w:rFonts w:cs="Saysettha OT"/>
              </w:rPr>
              <w:t>2.1.1</w:t>
            </w:r>
            <w:r w:rsidR="009C1875" w:rsidRPr="009A6D69">
              <w:rPr>
                <w:rFonts w:cs="Saysettha OT"/>
                <w:lang w:eastAsia="en-US"/>
              </w:rPr>
              <w:tab/>
            </w:r>
            <w:r w:rsidR="009C1875" w:rsidRPr="009A6D69">
              <w:rPr>
                <w:rStyle w:val="Hyperlink"/>
                <w:rFonts w:cs="Saysettha OT"/>
              </w:rPr>
              <w:t>Front-end</w:t>
            </w:r>
            <w:r w:rsidR="009C1875" w:rsidRPr="009A6D69">
              <w:rPr>
                <w:rFonts w:cs="Saysettha OT"/>
                <w:webHidden/>
              </w:rPr>
              <w:tab/>
            </w:r>
            <w:r w:rsidR="009C1875" w:rsidRPr="009A6D69">
              <w:rPr>
                <w:rFonts w:cs="Saysettha OT"/>
                <w:webHidden/>
              </w:rPr>
              <w:fldChar w:fldCharType="begin"/>
            </w:r>
            <w:r w:rsidR="009C1875" w:rsidRPr="009A6D69">
              <w:rPr>
                <w:rFonts w:cs="Saysettha OT"/>
                <w:webHidden/>
              </w:rPr>
              <w:instrText xml:space="preserve"> PAGEREF _Toc15255210 \h </w:instrText>
            </w:r>
            <w:r w:rsidR="009C1875" w:rsidRPr="009A6D69">
              <w:rPr>
                <w:rFonts w:cs="Saysettha OT"/>
                <w:webHidden/>
              </w:rPr>
            </w:r>
            <w:r w:rsidR="009C1875" w:rsidRPr="009A6D69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</w:t>
            </w:r>
            <w:r w:rsidR="009C1875" w:rsidRPr="009A6D69">
              <w:rPr>
                <w:rFonts w:cs="Saysettha OT"/>
                <w:webHidden/>
              </w:rPr>
              <w:fldChar w:fldCharType="end"/>
            </w:r>
          </w:hyperlink>
        </w:p>
        <w:p w14:paraId="6F53D462" w14:textId="16BEDE7E" w:rsidR="009C1875" w:rsidRPr="009A6D69" w:rsidRDefault="00D32626" w:rsidP="003B5BB0">
          <w:pPr>
            <w:pStyle w:val="TOC3"/>
            <w:spacing w:after="120"/>
            <w:rPr>
              <w:rFonts w:cs="Saysettha OT"/>
              <w:lang w:eastAsia="en-US"/>
            </w:rPr>
          </w:pPr>
          <w:hyperlink w:anchor="_Toc15255211" w:history="1">
            <w:r w:rsidR="009C1875" w:rsidRPr="009A6D69">
              <w:rPr>
                <w:rStyle w:val="Hyperlink"/>
                <w:rFonts w:cs="Saysettha OT"/>
              </w:rPr>
              <w:t>2.1.2</w:t>
            </w:r>
            <w:r w:rsidR="009C1875" w:rsidRPr="009A6D69">
              <w:rPr>
                <w:rFonts w:cs="Saysettha OT"/>
                <w:lang w:eastAsia="en-US"/>
              </w:rPr>
              <w:tab/>
            </w:r>
            <w:r w:rsidR="009C1875" w:rsidRPr="009A6D69">
              <w:rPr>
                <w:rStyle w:val="Hyperlink"/>
                <w:rFonts w:cs="Saysettha OT"/>
              </w:rPr>
              <w:t>Back-end</w:t>
            </w:r>
            <w:r w:rsidR="009C1875" w:rsidRPr="009A6D69">
              <w:rPr>
                <w:rFonts w:cs="Saysettha OT"/>
                <w:webHidden/>
              </w:rPr>
              <w:tab/>
            </w:r>
            <w:r w:rsidR="009C1875" w:rsidRPr="009A6D69">
              <w:rPr>
                <w:rFonts w:cs="Saysettha OT"/>
                <w:webHidden/>
              </w:rPr>
              <w:fldChar w:fldCharType="begin"/>
            </w:r>
            <w:r w:rsidR="009C1875" w:rsidRPr="009A6D69">
              <w:rPr>
                <w:rFonts w:cs="Saysettha OT"/>
                <w:webHidden/>
              </w:rPr>
              <w:instrText xml:space="preserve"> PAGEREF _Toc15255211 \h </w:instrText>
            </w:r>
            <w:r w:rsidR="009C1875" w:rsidRPr="009A6D69">
              <w:rPr>
                <w:rFonts w:cs="Saysettha OT"/>
                <w:webHidden/>
              </w:rPr>
            </w:r>
            <w:r w:rsidR="009C1875" w:rsidRPr="009A6D69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</w:t>
            </w:r>
            <w:r w:rsidR="009C1875" w:rsidRPr="009A6D69">
              <w:rPr>
                <w:rFonts w:cs="Saysettha OT"/>
                <w:webHidden/>
              </w:rPr>
              <w:fldChar w:fldCharType="end"/>
            </w:r>
          </w:hyperlink>
        </w:p>
        <w:p w14:paraId="7E079FA5" w14:textId="36227C00" w:rsidR="009C1875" w:rsidRPr="00235226" w:rsidRDefault="00D32626" w:rsidP="003B5BB0">
          <w:pPr>
            <w:pStyle w:val="TOC3"/>
            <w:spacing w:after="120"/>
            <w:rPr>
              <w:rFonts w:cs="Saysettha OT"/>
              <w:lang w:eastAsia="en-US"/>
            </w:rPr>
          </w:pPr>
          <w:hyperlink w:anchor="_Toc15255212" w:history="1">
            <w:r w:rsidR="009C1875" w:rsidRPr="00235226">
              <w:rPr>
                <w:rStyle w:val="Hyperlink"/>
                <w:rFonts w:cs="Saysettha OT"/>
              </w:rPr>
              <w:t>2.1.3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</w:rPr>
              <w:t>ReactJS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12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6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05847A73" w14:textId="56167204" w:rsidR="009C1875" w:rsidRPr="00235226" w:rsidRDefault="00D32626" w:rsidP="003B5BB0">
          <w:pPr>
            <w:pStyle w:val="TOC3"/>
            <w:spacing w:after="120"/>
            <w:rPr>
              <w:rFonts w:cs="Saysettha OT"/>
              <w:lang w:eastAsia="en-US"/>
            </w:rPr>
          </w:pPr>
          <w:hyperlink w:anchor="_Toc15255213" w:history="1">
            <w:r w:rsidR="009C1875" w:rsidRPr="00235226">
              <w:rPr>
                <w:rStyle w:val="Hyperlink"/>
                <w:rFonts w:cs="Saysettha OT"/>
              </w:rPr>
              <w:t>2.1.4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</w:rPr>
              <w:t>MongoDB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13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6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465A4AD8" w14:textId="136A4C5B" w:rsidR="009C1875" w:rsidRPr="00235226" w:rsidRDefault="00D32626" w:rsidP="003B5BB0">
          <w:pPr>
            <w:pStyle w:val="TOC3"/>
            <w:spacing w:after="120"/>
            <w:rPr>
              <w:rFonts w:cs="Saysettha OT"/>
              <w:lang w:eastAsia="en-US"/>
            </w:rPr>
          </w:pPr>
          <w:hyperlink w:anchor="_Toc15255214" w:history="1">
            <w:r w:rsidR="009C1875" w:rsidRPr="00235226">
              <w:rPr>
                <w:rStyle w:val="Hyperlink"/>
                <w:rFonts w:cs="Saysettha OT"/>
              </w:rPr>
              <w:t>2.1.5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</w:rPr>
              <w:t>NoSQL (Not Only SQL)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14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10F61BBC" w14:textId="2F7EED72" w:rsidR="009C1875" w:rsidRPr="00235226" w:rsidRDefault="00D32626" w:rsidP="003B5BB0">
          <w:pPr>
            <w:pStyle w:val="TOC3"/>
            <w:spacing w:after="120"/>
            <w:rPr>
              <w:rFonts w:cs="Saysettha OT"/>
              <w:lang w:eastAsia="en-US"/>
            </w:rPr>
          </w:pPr>
          <w:hyperlink w:anchor="_Toc15255215" w:history="1">
            <w:r w:rsidR="009C1875" w:rsidRPr="00235226">
              <w:rPr>
                <w:rStyle w:val="Hyperlink"/>
                <w:rFonts w:cs="Saysettha OT"/>
              </w:rPr>
              <w:t>2.1.6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</w:rPr>
              <w:t>NodeJS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15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4C92B7EA" w14:textId="3B8ED549" w:rsidR="009C1875" w:rsidRPr="00235226" w:rsidRDefault="00D32626" w:rsidP="003B5BB0">
          <w:pPr>
            <w:pStyle w:val="TOC3"/>
            <w:spacing w:after="120"/>
            <w:rPr>
              <w:rFonts w:cs="Saysettha OT"/>
              <w:lang w:eastAsia="en-US"/>
            </w:rPr>
          </w:pPr>
          <w:hyperlink w:anchor="_Toc15255216" w:history="1">
            <w:r w:rsidR="009C1875" w:rsidRPr="00235226">
              <w:rPr>
                <w:rStyle w:val="Hyperlink"/>
                <w:rFonts w:cs="Saysettha OT"/>
              </w:rPr>
              <w:t>2.1.7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</w:rPr>
              <w:t>JavaScript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16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33A663D3" w14:textId="33B39905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17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ບົດຄົ້ນຄວ້າທີ່ກ່ຽວຂ້ອງ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17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9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5ED358CD" w14:textId="5FA8BA44" w:rsidR="00F81A27" w:rsidRDefault="00D32626" w:rsidP="00B60AE9">
          <w:pPr>
            <w:pStyle w:val="TOC1"/>
            <w:sectPr w:rsidR="00F81A27" w:rsidSect="00DE693B">
              <w:footerReference w:type="default" r:id="rId12"/>
              <w:type w:val="continuous"/>
              <w:pgSz w:w="11906" w:h="16838" w:code="9"/>
              <w:pgMar w:top="1440" w:right="1440" w:bottom="1440" w:left="1701" w:header="709" w:footer="1134" w:gutter="0"/>
              <w:pgNumType w:fmt="lowerRoman"/>
              <w:cols w:space="708"/>
              <w:docGrid w:linePitch="360"/>
            </w:sectPr>
          </w:pPr>
          <w:hyperlink w:anchor="_Toc15255218" w:history="1">
            <w:r w:rsidR="009C1875" w:rsidRPr="00235226">
              <w:rPr>
                <w:rStyle w:val="Hyperlink"/>
                <w:cs/>
              </w:rPr>
              <w:t>ບົດທີ</w:t>
            </w:r>
            <w:r w:rsidR="006E4592" w:rsidRPr="00235226">
              <w:rPr>
                <w:rStyle w:val="Hyperlink"/>
              </w:rPr>
              <w:t xml:space="preserve"> </w:t>
            </w:r>
            <w:r w:rsidR="00AE1B69" w:rsidRPr="00235226">
              <w:rPr>
                <w:rStyle w:val="Hyperlink"/>
              </w:rPr>
              <w:t xml:space="preserve"> </w:t>
            </w:r>
            <w:r w:rsidR="009C1875" w:rsidRPr="00235226">
              <w:rPr>
                <w:rStyle w:val="Hyperlink"/>
              </w:rPr>
              <w:t>3</w:t>
            </w:r>
            <w:r w:rsidR="006E4592" w:rsidRPr="00235226">
              <w:rPr>
                <w:rStyle w:val="Hyperlink"/>
              </w:rPr>
              <w:t xml:space="preserve"> </w:t>
            </w:r>
            <w:r w:rsidR="00AE1B69" w:rsidRPr="00235226">
              <w:rPr>
                <w:rStyle w:val="Hyperlink"/>
              </w:rPr>
              <w:t xml:space="preserve"> </w:t>
            </w:r>
            <w:r w:rsidR="006E4592" w:rsidRPr="00235226">
              <w:rPr>
                <w:rStyle w:val="Hyperlink"/>
                <w:rFonts w:hint="cs"/>
                <w:cs/>
              </w:rPr>
              <w:t>ວິທີການດໍາເນີນງານຄົ້ນຄ້ວາ</w:t>
            </w:r>
            <w:r w:rsidR="009C1875" w:rsidRPr="00235226">
              <w:rPr>
                <w:webHidden/>
              </w:rPr>
              <w:tab/>
            </w:r>
            <w:r w:rsidR="009C1875" w:rsidRPr="00235226">
              <w:rPr>
                <w:webHidden/>
              </w:rPr>
              <w:fldChar w:fldCharType="begin"/>
            </w:r>
            <w:r w:rsidR="009C1875" w:rsidRPr="00235226">
              <w:rPr>
                <w:webHidden/>
              </w:rPr>
              <w:instrText xml:space="preserve"> PAGEREF _Toc15255218 \h </w:instrText>
            </w:r>
            <w:r w:rsidR="009C1875" w:rsidRPr="00235226">
              <w:rPr>
                <w:webHidden/>
              </w:rPr>
            </w:r>
            <w:r w:rsidR="009C1875" w:rsidRPr="00235226">
              <w:rPr>
                <w:webHidden/>
              </w:rPr>
              <w:fldChar w:fldCharType="separate"/>
            </w:r>
            <w:r w:rsidR="004B57B0">
              <w:rPr>
                <w:webHidden/>
              </w:rPr>
              <w:t>10</w:t>
            </w:r>
            <w:r w:rsidR="009C1875" w:rsidRPr="00235226">
              <w:rPr>
                <w:webHidden/>
              </w:rPr>
              <w:fldChar w:fldCharType="end"/>
            </w:r>
          </w:hyperlink>
        </w:p>
        <w:p w14:paraId="6B934F59" w14:textId="175F8F39" w:rsidR="003F3365" w:rsidRDefault="003F3365" w:rsidP="00F81A27">
          <w:pPr>
            <w:spacing w:before="1080" w:after="100" w:afterAutospacing="1"/>
            <w:jc w:val="center"/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</w:pPr>
          <w:r w:rsidRPr="00C40B01">
            <w:rPr>
              <w:rFonts w:ascii="Saysettha OT" w:hAnsi="Saysettha OT" w:cs="Saysettha OT"/>
              <w:b/>
              <w:bCs/>
              <w:noProof/>
              <w:sz w:val="32"/>
              <w:szCs w:val="32"/>
              <w:cs/>
              <w:lang w:bidi="lo-LA"/>
            </w:rPr>
            <w:t>ສາລະບານ</w:t>
          </w:r>
          <w:r w:rsidR="00C40B01" w:rsidRPr="00C40B01">
            <w:rPr>
              <w:rFonts w:ascii="Saysettha OT" w:hAnsi="Saysettha OT" w:cs="Saysettha OT"/>
              <w:b/>
              <w:bCs/>
              <w:noProof/>
              <w:sz w:val="32"/>
              <w:szCs w:val="32"/>
              <w:cs/>
              <w:lang w:bidi="lo-LA"/>
            </w:rPr>
            <w:t xml:space="preserve"> </w:t>
          </w:r>
          <w:r w:rsidR="00C40B01" w:rsidRPr="00C40B01"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  <w:t>(</w:t>
          </w:r>
          <w:r w:rsidR="00C40B01" w:rsidRPr="00C40B01">
            <w:rPr>
              <w:rFonts w:ascii="Saysettha OT" w:hAnsi="Saysettha OT" w:cs="Saysettha OT"/>
              <w:b/>
              <w:bCs/>
              <w:noProof/>
              <w:sz w:val="32"/>
              <w:szCs w:val="32"/>
              <w:cs/>
              <w:lang w:bidi="lo-LA"/>
            </w:rPr>
            <w:t>ຕໍ່</w:t>
          </w:r>
          <w:r w:rsidR="00C40B01" w:rsidRPr="00C40B01"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  <w:t>)</w:t>
          </w:r>
        </w:p>
        <w:p w14:paraId="34FAB74F" w14:textId="77777777" w:rsidR="00F81A27" w:rsidRDefault="00F81A27" w:rsidP="00F81A27">
          <w:pPr>
            <w:spacing w:after="0"/>
            <w:jc w:val="right"/>
            <w:rPr>
              <w:rFonts w:ascii="Saysettha OT" w:hAnsi="Saysettha OT" w:cs="Saysettha OT"/>
              <w:noProof/>
              <w:sz w:val="24"/>
              <w:szCs w:val="24"/>
              <w:lang w:eastAsia="en-US" w:bidi="lo-LA"/>
            </w:rPr>
          </w:pPr>
          <w:r w:rsidRPr="00D13A48">
            <w:rPr>
              <w:rFonts w:ascii="Saysettha OT" w:hAnsi="Saysettha OT" w:cs="Saysettha OT"/>
              <w:noProof/>
              <w:sz w:val="24"/>
              <w:szCs w:val="24"/>
              <w:cs/>
              <w:lang w:eastAsia="en-US" w:bidi="lo-LA"/>
            </w:rPr>
            <w:t>ຫນ້າທີ</w:t>
          </w:r>
        </w:p>
        <w:p w14:paraId="55258E34" w14:textId="75048962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19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ວິທີການສຶກສາ ແລະ ຄົ້ນຄ້ວາ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19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10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1CCD4B5E" w14:textId="1388816F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20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ເຄື່ອງມືທີ່ໃຊ້ໃນການພັດທະນາ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20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12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0AD10CE6" w14:textId="579C6BDC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21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ການເກັບຮວບຮວມຂໍ້ມູນ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21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13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10E88C6E" w14:textId="2D8985F8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22" w:history="1">
            <w:r w:rsidR="009C1875" w:rsidRPr="00235226">
              <w:rPr>
                <w:rStyle w:val="Hyperlink"/>
                <w:rFonts w:cs="Saysettha OT"/>
              </w:rPr>
              <w:t>3.3.1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ການເກັບຮວບຮວມຂໍ້ມູນຄວາມຕ້ອງການຂອງຜູ້ໃຊ້ລະບົບ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22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13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44600644" w14:textId="261BE766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23" w:history="1">
            <w:r w:rsidR="009C1875" w:rsidRPr="00235226">
              <w:rPr>
                <w:rStyle w:val="Hyperlink"/>
                <w:rFonts w:cs="Saysettha OT"/>
              </w:rPr>
              <w:t>3.3.2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ການເກັບຮວບຮວມຂໍ້ມູນສຳລັບປ້ອນເຂົ້າຖານຂໍ້ມູ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23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13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32DD4249" w14:textId="7A00B2E4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24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ການວິເຄາະ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24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14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6D44AD5A" w14:textId="4194C1F5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25" w:history="1">
            <w:r w:rsidR="009C1875" w:rsidRPr="00235226">
              <w:rPr>
                <w:rStyle w:val="Hyperlink"/>
                <w:rFonts w:cs="Saysettha OT"/>
              </w:rPr>
              <w:t>3.4.1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ຂອງລະບົບ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25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14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EBB56CB" w14:textId="0CE00821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26" w:history="1">
            <w:r w:rsidR="009C1875" w:rsidRPr="00235226">
              <w:rPr>
                <w:rStyle w:val="Hyperlink"/>
                <w:rFonts w:cs="Saysettha OT"/>
              </w:rPr>
              <w:t>3.4.2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 xml:space="preserve">ອົງປະກອບໃນການວິເຄາະລະບົບ </w:t>
            </w:r>
            <w:r w:rsidR="009C1875" w:rsidRPr="00235226">
              <w:rPr>
                <w:rStyle w:val="Hyperlink"/>
                <w:rFonts w:cs="Saysettha OT"/>
              </w:rPr>
              <w:t>(Context Diagram)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26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15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3FDA8BF" w14:textId="50CFF0F8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27" w:history="1">
            <w:r w:rsidR="009C1875" w:rsidRPr="00235226">
              <w:rPr>
                <w:rStyle w:val="Hyperlink"/>
                <w:rFonts w:cs="Saysettha OT"/>
              </w:rPr>
              <w:t>3.4.3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ລຳດັບຊັ້ນຫນ້າທີ່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27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17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53FA317" w14:textId="013432C3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28" w:history="1">
            <w:r w:rsidR="009C1875" w:rsidRPr="00235226">
              <w:rPr>
                <w:rStyle w:val="Hyperlink"/>
                <w:rFonts w:cs="Saysettha OT"/>
              </w:rPr>
              <w:t>3.4.4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 xml:space="preserve">ແຜນວາດເນື້ອຫາລະດັບ 0 </w:t>
            </w:r>
            <w:r w:rsidR="009C1875" w:rsidRPr="00235226">
              <w:rPr>
                <w:rStyle w:val="Hyperlink"/>
                <w:rFonts w:cs="Saysettha OT"/>
              </w:rPr>
              <w:t>(Context Diagram Level 0)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28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18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5560A55C" w14:textId="0988B311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29" w:history="1">
            <w:r w:rsidR="009C1875" w:rsidRPr="00235226">
              <w:rPr>
                <w:rStyle w:val="Hyperlink"/>
                <w:rFonts w:cs="Saysettha OT"/>
              </w:rPr>
              <w:t>3.4.5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ການໄຫຼຂໍ້ມູນ</w:t>
            </w:r>
            <w:r w:rsidR="009C1875" w:rsidRPr="00235226">
              <w:rPr>
                <w:rStyle w:val="Hyperlink"/>
                <w:rFonts w:cs="Saysettha OT"/>
              </w:rPr>
              <w:t xml:space="preserve"> (Data Flow Diagram: DFD)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29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19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7B4ABDC" w14:textId="2F69AE10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0" w:history="1">
            <w:r w:rsidR="009C1875" w:rsidRPr="00235226">
              <w:rPr>
                <w:rStyle w:val="Hyperlink"/>
                <w:rFonts w:cs="Saysettha OT"/>
                <w:cs/>
              </w:rPr>
              <w:t>3.4.6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ຄວາມສໍາພັນຂໍ້ມູນຂອງລະບົບ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0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28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9321746" w14:textId="0E762442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31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ການອອກແບບ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31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31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41B3B81D" w14:textId="71B6DF3B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2" w:history="1">
            <w:r w:rsidR="009C1875" w:rsidRPr="00235226">
              <w:rPr>
                <w:rStyle w:val="Hyperlink"/>
                <w:rFonts w:cs="Saysettha OT"/>
              </w:rPr>
              <w:t>3.5.1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ການອອກແບບຮ່າງສະແດງຜົ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2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31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26AB08A7" w14:textId="25BB81F5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3" w:history="1">
            <w:r w:rsidR="009C1875" w:rsidRPr="00235226">
              <w:rPr>
                <w:rStyle w:val="Hyperlink"/>
                <w:rFonts w:eastAsia="SimSun" w:cs="Saysettha OT"/>
              </w:rPr>
              <w:t>1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eastAsia="SimSun" w:cs="Saysettha OT"/>
                <w:cs/>
              </w:rPr>
              <w:t>ການອອກແບບຮ່າງສະແດງຜົນສ່ວນຂອງຜູ້ໃຊ້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3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31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0A77B986" w14:textId="4505AC3E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4" w:history="1">
            <w:r w:rsidR="009C1875" w:rsidRPr="00235226">
              <w:rPr>
                <w:rStyle w:val="Hyperlink"/>
                <w:rFonts w:eastAsia="SimSun" w:cs="Saysettha OT"/>
              </w:rPr>
              <w:t>2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eastAsia="SimSun" w:cs="Saysettha OT"/>
                <w:cs/>
              </w:rPr>
              <w:t>ການອອກແບບຫນ້າສະແດງຜົນສ່ວນແກ້ໄຂຂໍ້ມູນຂອງຜູ້ໃຊ້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4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40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2E150EC4" w14:textId="0CA79DC1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5" w:history="1">
            <w:r w:rsidR="009C1875" w:rsidRPr="00235226">
              <w:rPr>
                <w:rStyle w:val="Hyperlink"/>
                <w:rFonts w:eastAsia="SimSun" w:cs="Saysettha OT"/>
              </w:rPr>
              <w:t>3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eastAsia="SimSun" w:cs="Saysettha OT"/>
                <w:cs/>
              </w:rPr>
              <w:t>ການອອກແບບຫນ້າຈັດການຂໍ້ມູ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5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44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8E43ACF" w14:textId="54B88BAE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6" w:history="1">
            <w:r w:rsidR="009C1875" w:rsidRPr="00235226">
              <w:rPr>
                <w:rStyle w:val="Hyperlink"/>
                <w:rFonts w:cs="Saysettha OT"/>
              </w:rPr>
              <w:t>3.5.2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 xml:space="preserve">ແຜນການເຮັດວຽກຂອງເວບໄຊ </w:t>
            </w:r>
            <w:r w:rsidR="009C1875" w:rsidRPr="00235226">
              <w:rPr>
                <w:rStyle w:val="Hyperlink"/>
                <w:rFonts w:cs="Saysettha OT"/>
              </w:rPr>
              <w:t>(Data Flow)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6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2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6B10D95" w14:textId="3BC1CB2E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7" w:history="1">
            <w:r w:rsidR="009C1875" w:rsidRPr="00235226">
              <w:rPr>
                <w:rStyle w:val="Hyperlink"/>
                <w:rFonts w:cs="Saysettha OT"/>
              </w:rPr>
              <w:t>1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ຂອງໜ້າຕ່າງເຂົ້າສູ່ລະບົບ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7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2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31630D08" w14:textId="4F696000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8" w:history="1">
            <w:r w:rsidR="009C1875" w:rsidRPr="00235226">
              <w:rPr>
                <w:rStyle w:val="Hyperlink"/>
                <w:rFonts w:cs="Saysettha OT"/>
              </w:rPr>
              <w:t>2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ຂອງໜ້າຕ່າງຄົ້ນຫ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8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3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3FF7C812" w14:textId="3A839CBF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39" w:history="1">
            <w:r w:rsidR="009C1875" w:rsidRPr="00235226">
              <w:rPr>
                <w:rStyle w:val="Hyperlink"/>
                <w:rFonts w:cs="Saysettha OT"/>
              </w:rPr>
              <w:t>3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ຕິດຕາມ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39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3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1FC31E0D" w14:textId="537893AB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0" w:history="1">
            <w:r w:rsidR="009C1875" w:rsidRPr="00235226">
              <w:rPr>
                <w:rStyle w:val="Hyperlink"/>
                <w:rFonts w:cs="Saysettha OT"/>
              </w:rPr>
              <w:t>4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ດາວໂຫຼດ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0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4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1B64A574" w14:textId="5AF6EA4C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1" w:history="1">
            <w:r w:rsidR="009C1875" w:rsidRPr="00235226">
              <w:rPr>
                <w:rStyle w:val="Hyperlink"/>
                <w:rFonts w:cs="Saysettha OT"/>
              </w:rPr>
              <w:t>5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ນຳໄປອ້າງອີງ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1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4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F2C069D" w14:textId="04694F8C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2" w:history="1">
            <w:r w:rsidR="009C1875" w:rsidRPr="00235226">
              <w:rPr>
                <w:rStyle w:val="Hyperlink"/>
                <w:rFonts w:cs="Saysettha OT"/>
              </w:rPr>
              <w:t>6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ແຊຣ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2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5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5706AD12" w14:textId="20B66E24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3" w:history="1">
            <w:r w:rsidR="009C1875" w:rsidRPr="00235226">
              <w:rPr>
                <w:rStyle w:val="Hyperlink"/>
                <w:rFonts w:cs="Saysettha OT"/>
              </w:rPr>
              <w:t>7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ໃຫ້ຄຳເຫັ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3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5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362A6514" w14:textId="4267DD15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4" w:history="1">
            <w:r w:rsidR="009C1875" w:rsidRPr="00235226">
              <w:rPr>
                <w:rStyle w:val="Hyperlink"/>
                <w:rFonts w:cs="Saysettha OT"/>
              </w:rPr>
              <w:t>8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ອັບໂຫຼດ</w:t>
            </w:r>
            <w:r w:rsidR="009C1875" w:rsidRPr="00235226">
              <w:rPr>
                <w:rStyle w:val="Hyperlink"/>
                <w:rFonts w:cs="Saysettha OT"/>
              </w:rPr>
              <w:t>,</w:t>
            </w:r>
            <w:r w:rsidR="009C1875" w:rsidRPr="00235226">
              <w:rPr>
                <w:rStyle w:val="Hyperlink"/>
                <w:rFonts w:cs="Saysettha OT"/>
                <w:cs/>
              </w:rPr>
              <w:t xml:space="preserve"> ເພີ່ມ</w:t>
            </w:r>
            <w:r w:rsidR="009C1875" w:rsidRPr="00235226">
              <w:rPr>
                <w:rStyle w:val="Hyperlink"/>
                <w:rFonts w:cs="Saysettha OT"/>
              </w:rPr>
              <w:t>,</w:t>
            </w:r>
            <w:r w:rsidR="009C1875" w:rsidRPr="00235226">
              <w:rPr>
                <w:rStyle w:val="Hyperlink"/>
                <w:rFonts w:cs="Saysettha OT"/>
                <w:cs/>
              </w:rPr>
              <w:t xml:space="preserve"> ແກ້ໄຂ</w:t>
            </w:r>
            <w:r w:rsidR="009C1875" w:rsidRPr="00235226">
              <w:rPr>
                <w:rStyle w:val="Hyperlink"/>
                <w:rFonts w:cs="Saysettha OT"/>
              </w:rPr>
              <w:t>,</w:t>
            </w:r>
            <w:r w:rsidR="009C1875" w:rsidRPr="00235226">
              <w:rPr>
                <w:rStyle w:val="Hyperlink"/>
                <w:rFonts w:cs="Saysettha OT"/>
                <w:cs/>
              </w:rPr>
              <w:t xml:space="preserve"> ລົບ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4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6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42AADBBF" w14:textId="7710D58F" w:rsidR="00FB3F88" w:rsidRDefault="00D32626" w:rsidP="00235226">
          <w:pPr>
            <w:pStyle w:val="TOC3"/>
            <w:rPr>
              <w:rFonts w:cs="Saysettha OT"/>
            </w:rPr>
            <w:sectPr w:rsidR="00FB3F88" w:rsidSect="00DE693B">
              <w:type w:val="continuous"/>
              <w:pgSz w:w="11906" w:h="16838" w:code="9"/>
              <w:pgMar w:top="1440" w:right="1440" w:bottom="1440" w:left="1701" w:header="709" w:footer="1134" w:gutter="0"/>
              <w:pgNumType w:fmt="lowerRoman"/>
              <w:cols w:space="708"/>
              <w:docGrid w:linePitch="360"/>
            </w:sectPr>
          </w:pPr>
          <w:hyperlink w:anchor="_Toc15255245" w:history="1">
            <w:r w:rsidR="009C1875" w:rsidRPr="00235226">
              <w:rPr>
                <w:rStyle w:val="Hyperlink"/>
                <w:rFonts w:cs="Saysettha OT"/>
              </w:rPr>
              <w:t>9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ສະແດງຂໍ້ມູນຜົນງາ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5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7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2FBCF558" w14:textId="77777777" w:rsidR="00FB3F88" w:rsidRDefault="00FB3F88" w:rsidP="00FB3F88">
          <w:pPr>
            <w:spacing w:before="1080" w:after="100" w:afterAutospacing="1"/>
            <w:jc w:val="center"/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</w:pPr>
          <w:r w:rsidRPr="00C40B01">
            <w:rPr>
              <w:rFonts w:ascii="Saysettha OT" w:hAnsi="Saysettha OT" w:cs="Saysettha OT"/>
              <w:b/>
              <w:bCs/>
              <w:noProof/>
              <w:sz w:val="32"/>
              <w:szCs w:val="32"/>
              <w:cs/>
              <w:lang w:bidi="lo-LA"/>
            </w:rPr>
            <w:t xml:space="preserve">ສາລະບານ </w:t>
          </w:r>
          <w:r w:rsidRPr="00C40B01"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  <w:t>(</w:t>
          </w:r>
          <w:r w:rsidRPr="00C40B01">
            <w:rPr>
              <w:rFonts w:ascii="Saysettha OT" w:hAnsi="Saysettha OT" w:cs="Saysettha OT"/>
              <w:b/>
              <w:bCs/>
              <w:noProof/>
              <w:sz w:val="32"/>
              <w:szCs w:val="32"/>
              <w:cs/>
              <w:lang w:bidi="lo-LA"/>
            </w:rPr>
            <w:t>ຕໍ່</w:t>
          </w:r>
          <w:r w:rsidRPr="00C40B01"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  <w:t>)</w:t>
          </w:r>
        </w:p>
        <w:p w14:paraId="7F1D0B54" w14:textId="77777777" w:rsidR="00FB3F88" w:rsidRDefault="00FB3F88" w:rsidP="00FB3F88">
          <w:pPr>
            <w:spacing w:after="0"/>
            <w:jc w:val="right"/>
            <w:rPr>
              <w:rFonts w:ascii="Saysettha OT" w:hAnsi="Saysettha OT" w:cs="Saysettha OT"/>
              <w:noProof/>
              <w:sz w:val="24"/>
              <w:szCs w:val="24"/>
              <w:lang w:eastAsia="en-US" w:bidi="lo-LA"/>
            </w:rPr>
          </w:pPr>
          <w:r w:rsidRPr="00D13A48">
            <w:rPr>
              <w:rFonts w:ascii="Saysettha OT" w:hAnsi="Saysettha OT" w:cs="Saysettha OT"/>
              <w:noProof/>
              <w:sz w:val="24"/>
              <w:szCs w:val="24"/>
              <w:cs/>
              <w:lang w:eastAsia="en-US" w:bidi="lo-LA"/>
            </w:rPr>
            <w:t>ຫນ້າທີ</w:t>
          </w:r>
        </w:p>
        <w:p w14:paraId="793C1B78" w14:textId="6CA99487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6" w:history="1">
            <w:r w:rsidR="009C1875" w:rsidRPr="00235226">
              <w:rPr>
                <w:rStyle w:val="Hyperlink"/>
                <w:rFonts w:cs="Saysettha OT"/>
              </w:rPr>
              <w:t>10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ສະແດງຂໍ້ມູນນັກ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6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7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11F6BDB0" w14:textId="04A7B7AD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7" w:history="1">
            <w:r w:rsidR="009C1875" w:rsidRPr="00235226">
              <w:rPr>
                <w:rStyle w:val="Hyperlink"/>
                <w:rFonts w:cs="Saysettha OT"/>
              </w:rPr>
              <w:t>11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ສະໝັກສະມາຊິກ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7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8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41D7BC6A" w14:textId="1EC9D85B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8" w:history="1">
            <w:r w:rsidR="009C1875" w:rsidRPr="00235226">
              <w:rPr>
                <w:rStyle w:val="Hyperlink"/>
                <w:rFonts w:cs="Saysettha OT"/>
              </w:rPr>
              <w:t>12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ຈັດການຂໍ້ມູນນັກ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8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59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0C64002F" w14:textId="36FA57F5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49" w:history="1">
            <w:r w:rsidR="009C1875" w:rsidRPr="00235226">
              <w:rPr>
                <w:rStyle w:val="Hyperlink"/>
                <w:rFonts w:cs="Saysettha OT"/>
              </w:rPr>
              <w:t>13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ໜ້າຕ່າງຈັດການຂໍ້ມູນຜູ້ຄວບຄຸມລະບົບ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49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60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367BE19" w14:textId="1E6EC2FE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50" w:history="1">
            <w:r w:rsidR="009C1875" w:rsidRPr="00235226">
              <w:rPr>
                <w:rStyle w:val="Hyperlink"/>
                <w:rFonts w:cs="Saysettha OT"/>
              </w:rPr>
              <w:t>14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ແຜນວາດໜ້າຕ່າງໜ້າຕ່າງຈັດການຂໍ້ມູນຜົນງາ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50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61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DF4B9AB" w14:textId="57B59B3C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51" w:history="1">
            <w:r w:rsidR="009C1875" w:rsidRPr="00235226">
              <w:rPr>
                <w:rStyle w:val="Hyperlink"/>
                <w:rFonts w:cs="Saysettha OT"/>
              </w:rPr>
              <w:t>3.5.3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ການອອກແບບຖານຂໍ້ມູ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51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62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083C73C" w14:textId="246F3A02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52" w:history="1">
            <w:r w:rsidR="009C1875" w:rsidRPr="00235226">
              <w:rPr>
                <w:rStyle w:val="Hyperlink"/>
                <w:rFonts w:cs="Saysettha OT"/>
              </w:rPr>
              <w:t>1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</w:rPr>
              <w:t>Database Diagram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52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62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3A7F3B37" w14:textId="1AFF0E51" w:rsidR="009C1875" w:rsidRPr="00235226" w:rsidRDefault="00D32626" w:rsidP="00D32626">
          <w:pPr>
            <w:pStyle w:val="TOC3"/>
            <w:spacing w:before="120"/>
            <w:rPr>
              <w:rFonts w:cs="Saysettha OT"/>
              <w:lang w:eastAsia="en-US"/>
            </w:rPr>
          </w:pPr>
          <w:hyperlink w:anchor="_Toc15255253" w:history="1">
            <w:r w:rsidR="009C1875" w:rsidRPr="00235226">
              <w:rPr>
                <w:rStyle w:val="Hyperlink"/>
                <w:rFonts w:cs="Saysettha OT"/>
              </w:rPr>
              <w:t>2)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ວັດຈະນານຸກົມຂໍ້ມູ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53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63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3E0F6E78" w14:textId="2042193F" w:rsidR="009C1875" w:rsidRPr="00235226" w:rsidRDefault="00D32626" w:rsidP="00B60AE9">
          <w:pPr>
            <w:pStyle w:val="TOC1"/>
            <w:rPr>
              <w:rStyle w:val="Hyperlink"/>
            </w:rPr>
          </w:pPr>
          <w:hyperlink w:anchor="_Toc15255254" w:history="1">
            <w:r w:rsidR="009C1875" w:rsidRPr="00235226">
              <w:rPr>
                <w:rStyle w:val="Hyperlink"/>
                <w:cs/>
              </w:rPr>
              <w:t>ບົດທີ</w:t>
            </w:r>
            <w:r w:rsidR="006E4592" w:rsidRPr="00235226">
              <w:rPr>
                <w:rStyle w:val="Hyperlink"/>
              </w:rPr>
              <w:t xml:space="preserve"> </w:t>
            </w:r>
            <w:r w:rsidR="00AE1B69" w:rsidRPr="00235226">
              <w:rPr>
                <w:rStyle w:val="Hyperlink"/>
              </w:rPr>
              <w:t xml:space="preserve"> </w:t>
            </w:r>
            <w:r w:rsidR="009C1875" w:rsidRPr="00235226">
              <w:rPr>
                <w:rStyle w:val="Hyperlink"/>
              </w:rPr>
              <w:t>4</w:t>
            </w:r>
            <w:r w:rsidR="006E4592" w:rsidRPr="00235226">
              <w:rPr>
                <w:rStyle w:val="Hyperlink"/>
              </w:rPr>
              <w:t xml:space="preserve"> </w:t>
            </w:r>
            <w:r w:rsidR="00AE1B69" w:rsidRPr="00235226">
              <w:rPr>
                <w:rStyle w:val="Hyperlink"/>
              </w:rPr>
              <w:t xml:space="preserve"> </w:t>
            </w:r>
            <w:r w:rsidR="006E4592" w:rsidRPr="00235226">
              <w:rPr>
                <w:rStyle w:val="Hyperlink"/>
                <w:rFonts w:hint="cs"/>
                <w:cs/>
              </w:rPr>
              <w:t>ຜົນຂອງການສຶກສາ</w:t>
            </w:r>
            <w:r w:rsidR="006E4592" w:rsidRPr="00235226">
              <w:rPr>
                <w:rStyle w:val="Hyperlink"/>
                <w:cs/>
              </w:rPr>
              <w:t xml:space="preserve"> </w:t>
            </w:r>
            <w:r w:rsidR="006E4592" w:rsidRPr="00235226">
              <w:rPr>
                <w:rStyle w:val="Hyperlink"/>
                <w:rFonts w:hint="cs"/>
                <w:cs/>
              </w:rPr>
              <w:t>ແລະ</w:t>
            </w:r>
            <w:r w:rsidR="006E4592" w:rsidRPr="00235226">
              <w:rPr>
                <w:rStyle w:val="Hyperlink"/>
                <w:cs/>
              </w:rPr>
              <w:t xml:space="preserve"> </w:t>
            </w:r>
            <w:r w:rsidR="006E4592" w:rsidRPr="00235226">
              <w:rPr>
                <w:rStyle w:val="Hyperlink"/>
                <w:rFonts w:hint="cs"/>
                <w:cs/>
              </w:rPr>
              <w:t>ການອະທິບາຍຜົນ</w:t>
            </w:r>
            <w:r w:rsidR="009C1875" w:rsidRPr="00235226">
              <w:rPr>
                <w:rStyle w:val="Hyperlink"/>
                <w:webHidden/>
              </w:rPr>
              <w:tab/>
            </w:r>
            <w:r w:rsidR="009C1875" w:rsidRPr="00235226">
              <w:rPr>
                <w:rStyle w:val="Hyperlink"/>
                <w:webHidden/>
              </w:rPr>
              <w:fldChar w:fldCharType="begin"/>
            </w:r>
            <w:r w:rsidR="009C1875" w:rsidRPr="00235226">
              <w:rPr>
                <w:rStyle w:val="Hyperlink"/>
                <w:webHidden/>
              </w:rPr>
              <w:instrText xml:space="preserve"> PAGEREF _Toc15255254 \h </w:instrText>
            </w:r>
            <w:r w:rsidR="009C1875" w:rsidRPr="00235226">
              <w:rPr>
                <w:rStyle w:val="Hyperlink"/>
                <w:webHidden/>
              </w:rPr>
            </w:r>
            <w:r w:rsidR="009C1875" w:rsidRPr="00235226">
              <w:rPr>
                <w:rStyle w:val="Hyperlink"/>
                <w:webHidden/>
              </w:rPr>
              <w:fldChar w:fldCharType="separate"/>
            </w:r>
            <w:r w:rsidR="004B57B0">
              <w:rPr>
                <w:rStyle w:val="Hyperlink"/>
                <w:webHidden/>
              </w:rPr>
              <w:t>74</w:t>
            </w:r>
            <w:r w:rsidR="009C1875" w:rsidRPr="00235226">
              <w:rPr>
                <w:rStyle w:val="Hyperlink"/>
                <w:webHidden/>
              </w:rPr>
              <w:fldChar w:fldCharType="end"/>
            </w:r>
          </w:hyperlink>
        </w:p>
        <w:p w14:paraId="710DC1FD" w14:textId="0D76EADD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55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ການລາຍງານຜົນຂອງການຄົ້ນຄ້ວາ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55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75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37D8034B" w14:textId="5625A9B3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56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ອະທິບາຍຜົນຂອງການຄົ້້ນຄວ້າ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56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75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75031BCD" w14:textId="58A5C5D0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57" w:history="1">
            <w:r w:rsidR="009C1875" w:rsidRPr="00235226">
              <w:rPr>
                <w:rStyle w:val="Hyperlink"/>
                <w:rFonts w:cs="Saysettha OT"/>
              </w:rPr>
              <w:t>4.2.1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ລະບົບລວມ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57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5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134E7339" w14:textId="6A0C2B42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58" w:history="1">
            <w:r w:rsidR="009C1875" w:rsidRPr="00235226">
              <w:rPr>
                <w:rStyle w:val="Hyperlink"/>
                <w:rFonts w:cs="Saysettha OT"/>
              </w:rPr>
              <w:t>4.2.2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ຫລັກ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58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6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43A70CFA" w14:textId="38B3A772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59" w:history="1">
            <w:r w:rsidR="009C1875" w:rsidRPr="00235226">
              <w:rPr>
                <w:rStyle w:val="Hyperlink"/>
                <w:rFonts w:cs="Saysettha OT"/>
              </w:rPr>
              <w:t>4.2.3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ຄົ້ນຫ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59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7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AA9A04B" w14:textId="570DC412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0" w:history="1">
            <w:r w:rsidR="009C1875" w:rsidRPr="00235226">
              <w:rPr>
                <w:rStyle w:val="Hyperlink"/>
                <w:rFonts w:cs="Saysettha OT"/>
              </w:rPr>
              <w:t>4.2.4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 xml:space="preserve">ຂັ້ນຕອນການເຮັດວຽກຂອງຫນ້າ </w:t>
            </w:r>
            <w:r w:rsidR="009C1875" w:rsidRPr="00235226">
              <w:rPr>
                <w:rStyle w:val="Hyperlink"/>
                <w:rFonts w:cs="Saysettha OT"/>
              </w:rPr>
              <w:t>Login</w:t>
            </w:r>
            <w:r w:rsidR="009C1875" w:rsidRPr="00235226">
              <w:rPr>
                <w:rStyle w:val="Hyperlink"/>
                <w:rFonts w:cs="Saysettha OT"/>
                <w:cs/>
              </w:rPr>
              <w:t xml:space="preserve"> ເຂົ້າສູ່ລະບົບ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0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7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58775667" w14:textId="3D5702D8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1" w:history="1">
            <w:r w:rsidR="009C1875" w:rsidRPr="00235226">
              <w:rPr>
                <w:rStyle w:val="Hyperlink"/>
                <w:rFonts w:cs="Saysettha OT"/>
              </w:rPr>
              <w:t>4.2.5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ສະຫມັກສະມາຊິກ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1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8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53AA2AE" w14:textId="611134D0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2" w:history="1">
            <w:r w:rsidR="009C1875" w:rsidRPr="00235226">
              <w:rPr>
                <w:rStyle w:val="Hyperlink"/>
                <w:rFonts w:cs="Saysettha OT"/>
              </w:rPr>
              <w:t>4.2.6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ແກ້ໄຂຂໍ້ມູ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2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79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57FD150" w14:textId="50845D4E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3" w:history="1">
            <w:r w:rsidR="009C1875" w:rsidRPr="00235226">
              <w:rPr>
                <w:rStyle w:val="Hyperlink"/>
                <w:rFonts w:cs="Saysettha OT"/>
              </w:rPr>
              <w:t>4.2.7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ເພີ່ມຜົນງ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3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80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38DDDAD" w14:textId="2981006A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4" w:history="1">
            <w:r w:rsidR="009C1875" w:rsidRPr="00235226">
              <w:rPr>
                <w:rStyle w:val="Hyperlink"/>
                <w:rFonts w:cs="Saysettha OT"/>
              </w:rPr>
              <w:t>4.2.8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ແຊຣ໌ຜົນງ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4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81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247E1A1B" w14:textId="5D278EDE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5" w:history="1">
            <w:r w:rsidR="009C1875" w:rsidRPr="00235226">
              <w:rPr>
                <w:rStyle w:val="Hyperlink"/>
                <w:rFonts w:cs="Saysettha OT"/>
              </w:rPr>
              <w:t>4.2.9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ຂໍ້ມູນລາຍລະອຽດຂອງຜົນງ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5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81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14BC32C9" w14:textId="694DDE9A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6" w:history="1">
            <w:r w:rsidR="009C1875" w:rsidRPr="00235226">
              <w:rPr>
                <w:rStyle w:val="Hyperlink"/>
                <w:rFonts w:cs="Saysettha OT"/>
              </w:rPr>
              <w:t>4.2.10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ເວບໄຊຫນ້າໃຫ້ຄຳເຫັ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6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82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12F50C9C" w14:textId="3DF7B289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7" w:history="1">
            <w:r w:rsidR="009C1875" w:rsidRPr="00235226">
              <w:rPr>
                <w:rStyle w:val="Hyperlink"/>
                <w:rFonts w:cs="Saysettha OT"/>
              </w:rPr>
              <w:t>4.2.11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ຂໍ້ມູນລາຍລະອຽດຂອງນັກ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7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83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5DF16A01" w14:textId="2A055088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8" w:history="1">
            <w:r w:rsidR="009C1875" w:rsidRPr="00235226">
              <w:rPr>
                <w:rStyle w:val="Hyperlink"/>
                <w:rFonts w:cs="Saysettha OT"/>
              </w:rPr>
              <w:t>4.2.12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ຈັດການຂໍ້ມູນນັກ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8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86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117C7E16" w14:textId="20C56A27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69" w:history="1">
            <w:r w:rsidR="009C1875" w:rsidRPr="00235226">
              <w:rPr>
                <w:rStyle w:val="Hyperlink"/>
                <w:rFonts w:cs="Saysettha OT"/>
              </w:rPr>
              <w:t>4.2.13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ເພີ່ມນັກຄົ້ນຄວ້າຜູ້ບໍລິຫານລະບົບ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69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88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FFDBDAC" w14:textId="383C8659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0" w:history="1">
            <w:r w:rsidR="009C1875" w:rsidRPr="00235226">
              <w:rPr>
                <w:rStyle w:val="Hyperlink"/>
                <w:rFonts w:cs="Saysettha OT"/>
              </w:rPr>
              <w:t>4.2.14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ຈັດການຂໍ້ມູນຜົນງ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0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0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4626BB6" w14:textId="0D9575E9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1" w:history="1">
            <w:r w:rsidR="009C1875" w:rsidRPr="00235226">
              <w:rPr>
                <w:rStyle w:val="Hyperlink"/>
                <w:rFonts w:cs="Saysettha OT"/>
              </w:rPr>
              <w:t>4.2.15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ຈຳນວນນັກ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1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0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49CDBE61" w14:textId="7D6CB099" w:rsidR="00FB3F88" w:rsidRDefault="00D32626" w:rsidP="00235226">
          <w:pPr>
            <w:pStyle w:val="TOC3"/>
            <w:rPr>
              <w:rFonts w:cs="Saysettha OT"/>
            </w:rPr>
            <w:sectPr w:rsidR="00FB3F88" w:rsidSect="00DE693B">
              <w:type w:val="continuous"/>
              <w:pgSz w:w="11906" w:h="16838" w:code="9"/>
              <w:pgMar w:top="1440" w:right="1440" w:bottom="1440" w:left="1701" w:header="709" w:footer="1134" w:gutter="0"/>
              <w:pgNumType w:fmt="lowerRoman"/>
              <w:cols w:space="708"/>
              <w:docGrid w:linePitch="360"/>
            </w:sectPr>
          </w:pPr>
          <w:hyperlink w:anchor="_Toc15255272" w:history="1">
            <w:r w:rsidR="009C1875" w:rsidRPr="00235226">
              <w:rPr>
                <w:rStyle w:val="Hyperlink"/>
                <w:rFonts w:cs="Saysettha OT"/>
              </w:rPr>
              <w:t>4.2.16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ລາຍຊື່ນັກ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2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1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50D7776" w14:textId="77777777" w:rsidR="00FB3F88" w:rsidRDefault="00FB3F88" w:rsidP="00EA2A33">
          <w:pPr>
            <w:spacing w:before="1080" w:after="100" w:afterAutospacing="1"/>
            <w:jc w:val="center"/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</w:pPr>
          <w:r w:rsidRPr="00C40B01">
            <w:rPr>
              <w:rFonts w:ascii="Saysettha OT" w:hAnsi="Saysettha OT" w:cs="Saysettha OT"/>
              <w:b/>
              <w:bCs/>
              <w:noProof/>
              <w:sz w:val="32"/>
              <w:szCs w:val="32"/>
              <w:cs/>
              <w:lang w:bidi="lo-LA"/>
            </w:rPr>
            <w:t xml:space="preserve">ສາລະບານ </w:t>
          </w:r>
          <w:r w:rsidRPr="00C40B01"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  <w:t>(</w:t>
          </w:r>
          <w:r w:rsidRPr="00C40B01">
            <w:rPr>
              <w:rFonts w:ascii="Saysettha OT" w:hAnsi="Saysettha OT" w:cs="Saysettha OT"/>
              <w:b/>
              <w:bCs/>
              <w:noProof/>
              <w:sz w:val="32"/>
              <w:szCs w:val="32"/>
              <w:cs/>
              <w:lang w:bidi="lo-LA"/>
            </w:rPr>
            <w:t>ຕໍ່</w:t>
          </w:r>
          <w:r w:rsidRPr="00C40B01">
            <w:rPr>
              <w:rFonts w:ascii="Times New Roman" w:hAnsi="Times New Roman" w:cs="Times New Roman"/>
              <w:b/>
              <w:bCs/>
              <w:noProof/>
              <w:sz w:val="32"/>
              <w:szCs w:val="32"/>
              <w:lang w:bidi="lo-LA"/>
            </w:rPr>
            <w:t>)</w:t>
          </w:r>
        </w:p>
        <w:p w14:paraId="20ACDD1C" w14:textId="77777777" w:rsidR="00FB3F88" w:rsidRDefault="00FB3F88" w:rsidP="00FB3F88">
          <w:pPr>
            <w:spacing w:after="0"/>
            <w:jc w:val="right"/>
            <w:rPr>
              <w:rFonts w:ascii="Saysettha OT" w:hAnsi="Saysettha OT" w:cs="Saysettha OT"/>
              <w:noProof/>
              <w:sz w:val="24"/>
              <w:szCs w:val="24"/>
              <w:lang w:eastAsia="en-US" w:bidi="lo-LA"/>
            </w:rPr>
          </w:pPr>
          <w:r w:rsidRPr="00D13A48">
            <w:rPr>
              <w:rFonts w:ascii="Saysettha OT" w:hAnsi="Saysettha OT" w:cs="Saysettha OT"/>
              <w:noProof/>
              <w:sz w:val="24"/>
              <w:szCs w:val="24"/>
              <w:cs/>
              <w:lang w:eastAsia="en-US" w:bidi="lo-LA"/>
            </w:rPr>
            <w:t>ຫນ້າທີ</w:t>
          </w:r>
        </w:p>
        <w:p w14:paraId="535501AC" w14:textId="1423B683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3" w:history="1">
            <w:r w:rsidR="009C1875" w:rsidRPr="00235226">
              <w:rPr>
                <w:rStyle w:val="Hyperlink"/>
                <w:rFonts w:cs="Saysettha OT"/>
              </w:rPr>
              <w:t>4.2.17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ລາຍຊື່ນັກຄົ້ນຄວ້າດີເດັ່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3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2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7F2E0304" w14:textId="3A3BD650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4" w:history="1">
            <w:r w:rsidR="009C1875" w:rsidRPr="00235226">
              <w:rPr>
                <w:rStyle w:val="Hyperlink"/>
                <w:rFonts w:cs="Saysettha OT"/>
              </w:rPr>
              <w:t>4.2.18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ລາຍຊື່ນັກຄົ້ນຄວ້າຫນ້າໃຫມ່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4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2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2336A0FF" w14:textId="771EA0AA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5" w:history="1">
            <w:r w:rsidR="009C1875" w:rsidRPr="00235226">
              <w:rPr>
                <w:rStyle w:val="Hyperlink"/>
                <w:rFonts w:cs="Saysettha OT"/>
              </w:rPr>
              <w:t>4.2.19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ຈຳນວນຜົນງານກ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5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3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01CB29E3" w14:textId="37B7ED06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6" w:history="1">
            <w:r w:rsidR="009C1875" w:rsidRPr="00235226">
              <w:rPr>
                <w:rStyle w:val="Hyperlink"/>
                <w:rFonts w:cs="Saysettha OT"/>
              </w:rPr>
              <w:t>4.2.20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ລາຍການຜົນງານກ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6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3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A12955F" w14:textId="12C8CDE8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7" w:history="1">
            <w:r w:rsidR="009C1875" w:rsidRPr="00235226">
              <w:rPr>
                <w:rStyle w:val="Hyperlink"/>
                <w:rFonts w:cs="Saysettha OT"/>
              </w:rPr>
              <w:t>4.2.21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ການຖືກໃຈ ຄຳເຫັນ ແບ່ງປັນ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7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4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65F94849" w14:textId="37EE19B1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8" w:history="1">
            <w:r w:rsidR="009C1875" w:rsidRPr="00235226">
              <w:rPr>
                <w:rStyle w:val="Hyperlink"/>
                <w:rFonts w:cs="Saysettha OT"/>
              </w:rPr>
              <w:t>4.2.22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ການເປີດອ່ານຜົນງ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8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5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27570325" w14:textId="5135A37A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79" w:history="1">
            <w:r w:rsidR="009C1875" w:rsidRPr="00235226">
              <w:rPr>
                <w:rStyle w:val="Hyperlink"/>
                <w:rFonts w:cs="Saysettha OT"/>
              </w:rPr>
              <w:t>4.2.23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ການດາວໂຫລດຜົນງ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79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5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50206820" w14:textId="4EB6F4BF" w:rsidR="009C1875" w:rsidRPr="00235226" w:rsidRDefault="00D32626" w:rsidP="00235226">
          <w:pPr>
            <w:pStyle w:val="TOC3"/>
            <w:rPr>
              <w:rFonts w:cs="Saysettha OT"/>
              <w:lang w:eastAsia="en-US"/>
            </w:rPr>
          </w:pPr>
          <w:hyperlink w:anchor="_Toc15255280" w:history="1">
            <w:r w:rsidR="009C1875" w:rsidRPr="00235226">
              <w:rPr>
                <w:rStyle w:val="Hyperlink"/>
                <w:rFonts w:cs="Saysettha OT"/>
              </w:rPr>
              <w:t>4.2.24</w:t>
            </w:r>
            <w:r w:rsidR="009C1875" w:rsidRPr="00235226">
              <w:rPr>
                <w:rFonts w:cs="Saysettha OT"/>
                <w:lang w:eastAsia="en-US"/>
              </w:rPr>
              <w:tab/>
            </w:r>
            <w:r w:rsidR="009C1875" w:rsidRPr="00235226">
              <w:rPr>
                <w:rStyle w:val="Hyperlink"/>
                <w:rFonts w:cs="Saysettha OT"/>
                <w:cs/>
              </w:rPr>
              <w:t>ຂັ້ນຕອນການເຮັດວຽກຂອງຫນ້າເວບໄຊລາຍງານການອ້າງອີງຜົນງານຄົ້ນຄວ້າ</w:t>
            </w:r>
            <w:r w:rsidR="009C1875" w:rsidRPr="00235226">
              <w:rPr>
                <w:rFonts w:cs="Saysettha OT"/>
                <w:webHidden/>
              </w:rPr>
              <w:tab/>
            </w:r>
            <w:r w:rsidR="009C1875" w:rsidRPr="00235226">
              <w:rPr>
                <w:rFonts w:cs="Saysettha OT"/>
                <w:webHidden/>
              </w:rPr>
              <w:fldChar w:fldCharType="begin"/>
            </w:r>
            <w:r w:rsidR="009C1875" w:rsidRPr="00235226">
              <w:rPr>
                <w:rFonts w:cs="Saysettha OT"/>
                <w:webHidden/>
              </w:rPr>
              <w:instrText xml:space="preserve"> PAGEREF _Toc15255280 \h </w:instrText>
            </w:r>
            <w:r w:rsidR="009C1875" w:rsidRPr="00235226">
              <w:rPr>
                <w:rFonts w:cs="Saysettha OT"/>
                <w:webHidden/>
              </w:rPr>
            </w:r>
            <w:r w:rsidR="009C1875" w:rsidRPr="00235226">
              <w:rPr>
                <w:rFonts w:cs="Saysettha OT"/>
                <w:webHidden/>
              </w:rPr>
              <w:fldChar w:fldCharType="separate"/>
            </w:r>
            <w:r w:rsidR="004B57B0">
              <w:rPr>
                <w:rFonts w:cs="Saysettha OT"/>
                <w:webHidden/>
              </w:rPr>
              <w:t>96</w:t>
            </w:r>
            <w:r w:rsidR="009C1875" w:rsidRPr="00235226">
              <w:rPr>
                <w:rFonts w:cs="Saysettha OT"/>
                <w:webHidden/>
              </w:rPr>
              <w:fldChar w:fldCharType="end"/>
            </w:r>
          </w:hyperlink>
        </w:p>
        <w:p w14:paraId="06476A9F" w14:textId="68454CBA" w:rsidR="009C1875" w:rsidRPr="00235226" w:rsidRDefault="00D32626" w:rsidP="00B60AE9">
          <w:pPr>
            <w:pStyle w:val="TOC1"/>
            <w:spacing w:before="100" w:beforeAutospacing="1"/>
            <w:rPr>
              <w:lang w:eastAsia="en-US"/>
            </w:rPr>
          </w:pPr>
          <w:hyperlink w:anchor="_Toc15255281" w:history="1">
            <w:r w:rsidR="009C1875" w:rsidRPr="00235226">
              <w:rPr>
                <w:rStyle w:val="Hyperlink"/>
                <w:cs/>
              </w:rPr>
              <w:t>ບົດທີ</w:t>
            </w:r>
            <w:r w:rsidR="00B16D36" w:rsidRPr="00235226">
              <w:rPr>
                <w:rStyle w:val="Hyperlink"/>
              </w:rPr>
              <w:t xml:space="preserve">  </w:t>
            </w:r>
            <w:r w:rsidR="009C1875" w:rsidRPr="00235226">
              <w:rPr>
                <w:rStyle w:val="Hyperlink"/>
              </w:rPr>
              <w:t>5</w:t>
            </w:r>
            <w:r w:rsidR="00AE1B69" w:rsidRPr="00235226">
              <w:rPr>
                <w:rStyle w:val="Hyperlink"/>
              </w:rPr>
              <w:t xml:space="preserve">  </w:t>
            </w:r>
            <w:r w:rsidR="00DF0E02" w:rsidRPr="00235226">
              <w:rPr>
                <w:rStyle w:val="Hyperlink"/>
                <w:rFonts w:hint="cs"/>
                <w:cs/>
              </w:rPr>
              <w:t>ພາກສະຫຼຸບ</w:t>
            </w:r>
            <w:r w:rsidR="00DF0E02" w:rsidRPr="00235226">
              <w:rPr>
                <w:rStyle w:val="Hyperlink"/>
                <w:cs/>
              </w:rPr>
              <w:t xml:space="preserve"> </w:t>
            </w:r>
            <w:r w:rsidR="00DF0E02" w:rsidRPr="00235226">
              <w:rPr>
                <w:rStyle w:val="Hyperlink"/>
                <w:rFonts w:hint="cs"/>
                <w:cs/>
              </w:rPr>
              <w:t>ແລະ</w:t>
            </w:r>
            <w:r w:rsidR="00DF0E02" w:rsidRPr="00235226">
              <w:rPr>
                <w:rStyle w:val="Hyperlink"/>
                <w:cs/>
              </w:rPr>
              <w:t xml:space="preserve"> </w:t>
            </w:r>
            <w:r w:rsidR="00DF0E02" w:rsidRPr="00235226">
              <w:rPr>
                <w:rStyle w:val="Hyperlink"/>
                <w:rFonts w:hint="cs"/>
                <w:cs/>
              </w:rPr>
              <w:t>ຂໍ້ສະເໜີ</w:t>
            </w:r>
            <w:r w:rsidR="009C1875" w:rsidRPr="00235226">
              <w:rPr>
                <w:webHidden/>
              </w:rPr>
              <w:tab/>
            </w:r>
            <w:r w:rsidR="009C1875" w:rsidRPr="00235226">
              <w:rPr>
                <w:webHidden/>
              </w:rPr>
              <w:fldChar w:fldCharType="begin"/>
            </w:r>
            <w:r w:rsidR="009C1875" w:rsidRPr="00235226">
              <w:rPr>
                <w:webHidden/>
              </w:rPr>
              <w:instrText xml:space="preserve"> PAGEREF _Toc15255281 \h </w:instrText>
            </w:r>
            <w:r w:rsidR="009C1875" w:rsidRPr="00235226">
              <w:rPr>
                <w:webHidden/>
              </w:rPr>
            </w:r>
            <w:r w:rsidR="009C1875" w:rsidRPr="00235226">
              <w:rPr>
                <w:webHidden/>
              </w:rPr>
              <w:fldChar w:fldCharType="separate"/>
            </w:r>
            <w:r w:rsidR="004B57B0">
              <w:rPr>
                <w:webHidden/>
              </w:rPr>
              <w:t>97</w:t>
            </w:r>
            <w:r w:rsidR="009C1875" w:rsidRPr="00235226">
              <w:rPr>
                <w:webHidden/>
              </w:rPr>
              <w:fldChar w:fldCharType="end"/>
            </w:r>
          </w:hyperlink>
        </w:p>
        <w:p w14:paraId="7CD204D0" w14:textId="7FA7ECD8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82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ສະຫຼຸບຜົນການຄົ້ນຄ້ວາ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82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97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200FA277" w14:textId="42E31652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83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ການນໍາເອົາຜົນການຄົ້ນຄ້ວາໄປນໍາໃຊ້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83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98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12D86F4C" w14:textId="57696AE8" w:rsidR="009C1875" w:rsidRPr="00235226" w:rsidRDefault="00D32626" w:rsidP="00235226">
          <w:pPr>
            <w:pStyle w:val="TOC2"/>
            <w:rPr>
              <w:rFonts w:ascii="Times New Roman" w:hAnsi="Times New Roman" w:cs="Saysettha OT"/>
              <w:noProof/>
              <w:lang w:eastAsia="en-US"/>
            </w:rPr>
          </w:pPr>
          <w:hyperlink w:anchor="_Toc15255284" w:history="1"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lang w:bidi="lo-L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9C1875" w:rsidRPr="00235226">
              <w:rPr>
                <w:rFonts w:ascii="Times New Roman" w:hAnsi="Times New Roman" w:cs="Saysettha OT"/>
                <w:noProof/>
                <w:lang w:eastAsia="en-US"/>
              </w:rPr>
              <w:tab/>
            </w:r>
            <w:r w:rsidR="009C1875" w:rsidRPr="00235226">
              <w:rPr>
                <w:rStyle w:val="Hyperlink"/>
                <w:rFonts w:ascii="Times New Roman" w:hAnsi="Times New Roman" w:cs="Saysettha OT"/>
                <w:noProof/>
                <w:sz w:val="24"/>
                <w:szCs w:val="24"/>
                <w:cs/>
                <w:lang w:bidi="lo-LA"/>
              </w:rPr>
              <w:t>ຂໍ້ສະເໜີໃນການຄົ້ນຄ້ວາຕໍ່ໄປ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tab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begin"/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instrText xml:space="preserve"> PAGEREF _Toc15255284 \h </w:instrTex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separate"/>
            </w:r>
            <w:r w:rsidR="004B57B0">
              <w:rPr>
                <w:rFonts w:ascii="Times New Roman" w:hAnsi="Times New Roman" w:cs="Saysettha OT"/>
                <w:noProof/>
                <w:webHidden/>
              </w:rPr>
              <w:t>98</w:t>
            </w:r>
            <w:r w:rsidR="009C1875" w:rsidRPr="00235226">
              <w:rPr>
                <w:rFonts w:ascii="Times New Roman" w:hAnsi="Times New Roman" w:cs="Saysettha OT"/>
                <w:noProof/>
                <w:webHidden/>
              </w:rPr>
              <w:fldChar w:fldCharType="end"/>
            </w:r>
          </w:hyperlink>
        </w:p>
        <w:p w14:paraId="2B1F7728" w14:textId="542FF598" w:rsidR="0018702C" w:rsidRPr="00235226" w:rsidRDefault="00197112" w:rsidP="00E67E6C">
          <w:pPr>
            <w:pStyle w:val="TOC1"/>
            <w:spacing w:before="100" w:beforeAutospacing="1"/>
            <w:rPr>
              <w:webHidden/>
              <w:lang w:eastAsia="en-US"/>
            </w:rPr>
          </w:pPr>
          <w:r w:rsidRPr="00235226">
            <w:fldChar w:fldCharType="end"/>
          </w:r>
          <w:r w:rsidR="00056851">
            <w:rPr>
              <w:rFonts w:hint="cs"/>
              <w:cs/>
              <w:lang w:eastAsia="en-US"/>
            </w:rPr>
            <w:t>ເອກະສານອ້າງອີງ</w:t>
          </w:r>
          <w:r w:rsidR="0018702C" w:rsidRPr="00A73E72">
            <w:rPr>
              <w:rFonts w:cs="Times New Roman"/>
              <w:webHidden/>
              <w:cs/>
              <w:lang w:eastAsia="en-US"/>
            </w:rPr>
            <w:tab/>
          </w:r>
          <w:r w:rsidR="004B57B0">
            <w:rPr>
              <w:rFonts w:cs="Times New Roman"/>
              <w:webHidden/>
              <w:lang w:eastAsia="en-US"/>
            </w:rPr>
            <w:t>99</w:t>
          </w:r>
        </w:p>
        <w:p w14:paraId="712AF638" w14:textId="10490A47" w:rsidR="0018702C" w:rsidRPr="00235226" w:rsidRDefault="00056851" w:rsidP="0018702C">
          <w:pPr>
            <w:pStyle w:val="TOC1"/>
            <w:spacing w:before="0"/>
            <w:rPr>
              <w:rFonts w:hint="cs"/>
              <w:webHidden/>
              <w:lang w:eastAsia="en-US"/>
            </w:rPr>
          </w:pPr>
          <w:r>
            <w:rPr>
              <w:rFonts w:hint="cs"/>
              <w:cs/>
              <w:lang w:eastAsia="en-US"/>
            </w:rPr>
            <w:t>ເອກະສານຊ້ອນທ້າຍ</w:t>
          </w:r>
          <w:r w:rsidR="0018702C" w:rsidRPr="003B5BB0">
            <w:rPr>
              <w:rFonts w:cs="Times New Roman"/>
              <w:webHidden/>
              <w:cs/>
              <w:lang w:eastAsia="en-US"/>
            </w:rPr>
            <w:tab/>
          </w:r>
          <w:r>
            <w:rPr>
              <w:webHidden/>
              <w:lang w:eastAsia="en-US"/>
            </w:rPr>
            <w:t>10</w:t>
          </w:r>
          <w:r w:rsidR="004B57B0">
            <w:rPr>
              <w:rFonts w:cs="Times New Roman"/>
              <w:webHidden/>
              <w:lang w:eastAsia="en-US"/>
            </w:rPr>
            <w:t>1</w:t>
          </w:r>
        </w:p>
        <w:p w14:paraId="1FE4F5B5" w14:textId="1381B166" w:rsidR="00D633E3" w:rsidRPr="009B2D92" w:rsidRDefault="0022758C" w:rsidP="0018702C">
          <w:pPr>
            <w:pStyle w:val="TOC1"/>
            <w:spacing w:before="0"/>
            <w:rPr>
              <w:lang w:eastAsia="en-US"/>
            </w:rPr>
          </w:pPr>
          <w:r>
            <w:rPr>
              <w:rFonts w:hint="cs"/>
              <w:cs/>
              <w:lang w:eastAsia="en-US"/>
            </w:rPr>
            <w:t>ປະຫວັດຫຍໍ້ຜູ້ຂຽນ</w:t>
          </w:r>
          <w:r w:rsidR="0018702C" w:rsidRPr="003B5BB0">
            <w:rPr>
              <w:rFonts w:cs="Times New Roman"/>
              <w:webHidden/>
              <w:cs/>
              <w:lang w:eastAsia="en-US"/>
            </w:rPr>
            <w:tab/>
          </w:r>
          <w:r w:rsidR="00056851">
            <w:rPr>
              <w:webHidden/>
              <w:lang w:eastAsia="en-US"/>
            </w:rPr>
            <w:t>10</w:t>
          </w:r>
          <w:r w:rsidR="004B57B0">
            <w:rPr>
              <w:rFonts w:cs="Times New Roman"/>
              <w:webHidden/>
              <w:lang w:eastAsia="en-US"/>
            </w:rPr>
            <w:t>6</w:t>
          </w:r>
        </w:p>
      </w:sdtContent>
    </w:sdt>
    <w:p w14:paraId="67E81C34" w14:textId="1872128A" w:rsidR="008B5DFF" w:rsidRDefault="008B5DFF" w:rsidP="00D86871">
      <w:pPr>
        <w:rPr>
          <w:rFonts w:ascii="Times New Roman" w:hAnsi="Times New Roman" w:cs="Saysettha OT"/>
          <w:noProof/>
          <w:sz w:val="32"/>
          <w:szCs w:val="32"/>
          <w:lang w:bidi="lo-LA"/>
        </w:rPr>
      </w:pPr>
      <w:r>
        <w:rPr>
          <w:rFonts w:ascii="Times New Roman" w:hAnsi="Times New Roman" w:cs="Saysettha OT"/>
          <w:noProof/>
          <w:sz w:val="32"/>
          <w:szCs w:val="32"/>
          <w:lang w:bidi="lo-LA"/>
        </w:rPr>
        <w:br w:type="page"/>
      </w:r>
    </w:p>
    <w:p w14:paraId="6B3DEC5B" w14:textId="77777777" w:rsidR="00B92E32" w:rsidRDefault="00B92E32" w:rsidP="00D86871">
      <w:pPr>
        <w:rPr>
          <w:rFonts w:ascii="Times New Roman" w:hAnsi="Times New Roman" w:cs="Saysettha OT"/>
          <w:noProof/>
          <w:sz w:val="32"/>
          <w:szCs w:val="32"/>
          <w:cs/>
          <w:lang w:bidi="lo-LA"/>
        </w:rPr>
        <w:sectPr w:rsidR="00B92E32" w:rsidSect="00DE693B"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</w:p>
    <w:p w14:paraId="71B1216C" w14:textId="77777777" w:rsidR="00DE693B" w:rsidRDefault="00F57FBC" w:rsidP="004E0D96">
      <w:pPr>
        <w:spacing w:before="1080" w:after="100" w:afterAutospacing="1" w:line="240" w:lineRule="auto"/>
        <w:jc w:val="center"/>
        <w:rPr>
          <w:rFonts w:ascii="Times New Roman" w:hAnsi="Times New Roman" w:cs="Saysettha OT"/>
          <w:b/>
          <w:bCs/>
          <w:sz w:val="32"/>
          <w:szCs w:val="32"/>
          <w:cs/>
          <w:lang w:bidi="lo-LA"/>
        </w:rPr>
        <w:sectPr w:rsidR="00DE693B" w:rsidSect="00057681">
          <w:footerReference w:type="default" r:id="rId13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bookmarkStart w:id="2" w:name="_Hlk4537678"/>
      <w:r w:rsidRPr="00200161">
        <w:rPr>
          <w:rFonts w:ascii="Times New Roman" w:hAnsi="Times New Roman" w:cs="Saysettha OT" w:hint="cs"/>
          <w:b/>
          <w:bCs/>
          <w:sz w:val="32"/>
          <w:szCs w:val="32"/>
          <w:cs/>
          <w:lang w:bidi="lo-LA"/>
        </w:rPr>
        <w:t>ສາລະບານຮູບ</w:t>
      </w:r>
    </w:p>
    <w:bookmarkEnd w:id="2"/>
    <w:p w14:paraId="4CD8CA14" w14:textId="0B753516" w:rsidR="00EA2A33" w:rsidRDefault="00EA2A33" w:rsidP="00EA2A33">
      <w:pPr>
        <w:pStyle w:val="TableofFigures"/>
        <w:tabs>
          <w:tab w:val="right" w:leader="dot" w:pos="8755"/>
        </w:tabs>
        <w:jc w:val="right"/>
        <w:rPr>
          <w:rFonts w:ascii="Saysettha OT" w:hAnsi="Saysettha OT" w:cs="Saysettha OT"/>
          <w:noProof/>
          <w:sz w:val="24"/>
          <w:szCs w:val="24"/>
          <w:cs/>
          <w:lang w:bidi="lo-LA"/>
        </w:rPr>
      </w:pPr>
      <w:r>
        <w:rPr>
          <w:rFonts w:ascii="Saysettha OT" w:hAnsi="Saysettha OT" w:cs="Saysettha OT" w:hint="cs"/>
          <w:noProof/>
          <w:sz w:val="24"/>
          <w:szCs w:val="24"/>
          <w:cs/>
          <w:lang w:bidi="lo-LA"/>
        </w:rPr>
        <w:t>ຫນ້າທີ</w:t>
      </w:r>
    </w:p>
    <w:p w14:paraId="6C4002E7" w14:textId="3915B2F1" w:rsidR="00CB37F7" w:rsidRPr="00CB37F7" w:rsidRDefault="00F57FBC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r w:rsidRPr="00D633E3">
        <w:rPr>
          <w:rFonts w:ascii="Saysettha OT" w:hAnsi="Saysettha OT" w:cs="Saysettha OT"/>
          <w:noProof/>
          <w:sz w:val="24"/>
          <w:szCs w:val="24"/>
        </w:rPr>
        <w:fldChar w:fldCharType="begin"/>
      </w:r>
      <w:r w:rsidRPr="00D633E3">
        <w:rPr>
          <w:rFonts w:ascii="Saysettha OT" w:hAnsi="Saysettha OT" w:cs="Saysettha OT"/>
          <w:noProof/>
          <w:sz w:val="24"/>
          <w:szCs w:val="24"/>
        </w:rPr>
        <w:instrText xml:space="preserve"> TOC \h \z \c "</w:instrText>
      </w:r>
      <w:r w:rsidRPr="00D633E3">
        <w:rPr>
          <w:rFonts w:ascii="Saysettha OT" w:hAnsi="Saysettha OT" w:cs="Saysettha OT"/>
          <w:noProof/>
          <w:sz w:val="24"/>
          <w:szCs w:val="24"/>
          <w:cs/>
          <w:lang w:bidi="lo-LA"/>
        </w:rPr>
        <w:instrText>ຮູບທີ"</w:instrText>
      </w:r>
      <w:r w:rsidRPr="00D633E3">
        <w:rPr>
          <w:rFonts w:ascii="Saysettha OT" w:hAnsi="Saysettha OT" w:cs="Saysettha OT"/>
          <w:noProof/>
          <w:sz w:val="24"/>
          <w:szCs w:val="24"/>
        </w:rPr>
        <w:instrText xml:space="preserve"> </w:instrText>
      </w:r>
      <w:r w:rsidRPr="00D633E3">
        <w:rPr>
          <w:rFonts w:ascii="Saysettha OT" w:hAnsi="Saysettha OT" w:cs="Saysettha OT"/>
          <w:noProof/>
          <w:sz w:val="24"/>
          <w:szCs w:val="24"/>
        </w:rPr>
        <w:fldChar w:fldCharType="separate"/>
      </w:r>
      <w:hyperlink w:anchor="_Toc15567199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2.1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Code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ບາງສ່ວນຂອງ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JSON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199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EBC5366" w14:textId="3D593EC1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0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ຫລັກຂອງເວບໄຊສຳລັບຜູ້ທີ່ຍັງບໍ່ໄດ້ສະຫມັກສະມາຊິ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0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1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9D85715" w14:textId="28342E35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1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ຫລັກຂອງເວບໄຊສຳລັບສະຫມັກສະມາຊິ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1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2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B91912E" w14:textId="67C96B4B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2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3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ຫນ້າຄົ້ນຫາ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2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3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A7B4F4D" w14:textId="03A52BF9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3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4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ຫນ້າຄົ້ນຫານັກ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3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4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79E22A7" w14:textId="596D11A0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4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5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ໂດຍລວມຂອງຜູ້ໃຊ້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4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5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8A426CD" w14:textId="61A728A9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5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6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ປະຫວັດລະອຽດຂອງຜູ້ໃຊ້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5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C7160E9" w14:textId="191B1241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6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7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ຜົນງານກ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6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7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49FADB3" w14:textId="5EE01223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7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8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ປະຫວັດຂອງສະຖິຕິ ແລະ ສະຖິິຕິໂດຍລວມ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7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8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CD78ACF" w14:textId="03D2E15B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8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9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ຜົນງານທີ່ຖືກອ່ານຫຼາຍທີ່ສຸດ ແລະ ຜົນງານທີ່ຖືກດາວໂຫຼດຫຼາຍທີ່ສຸດ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8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8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3F51EC9" w14:textId="2C358621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09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0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ຜົນງານທີ່ຖືກແຊຣ໌ຫຼາຍທີ່ສຸດ ແລະ ຜົນງານທີ່ມີຄຳເຫັນລາຍທີ່ສຸດ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09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DAADAF5" w14:textId="3B517998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0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  <w:lang w:eastAsia="en-US"/>
          </w:rPr>
          <w:t>3.11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eastAsia="en-US"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ຫນ້າສະແດງ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0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E9EF652" w14:textId="33573B01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1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hAnsi="Saysettha OT" w:cs="Saysettha OT"/>
            <w:noProof/>
            <w:sz w:val="24"/>
            <w:szCs w:val="24"/>
            <w:cs/>
          </w:rPr>
          <w:t xml:space="preserve"> 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  <w:lang w:eastAsia="en-US"/>
          </w:rPr>
          <w:t>3.12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 xml:space="preserve">ຮູບຫນ້າ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eastAsia="en-US" w:bidi="lo-LA"/>
          </w:rPr>
          <w:t xml:space="preserve">Login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ເຂົ້າສູ່ລະບົບ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1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0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35C7171" w14:textId="3A61A274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2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3.13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ສະຫມັກສະມາຊິ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2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0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C78EB19" w14:textId="4FF3E9A4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3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3.14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3F2D0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ຮູບຫນ້າແກ້ໄຂຂໍ້ມູນສ່ວນຕົວ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3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1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5DFD8E6" w14:textId="6749375C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4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15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ສະຫມັກເພີ່ມຂໍ້ມູນການສຶກສ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4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2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790DFF2" w14:textId="50826CDD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5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16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ພີ່ມຜົນງານກ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5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3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BEC326F" w14:textId="5197DC46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6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17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ແຊຣ໌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6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4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F57BF43" w14:textId="5E0D6D53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7" w:history="1"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18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ຈັດການນັກຄົ້ນຄວ້າທັງຫມົດເມື່ອມີການເລືອ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7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4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4515FC1" w14:textId="7CFC56AD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8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19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ຈັດການນັກຄົ້ນຄວ້າທັງຫມົດ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8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5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0D356F8" w14:textId="5F04C9C4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19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0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ຈັດການຂໍ້ມູນຄຳຮ້ອງຂໍສະຫມັກສະມາຊິ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19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5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6BC1221" w14:textId="21AC2713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0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1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ຈັດການຂໍ້ມູນນັກຄົ້ນຄວ້າດີເດັ່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0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8105202" w14:textId="5CFD86BA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1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2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ຈັດການຂໍ້ມູນນັກຄົ້ນຄວ້າຫນ້າໃຫມ່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1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526E9BF" w14:textId="7EC346B7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2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E23433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3.23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lo-LA"/>
          </w:rPr>
          <w:t xml:space="preserve">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ພີ່ມນັກຄົ້ນຄວ້າສຳລັບຜູ້ບໍລິຫານລະບົບ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2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7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0E2281E" w14:textId="1D3DEF0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3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cs/>
          </w:rPr>
          <w:t xml:space="preserve"> 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3.24</w:t>
        </w:r>
        <w:r w:rsidR="00CB37F7" w:rsidRPr="003F2D0D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ຈັດການຜົນງານຄົ້ນຄວ້າສຳລັບຜູ້ບໍລິຫານລະບົບ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3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8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35FABEF" w14:textId="5BAD1B9C" w:rsidR="00EA2A33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</w:rPr>
        <w:sectPr w:rsidR="00EA2A33" w:rsidSect="00057681">
          <w:footerReference w:type="default" r:id="rId14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hyperlink w:anchor="_Toc15567224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5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ຈຳນວນຜົນງານກ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4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8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61E1734" w14:textId="77777777" w:rsidR="004F52FC" w:rsidRDefault="00EA2A33" w:rsidP="004F52FC">
      <w:pPr>
        <w:spacing w:before="1080" w:after="100" w:afterAutospacing="1" w:line="240" w:lineRule="auto"/>
        <w:jc w:val="center"/>
        <w:rPr>
          <w:rFonts w:ascii="Times New Roman" w:hAnsi="Times New Roman" w:cs="DokChampa"/>
          <w:b/>
          <w:bCs/>
          <w:noProof/>
          <w:sz w:val="32"/>
          <w:szCs w:val="32"/>
          <w:lang w:bidi="lo-LA"/>
        </w:rPr>
      </w:pPr>
      <w:r w:rsidRPr="00200161"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>ສາລະບານຮູບ</w:t>
      </w:r>
      <w:r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 xml:space="preserve"> </w:t>
      </w:r>
      <w:r w:rsidRPr="00C40B01"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  <w:t>(</w:t>
      </w:r>
      <w:r w:rsidRPr="00C40B01">
        <w:rPr>
          <w:rFonts w:ascii="Saysettha OT" w:hAnsi="Saysettha OT" w:cs="Saysettha OT"/>
          <w:b/>
          <w:bCs/>
          <w:noProof/>
          <w:sz w:val="32"/>
          <w:szCs w:val="32"/>
          <w:cs/>
          <w:lang w:bidi="lo-LA"/>
        </w:rPr>
        <w:t>ຕໍ່</w:t>
      </w:r>
      <w:r w:rsidRPr="00C40B01"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  <w:t>)</w:t>
      </w:r>
    </w:p>
    <w:p w14:paraId="1DF41865" w14:textId="7ADEF306" w:rsidR="00EA2A33" w:rsidRDefault="00EA2A33" w:rsidP="004F52FC">
      <w:pPr>
        <w:pStyle w:val="TableofFigures"/>
        <w:tabs>
          <w:tab w:val="right" w:leader="dot" w:pos="8755"/>
        </w:tabs>
        <w:jc w:val="right"/>
        <w:rPr>
          <w:rFonts w:ascii="Saysettha OT" w:hAnsi="Saysettha OT" w:cs="Saysettha OT"/>
          <w:noProof/>
          <w:sz w:val="24"/>
          <w:szCs w:val="24"/>
          <w:cs/>
          <w:lang w:bidi="lo-LA"/>
        </w:rPr>
      </w:pPr>
      <w:r>
        <w:rPr>
          <w:rFonts w:ascii="Saysettha OT" w:hAnsi="Saysettha OT" w:cs="Saysettha OT" w:hint="cs"/>
          <w:noProof/>
          <w:sz w:val="24"/>
          <w:szCs w:val="24"/>
          <w:cs/>
          <w:lang w:bidi="lo-LA"/>
        </w:rPr>
        <w:t>ຫນ້າທີ</w:t>
      </w:r>
    </w:p>
    <w:p w14:paraId="2343B3FC" w14:textId="4D6DAEDA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5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6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ຈຳນວນນັກຄົ້ນຄວ້າທັງຫມົດ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5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8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75C7D7F" w14:textId="792D566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6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7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ຈຳນວນນັກຄົ້ນຄວ້າຫນ້າໃຫມ່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6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2475EC2" w14:textId="160DA152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7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8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ຈຳນວນນັກຄົ້ນຄວ້າດີເດັ່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7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70B086C" w14:textId="0A13D07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8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9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ຈຳນວນການນຳໄປອ້າງອີງ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8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4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D4F102A" w14:textId="6A4F7831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29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E23433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30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ຈຳນວນການຖືກໃຈ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ar-SA"/>
          </w:rPr>
          <w:t xml:space="preserve">,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ໃຫ້ຄຳເຫັນ ແລະ ແຊຣ໌ຜົນງານກ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29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0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D2C220D" w14:textId="0A8309D8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0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31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ຜູ້ຕິດຕາມນັກ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0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0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123443D" w14:textId="481379C4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1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32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ຈຳນວນການດາວໂຫຼດຜົນງານກ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1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0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0FD80C6" w14:textId="6A8F3FE9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2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33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ລາຍງານຈຳນວນການຄັ້ງທີ່ມີການເປີດອ່າ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2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1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841F0A4" w14:textId="6AF3991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3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4.1: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ຫນ້າເວບໄຊຫລັກສຳລັບສະມາຊິ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3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7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4B9982B" w14:textId="1B1811A3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4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4.2: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ຫນ້າເວບໄຊຫລັກສຳລັບຜູ້ທີ່ຍັງບໍ່ໄດ້ສະຫມັກສະມາຊິ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4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7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F0FAC99" w14:textId="11FEB075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5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4.3: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ຫນ້າເວບໄຊຄົ້ນຫາຂໍ້ມູ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5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77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75D3089" w14:textId="2CD23FF2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6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4.4: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ຫນ້າເວບໄຊເຂົ້າສູ່ລະບົບ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6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77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D1BF87E" w14:textId="1E08B1B2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7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4.5: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ຫນ້າເວບໄຊສະຫມັກສະມາຊິ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7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78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518FC39" w14:textId="6229467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8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  <w:lang w:eastAsia="en-US"/>
          </w:rPr>
          <w:t>4.6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eastAsia="en-US"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eastAsia="en-US" w:bidi="lo-LA"/>
          </w:rPr>
          <w:t>ຮູບຫນ້າເວບໄຊແກ້ໄຂຂໍ້ມູນນທີ່ຢູ່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8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7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A90F9B1" w14:textId="19899AE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39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BE10B7">
          <w:rPr>
            <w:rStyle w:val="Hyperlink"/>
            <w:rFonts w:ascii="Times New Roman" w:hAnsi="Times New Roman" w:cs="Times New Roman"/>
            <w:noProof/>
            <w:sz w:val="24"/>
            <w:szCs w:val="24"/>
            <w:lang w:bidi="ar-SA"/>
          </w:rPr>
          <w:t>4.7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ຮູບຫນ້າເວບໄຊແກ້ໄຂຂໍ້ມູນການສຶກສ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39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7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6C7ACC1" w14:textId="0D7EE8ED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0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4.8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ເພີ່ມ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0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0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53B3D74" w14:textId="108E0C39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1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4.9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ແຊຣ໌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1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1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CB18712" w14:textId="13566F58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2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BE10B7">
          <w:rPr>
            <w:rStyle w:val="Hyperlink"/>
            <w:rFonts w:ascii="Saysettha OT" w:eastAsia="SimSun" w:hAnsi="Saysettha OT" w:cs="Saysettha OT"/>
            <w:noProof/>
            <w:sz w:val="24"/>
            <w:szCs w:val="24"/>
            <w:lang w:bidi="ar-SA"/>
          </w:rPr>
          <w:t xml:space="preserve"> 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4.10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ຂໍ້ມູນລາຍລະອຽດ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2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1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197A82A" w14:textId="29B2660C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3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1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ຫນ້າໃຫ້ຄຳເຫັ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3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2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21B1903" w14:textId="63C4B124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4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2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ຂໍ້ມູນໂດຍລວມສຳລັບນັກ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4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3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49B8C6B" w14:textId="2D782884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5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3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ຂໍ້ມູນປະຫວັດລະອຽດສຳລັບນັກ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5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4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E668FF5" w14:textId="3B879CEA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6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4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lo-LA"/>
          </w:rPr>
          <w:t xml:space="preserve">: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ຂໍ້ມູນປະຫວັດລະອຽດສຳລັບຜູ້ໃຊ້ທົ່ວໄປ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6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5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FAD6E7D" w14:textId="7E166FEC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7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5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ນັກຄົ້ນຄວ້າທັງຫມົດ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7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B748C00" w14:textId="55E1A07D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48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6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ຄຳຮ້ອງຂໍສະຫມັກສະມາຊິກ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8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05B97A9" w14:textId="7B5443A8" w:rsidR="004F52FC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</w:rPr>
        <w:sectPr w:rsidR="004F52FC" w:rsidSect="00057681">
          <w:footerReference w:type="default" r:id="rId15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hyperlink w:anchor="_Toc15567249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7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lang w:eastAsia="en-US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ນັກຄົ້ນຄວ້າດີເດັ່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49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7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4D5DD99" w14:textId="77777777" w:rsidR="004F52FC" w:rsidRDefault="004F52FC" w:rsidP="000E4410">
      <w:pPr>
        <w:spacing w:before="1080" w:after="100" w:afterAutospacing="1" w:line="240" w:lineRule="auto"/>
        <w:jc w:val="center"/>
        <w:rPr>
          <w:rFonts w:ascii="Times New Roman" w:hAnsi="Times New Roman" w:cs="DokChampa"/>
          <w:b/>
          <w:bCs/>
          <w:noProof/>
          <w:sz w:val="32"/>
          <w:szCs w:val="32"/>
          <w:lang w:bidi="lo-LA"/>
        </w:rPr>
      </w:pPr>
      <w:r w:rsidRPr="00200161"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>ສາລະບານຮູບ</w:t>
      </w:r>
      <w:r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 xml:space="preserve"> </w:t>
      </w:r>
      <w:r w:rsidRPr="00C40B01"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  <w:t>(</w:t>
      </w:r>
      <w:r w:rsidRPr="00C40B01">
        <w:rPr>
          <w:rFonts w:ascii="Saysettha OT" w:hAnsi="Saysettha OT" w:cs="Saysettha OT"/>
          <w:b/>
          <w:bCs/>
          <w:noProof/>
          <w:sz w:val="32"/>
          <w:szCs w:val="32"/>
          <w:cs/>
          <w:lang w:bidi="lo-LA"/>
        </w:rPr>
        <w:t>ຕໍ່</w:t>
      </w:r>
      <w:r w:rsidRPr="00C40B01"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  <w:t>)</w:t>
      </w:r>
    </w:p>
    <w:p w14:paraId="312BA6A1" w14:textId="2BA3210F" w:rsidR="00CB37F7" w:rsidRPr="00CB37F7" w:rsidRDefault="004F52FC" w:rsidP="004F52FC">
      <w:pPr>
        <w:pStyle w:val="TableofFigures"/>
        <w:tabs>
          <w:tab w:val="right" w:leader="dot" w:pos="8755"/>
        </w:tabs>
        <w:jc w:val="right"/>
        <w:rPr>
          <w:rFonts w:ascii="Times New Roman" w:hAnsi="Times New Roman" w:cs="Saysettha OT"/>
          <w:noProof/>
          <w:sz w:val="24"/>
          <w:szCs w:val="24"/>
          <w:lang w:eastAsia="en-US"/>
        </w:rPr>
      </w:pPr>
      <w:r>
        <w:rPr>
          <w:rFonts w:ascii="Saysettha OT" w:hAnsi="Saysettha OT" w:cs="Saysettha OT" w:hint="cs"/>
          <w:noProof/>
          <w:sz w:val="24"/>
          <w:szCs w:val="24"/>
          <w:cs/>
          <w:lang w:bidi="lo-LA"/>
        </w:rPr>
        <w:t>ຫນ້າທີ</w:t>
      </w:r>
    </w:p>
    <w:p w14:paraId="72A44507" w14:textId="6F4C4C54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0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8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ນັກຄົ້ນຄວ້າຫນ້າໃຫມ່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0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7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2F915E1" w14:textId="72E3A53C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1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19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ເພີ່ມນັກ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1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8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8C927CA" w14:textId="77908CDA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2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0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ເພີ່ມນັກຄົ້ນຄວ້າດີເດັ່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2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8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8083C0F" w14:textId="52FCAA7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3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1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ເພີ່ມວັນທີ ແລະ ຄຳອະທິບາຍໄດ້ຮັບເປັນນັກຄົ້ນຄວ້າດີເດັ່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3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EF4F6D3" w14:textId="79DA63E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4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2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ເພີ່ມນັກຄົ້ນຄວ້າຫນ້າໃຫມ່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4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89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6ADBB4B" w14:textId="7E759502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5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3</w:t>
        </w:r>
        <w:r w:rsidR="00CB37F7" w:rsidRPr="00BE10B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ເພີ່ມວັນທີ ແລະ ຄຳອະທິບາຍໄດ້ຮັບເປັນນັກຄົ້ນຄວ້າຫນ້າໃຫມ່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5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0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1F70064" w14:textId="33C19C91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6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4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ຈັດການຂໍ້ມູນ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6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0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BD6D57E" w14:textId="10C64CAD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7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5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lang w:eastAsia="en-US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ຈຳນວນນັກ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7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1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BC92275" w14:textId="0C6768DD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8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6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lang w:bidi="lo-LA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ລາຍຊື່ນັກ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8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1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E3BBA9F" w14:textId="6FC7D9E3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59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 xml:space="preserve">ຮູບທີ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7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ລາຍຊື່ນັກຄົ້ນຄວ້າດີເດັ່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59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2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473309D" w14:textId="60CE235E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60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8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lang w:eastAsia="en-US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ລາຍຊື່ນັກຄົ້ນຄວ້າຫນ້າໃຫມ່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60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2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21CE27C" w14:textId="7EC2875F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61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29</w:t>
        </w:r>
        <w:r w:rsidR="00CB37F7" w:rsidRPr="00BE10B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ຈຳນວນຜົນງານກ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61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3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92974A7" w14:textId="7718A979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62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30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ລາຍການຜົນງານກ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62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4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66D210E" w14:textId="500B2BC5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63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31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ລາຍການຖືກໃຈ ຄຳເຫັນ ແບ່ງປັນ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63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4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399EFA0" w14:textId="34D655B7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64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32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ລາຍການເປີດອ່ານ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64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5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38AA94A" w14:textId="4A165109" w:rsidR="00CB37F7" w:rsidRPr="00CB37F7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567265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33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lang w:bidi="lo-LA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ລາຍການດາວໂຫລດ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65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5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98D3F65" w14:textId="213F5FB9" w:rsidR="00CB37F7" w:rsidRDefault="00D32626">
      <w:pPr>
        <w:pStyle w:val="TableofFigures"/>
        <w:tabs>
          <w:tab w:val="right" w:leader="dot" w:pos="8755"/>
        </w:tabs>
        <w:rPr>
          <w:noProof/>
          <w:lang w:eastAsia="en-US"/>
        </w:rPr>
      </w:pPr>
      <w:hyperlink w:anchor="_Toc15567266" w:history="1"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ທີ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</w:rPr>
          <w:t xml:space="preserve"> </w:t>
        </w:r>
        <w:r w:rsidR="00CB37F7" w:rsidRPr="00BE10B7">
          <w:rPr>
            <w:rStyle w:val="Hyperlink"/>
            <w:rFonts w:ascii="Times New Roman" w:eastAsia="SimSun" w:hAnsi="Times New Roman" w:cs="Times New Roman"/>
            <w:noProof/>
            <w:sz w:val="24"/>
            <w:szCs w:val="24"/>
            <w:cs/>
          </w:rPr>
          <w:t>4.34</w:t>
        </w:r>
        <w:r w:rsidR="00CB37F7" w:rsidRPr="00BE10B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</w:t>
        </w:r>
        <w:r w:rsidR="00CB37F7" w:rsidRPr="00CB37F7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CB37F7" w:rsidRPr="00CB37F7">
          <w:rPr>
            <w:rStyle w:val="Hyperlink"/>
            <w:rFonts w:ascii="Times New Roman" w:eastAsia="SimSun" w:hAnsi="Times New Roman" w:cs="Saysettha OT"/>
            <w:noProof/>
            <w:sz w:val="24"/>
            <w:szCs w:val="24"/>
            <w:cs/>
            <w:lang w:bidi="lo-LA"/>
          </w:rPr>
          <w:t>ຮູບຫນ້າເວບໄຊລາຍງານລາຍການອ້າງອີງຜົນງານຄົ້ນຄວ້າ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567266 \h </w:instrTex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96</w:t>
        </w:r>
        <w:r w:rsidR="00CB37F7" w:rsidRPr="00CB37F7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61980DB" w14:textId="22310046" w:rsidR="00B4133E" w:rsidRPr="00D633E3" w:rsidRDefault="00F57FBC" w:rsidP="00B905AB">
      <w:pPr>
        <w:tabs>
          <w:tab w:val="center" w:pos="4680"/>
        </w:tabs>
        <w:spacing w:after="0" w:line="240" w:lineRule="auto"/>
        <w:ind w:left="1418" w:hanging="1418"/>
        <w:jc w:val="thaiDistribute"/>
        <w:rPr>
          <w:rFonts w:ascii="Saysettha OT" w:hAnsi="Saysettha OT" w:cs="Saysettha OT"/>
          <w:noProof/>
          <w:sz w:val="24"/>
          <w:szCs w:val="24"/>
        </w:rPr>
      </w:pPr>
      <w:r w:rsidRPr="00D633E3">
        <w:rPr>
          <w:rFonts w:ascii="Saysettha OT" w:hAnsi="Saysettha OT" w:cs="Saysettha OT"/>
          <w:noProof/>
          <w:sz w:val="24"/>
          <w:szCs w:val="24"/>
        </w:rPr>
        <w:fldChar w:fldCharType="end"/>
      </w:r>
    </w:p>
    <w:p w14:paraId="4242390F" w14:textId="77777777" w:rsidR="00B92E32" w:rsidRDefault="00B4133E">
      <w:pPr>
        <w:rPr>
          <w:rFonts w:ascii="Times New Roman" w:hAnsi="Times New Roman" w:cs="Saysettha OT"/>
          <w:noProof/>
          <w:sz w:val="24"/>
          <w:szCs w:val="24"/>
        </w:rPr>
        <w:sectPr w:rsidR="00B92E32" w:rsidSect="00057681">
          <w:footerReference w:type="default" r:id="rId16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r w:rsidRPr="006728C7">
        <w:rPr>
          <w:rFonts w:ascii="Times New Roman" w:hAnsi="Times New Roman" w:cs="Saysettha OT"/>
          <w:noProof/>
          <w:sz w:val="24"/>
          <w:szCs w:val="24"/>
        </w:rPr>
        <w:br w:type="page"/>
      </w:r>
    </w:p>
    <w:p w14:paraId="46EB5073" w14:textId="77777777" w:rsidR="00E962B3" w:rsidRDefault="00B4133E" w:rsidP="004E0D96">
      <w:pPr>
        <w:spacing w:before="1080" w:after="100" w:afterAutospacing="1" w:line="240" w:lineRule="auto"/>
        <w:jc w:val="center"/>
        <w:rPr>
          <w:rFonts w:ascii="Times New Roman" w:hAnsi="Times New Roman" w:cs="Saysettha OT"/>
          <w:b/>
          <w:bCs/>
          <w:sz w:val="32"/>
          <w:szCs w:val="32"/>
          <w:cs/>
          <w:lang w:bidi="lo-LA"/>
        </w:rPr>
        <w:sectPr w:rsidR="00E962B3" w:rsidSect="00057681">
          <w:footerReference w:type="default" r:id="rId17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r w:rsidRPr="00200161">
        <w:rPr>
          <w:rFonts w:ascii="Times New Roman" w:hAnsi="Times New Roman" w:cs="Saysettha OT" w:hint="cs"/>
          <w:b/>
          <w:bCs/>
          <w:sz w:val="32"/>
          <w:szCs w:val="32"/>
          <w:cs/>
          <w:lang w:bidi="lo-LA"/>
        </w:rPr>
        <w:t>ສາລະບານຕາຕະລາງ</w:t>
      </w:r>
    </w:p>
    <w:p w14:paraId="6E665C14" w14:textId="77777777" w:rsidR="0095236D" w:rsidRPr="00CB37F7" w:rsidRDefault="0095236D" w:rsidP="0095236D">
      <w:pPr>
        <w:pStyle w:val="TableofFigures"/>
        <w:tabs>
          <w:tab w:val="right" w:leader="dot" w:pos="8755"/>
        </w:tabs>
        <w:jc w:val="right"/>
        <w:rPr>
          <w:rFonts w:ascii="Times New Roman" w:hAnsi="Times New Roman" w:cs="Saysettha OT"/>
          <w:noProof/>
          <w:sz w:val="24"/>
          <w:szCs w:val="24"/>
          <w:lang w:eastAsia="en-US"/>
        </w:rPr>
      </w:pPr>
      <w:r>
        <w:rPr>
          <w:rFonts w:ascii="Saysettha OT" w:hAnsi="Saysettha OT" w:cs="Saysettha OT" w:hint="cs"/>
          <w:noProof/>
          <w:sz w:val="24"/>
          <w:szCs w:val="24"/>
          <w:cs/>
          <w:lang w:bidi="lo-LA"/>
        </w:rPr>
        <w:t>ຫນ້າທີ</w:t>
      </w:r>
    </w:p>
    <w:p w14:paraId="7FA21DD4" w14:textId="714CF0CD" w:rsidR="002A5E5E" w:rsidRPr="00274668" w:rsidRDefault="00DD2510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r w:rsidRPr="00274668">
        <w:rPr>
          <w:rFonts w:ascii="Times New Roman" w:hAnsi="Times New Roman" w:cs="Saysettha OT"/>
          <w:noProof/>
          <w:sz w:val="24"/>
          <w:szCs w:val="24"/>
        </w:rPr>
        <w:fldChar w:fldCharType="begin"/>
      </w:r>
      <w:r w:rsidRPr="00274668">
        <w:rPr>
          <w:rFonts w:ascii="Times New Roman" w:hAnsi="Times New Roman" w:cs="Saysettha OT"/>
          <w:noProof/>
          <w:sz w:val="24"/>
          <w:szCs w:val="24"/>
        </w:rPr>
        <w:instrText xml:space="preserve"> TOC \h \z \c "</w:instrText>
      </w:r>
      <w:r w:rsidRPr="00274668">
        <w:rPr>
          <w:rFonts w:ascii="Times New Roman" w:hAnsi="Times New Roman" w:cs="Saysettha OT"/>
          <w:noProof/>
          <w:sz w:val="24"/>
          <w:szCs w:val="24"/>
          <w:cs/>
          <w:lang w:bidi="lo-LA"/>
        </w:rPr>
        <w:instrText>ຕາຕະລາງທີ"</w:instrText>
      </w:r>
      <w:r w:rsidRPr="00274668">
        <w:rPr>
          <w:rFonts w:ascii="Times New Roman" w:hAnsi="Times New Roman" w:cs="Saysettha OT"/>
          <w:noProof/>
          <w:sz w:val="24"/>
          <w:szCs w:val="24"/>
        </w:rPr>
        <w:instrText xml:space="preserve"> </w:instrText>
      </w:r>
      <w:r w:rsidRPr="00274668">
        <w:rPr>
          <w:rFonts w:ascii="Times New Roman" w:hAnsi="Times New Roman" w:cs="Saysettha OT"/>
          <w:noProof/>
          <w:sz w:val="24"/>
          <w:szCs w:val="24"/>
        </w:rPr>
        <w:fldChar w:fldCharType="separate"/>
      </w:r>
      <w:hyperlink w:anchor="_Toc1525575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ສະແດງລາຍລະອຽດທີ່ກ່ຽວຂ້ອງກັບລະບົບ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1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95F539E" w14:textId="49EC71D1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52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2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ຂໍ້ມູນຜູ້ໃຊ້</w:t>
        </w:r>
        <w:r w:rsidR="002A5E5E" w:rsidRPr="00274668">
          <w:rPr>
            <w:rStyle w:val="Hyperlink"/>
            <w:rFonts w:ascii="Times New Roman" w:hAnsi="Times New Roman" w:cs="Saysettha OT"/>
            <w:b/>
            <w:bCs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91782C8" w14:textId="726A2035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5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3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ຂໍ້ມູນຜູ້ໃຊ້</w:t>
        </w:r>
        <w:r w:rsidR="002A5E5E" w:rsidRPr="00274668">
          <w:rPr>
            <w:rStyle w:val="Hyperlink"/>
            <w:rFonts w:ascii="Times New Roman" w:hAnsi="Times New Roman" w:cs="Saysettha OT"/>
            <w:b/>
            <w:bCs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(Collection user)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ໍ່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600F6D8" w14:textId="1B3F7504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5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4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ຂໍ້ມູນຜູ້ໃຊ້</w:t>
        </w:r>
        <w:r w:rsidR="002A5E5E" w:rsidRPr="00274668">
          <w:rPr>
            <w:rStyle w:val="Hyperlink"/>
            <w:rFonts w:ascii="Times New Roman" w:hAnsi="Times New Roman" w:cs="Saysettha OT"/>
            <w:b/>
            <w:bCs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(Collection user)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ໍ່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E0A7B2E" w14:textId="7449D50F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55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5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 xml:space="preserve">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 discipline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3249530" w14:textId="6A88A359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56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ຕາຕະລາງ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6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Sub Document advisor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6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D7C277B" w14:textId="7E213D6E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57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7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Sub Document current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adviso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7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F0379BE" w14:textId="6B02660A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58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8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past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adviso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8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362429E" w14:textId="773C61F0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59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9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placeOfBirth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59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BA28402" w14:textId="4E1C7A1C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0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0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Affiliation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0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4AF2E0D" w14:textId="5B9666AE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1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following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F865CB9" w14:textId="4BDED23B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2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2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facebook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0A0014B" w14:textId="6B5B1CAD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3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address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55E7D27" w14:textId="30794633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4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education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4F41204" w14:textId="4BFBDCC8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5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5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teachingExperience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263FCEB" w14:textId="116AD24E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6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6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researchExperience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6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0EA9891" w14:textId="4BA55F16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7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7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award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7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2EBBA50" w14:textId="312134F6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8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8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language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8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857350E" w14:textId="3B2C66D2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69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9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outstanding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69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49B1116" w14:textId="651188B4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0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0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outstanding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ser (Collection user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0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BEB4FE9" w14:textId="2710AC57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1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ຂໍ້ມູນບົດຄົ້ນຄວ້າ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9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D656C18" w14:textId="15C6DE14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2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2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ຂໍ້ມູນບົດຄົ້ນຄວ້າ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(Collection research) 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ໍ່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69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6F0B560" w14:textId="52503750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3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files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ຂອ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research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E43C1D7" w14:textId="08A2F929" w:rsidR="000E4410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</w:rPr>
        <w:sectPr w:rsidR="000E4410" w:rsidSect="00057681">
          <w:footerReference w:type="default" r:id="rId18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hyperlink w:anchor="_Toc1525577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4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figures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research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8701F23" w14:textId="177C683A" w:rsidR="000E4410" w:rsidRDefault="000E4410" w:rsidP="00241929">
      <w:pPr>
        <w:spacing w:before="1080" w:after="100" w:afterAutospacing="1" w:line="240" w:lineRule="auto"/>
        <w:jc w:val="center"/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</w:pPr>
      <w:r w:rsidRPr="00200161"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>ສາລະບານ</w:t>
      </w:r>
      <w:r w:rsidR="00241929" w:rsidRPr="00200161"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>ຕາຕະລາງ</w:t>
      </w:r>
      <w:r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 xml:space="preserve"> </w:t>
      </w:r>
      <w:r w:rsidRPr="00C40B01"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  <w:t>(</w:t>
      </w:r>
      <w:r w:rsidRPr="00C40B01">
        <w:rPr>
          <w:rFonts w:ascii="Saysettha OT" w:hAnsi="Saysettha OT" w:cs="Saysettha OT"/>
          <w:b/>
          <w:bCs/>
          <w:noProof/>
          <w:sz w:val="32"/>
          <w:szCs w:val="32"/>
          <w:cs/>
          <w:lang w:bidi="lo-LA"/>
        </w:rPr>
        <w:t>ຕໍ່</w:t>
      </w:r>
      <w:r w:rsidRPr="00C40B01"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  <w:t>)</w:t>
      </w:r>
    </w:p>
    <w:p w14:paraId="700A6D30" w14:textId="77777777" w:rsidR="00241929" w:rsidRPr="00CB37F7" w:rsidRDefault="00241929" w:rsidP="00241929">
      <w:pPr>
        <w:pStyle w:val="TableofFigures"/>
        <w:tabs>
          <w:tab w:val="right" w:leader="dot" w:pos="8755"/>
        </w:tabs>
        <w:jc w:val="right"/>
        <w:rPr>
          <w:rFonts w:ascii="Times New Roman" w:hAnsi="Times New Roman" w:cs="Saysettha OT"/>
          <w:noProof/>
          <w:sz w:val="24"/>
          <w:szCs w:val="24"/>
          <w:lang w:eastAsia="en-US"/>
        </w:rPr>
      </w:pPr>
      <w:r>
        <w:rPr>
          <w:rFonts w:ascii="Saysettha OT" w:hAnsi="Saysettha OT" w:cs="Saysettha OT" w:hint="cs"/>
          <w:noProof/>
          <w:sz w:val="24"/>
          <w:szCs w:val="24"/>
          <w:cs/>
          <w:lang w:bidi="lo-LA"/>
        </w:rPr>
        <w:t>ຫນ້າທີ</w:t>
      </w:r>
    </w:p>
    <w:p w14:paraId="7465D233" w14:textId="1B3EA4AC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5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5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funding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research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13DDED9" w14:textId="302D47F8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6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6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like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research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6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D9AE919" w14:textId="1F0563B1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7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7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comment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ຂອ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Research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7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AED3BBF" w14:textId="022E5A8C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8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8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 reply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omment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8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A1A079E" w14:textId="0CAFC185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79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9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shares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research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79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3A334B4" w14:textId="0721C3FF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0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30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itation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Research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0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729C46B" w14:textId="0E1BAED7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31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download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Research (Collection research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8610D58" w14:textId="7C682D33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2" w:history="1"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 w:bidi="lo-LA"/>
          </w:rPr>
          <w:t>ຕາຕະລາງ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</w:rPr>
          <w:t>3.32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lang w:eastAsia="en-US" w:bidi="ar-SA"/>
          </w:rPr>
          <w:t xml:space="preserve"> 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 w:bidi="lo-LA"/>
          </w:rPr>
          <w:t>ຕາຕະລາງ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lang w:eastAsia="en-US"/>
          </w:rPr>
          <w:t xml:space="preserve"> 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 w:bidi="lo-LA"/>
          </w:rPr>
          <w:t>ຕາຕະລາງຂໍ້ມູນປະເທດ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>(Collection country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E49C5F5" w14:textId="2C4C9D60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</w:rPr>
          <w:t>3.33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 w:bidi="lo-LA"/>
          </w:rPr>
          <w:t>ຕາຕະລາງຂໍ້ມູນແຂວງ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lang w:eastAsia="en-US"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>(Collection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>province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F3C0B71" w14:textId="76031D52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34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ຂໍ້ມູນເມື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(Collection district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D8FB3D0" w14:textId="4844B7C9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5" w:history="1"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 w:bidi="lo-LA"/>
          </w:rPr>
          <w:t>ຕາຕະລາງ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</w:rPr>
          <w:t>3.35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lang w:eastAsia="en-US" w:bidi="ar-SA"/>
          </w:rPr>
          <w:t xml:space="preserve"> 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 w:bidi="lo-LA"/>
          </w:rPr>
          <w:t>ຕາຕະລາງຂໍ້ມູນສາຂາວິຊາຄົ້ນຄວ້າຫຼັກ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/>
          </w:rPr>
          <w:t>(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lang w:eastAsia="en-US" w:bidi="ar-SA"/>
          </w:rPr>
          <w:t>Collection discipline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CF1EA28" w14:textId="5EFE75B1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6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eastAsia="en-US" w:bidi="lo-LA"/>
          </w:rPr>
          <w:t>ຕາຕະລາງ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36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ຂໍ້ມູນສາຂາວິຊາຄົ້ນຄວ້າຮອງ 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ollection  subdiscipline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6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7B0F831" w14:textId="117F8913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7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eastAsia="en-US" w:bidi="lo-LA"/>
          </w:rPr>
          <w:t>ຕາຕະລາງ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37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ຂໍ້ມູນຂົງເຂດການຄົ້ນຄວ້າ 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ollection researchArea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7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B2E4CB6" w14:textId="5DEA2437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8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38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ຂໍ້ມູນພາກວິຊາ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 (Collection department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8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A41C4F2" w14:textId="0A9E1276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89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39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ຂໍ້ມູນໂຄງການ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 (Collection project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89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82D683A" w14:textId="70CAA9FB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0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40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funding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Project (Collection project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0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10483FE" w14:textId="42C1F7F5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41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Sub Document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update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ອງ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Project (Collection project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54851C2" w14:textId="3C2C268D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2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42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ຂໍ້ມູນປະເພດຕີພິມ 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ollection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publicationType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27558F1" w14:textId="2F1CC21F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43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ຂໍ້ມູນປະເພດບົດຄົ້ນຄວ້າ 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ollection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researchType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AE1F63F" w14:textId="7BC17DE7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ທີ</w:t>
        </w:r>
        <w:r w:rsidR="002A5E5E" w:rsidRPr="00274668">
          <w:rPr>
            <w:rStyle w:val="Hyperlink"/>
            <w:rFonts w:ascii="Times New Roman" w:eastAsia="Times New Roman" w:hAnsi="Times New Roman" w:cs="Saysettha OT"/>
            <w:noProof/>
            <w:sz w:val="24"/>
            <w:szCs w:val="24"/>
            <w:cs/>
            <w:lang w:eastAsia="en-US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</w:rPr>
          <w:t>3.44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ຂໍ້ມູນສະຖາບັນ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ollection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>i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nstitution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9B0A534" w14:textId="5605AAFD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5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ຕາຕະລາງ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45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lang w:bidi="lo-L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ຕາຕະລາງຂໍ້ມູນຄະນະ (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ollection faculty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722DFB">
          <w:rPr>
            <w:rFonts w:ascii="Times New Roman" w:hAnsi="Times New Roman" w:cs="Saysettha OT"/>
            <w:noProof/>
            <w:webHidden/>
            <w:sz w:val="24"/>
            <w:szCs w:val="24"/>
          </w:rPr>
          <w:t>7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40A0A24" w14:textId="7DD83981" w:rsidR="00B4133E" w:rsidRPr="006728C7" w:rsidRDefault="00DD2510" w:rsidP="00B92E32">
      <w:pPr>
        <w:tabs>
          <w:tab w:val="center" w:pos="4680"/>
        </w:tabs>
        <w:spacing w:after="0" w:line="240" w:lineRule="auto"/>
        <w:ind w:left="1418" w:hanging="1418"/>
        <w:jc w:val="thaiDistribute"/>
        <w:rPr>
          <w:rFonts w:ascii="Times New Roman" w:hAnsi="Times New Roman" w:cs="Saysettha OT"/>
          <w:noProof/>
          <w:sz w:val="24"/>
          <w:szCs w:val="24"/>
        </w:rPr>
      </w:pPr>
      <w:r w:rsidRPr="00274668">
        <w:rPr>
          <w:rFonts w:ascii="Times New Roman" w:hAnsi="Times New Roman" w:cs="Saysettha OT"/>
          <w:noProof/>
          <w:sz w:val="24"/>
          <w:szCs w:val="24"/>
        </w:rPr>
        <w:fldChar w:fldCharType="end"/>
      </w:r>
    </w:p>
    <w:p w14:paraId="6B4FFC8B" w14:textId="77777777" w:rsidR="00B92E32" w:rsidRDefault="00B4133E">
      <w:pPr>
        <w:rPr>
          <w:rFonts w:ascii="Times New Roman" w:hAnsi="Times New Roman" w:cs="Saysettha OT"/>
          <w:noProof/>
          <w:sz w:val="24"/>
          <w:szCs w:val="24"/>
        </w:rPr>
        <w:sectPr w:rsidR="00B92E32" w:rsidSect="00057681"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r w:rsidRPr="006728C7">
        <w:rPr>
          <w:rFonts w:ascii="Times New Roman" w:hAnsi="Times New Roman" w:cs="Saysettha OT"/>
          <w:noProof/>
          <w:sz w:val="24"/>
          <w:szCs w:val="24"/>
        </w:rPr>
        <w:br w:type="page"/>
      </w:r>
    </w:p>
    <w:p w14:paraId="33A5E8B1" w14:textId="77777777" w:rsidR="00E962B3" w:rsidRDefault="00EB07CE" w:rsidP="00BC6AB0">
      <w:pPr>
        <w:spacing w:before="1080" w:after="100" w:afterAutospacing="1" w:line="240" w:lineRule="auto"/>
        <w:jc w:val="center"/>
        <w:rPr>
          <w:rFonts w:ascii="Times New Roman" w:hAnsi="Times New Roman" w:cs="Saysettha OT"/>
          <w:b/>
          <w:bCs/>
          <w:sz w:val="32"/>
          <w:szCs w:val="32"/>
          <w:lang w:bidi="lo-LA"/>
        </w:rPr>
      </w:pPr>
      <w:r w:rsidRPr="00200161">
        <w:rPr>
          <w:rFonts w:ascii="Times New Roman" w:hAnsi="Times New Roman" w:cs="Saysettha OT" w:hint="cs"/>
          <w:b/>
          <w:bCs/>
          <w:sz w:val="32"/>
          <w:szCs w:val="32"/>
          <w:cs/>
          <w:lang w:bidi="lo-LA"/>
        </w:rPr>
        <w:t>ສາລະບານແຜນວາດ</w:t>
      </w:r>
    </w:p>
    <w:p w14:paraId="14B76E2D" w14:textId="5F7F59D3" w:rsidR="003709E7" w:rsidRDefault="003709E7" w:rsidP="003709E7">
      <w:pPr>
        <w:spacing w:before="1080" w:after="100" w:afterAutospacing="1" w:line="240" w:lineRule="auto"/>
        <w:jc w:val="center"/>
        <w:rPr>
          <w:rFonts w:ascii="Times New Roman" w:hAnsi="Times New Roman" w:cs="Saysettha OT"/>
          <w:b/>
          <w:bCs/>
          <w:sz w:val="32"/>
          <w:szCs w:val="32"/>
          <w:cs/>
          <w:lang w:bidi="lo-LA"/>
        </w:rPr>
        <w:sectPr w:rsidR="003709E7" w:rsidSect="00057681">
          <w:footerReference w:type="default" r:id="rId19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</w:p>
    <w:p w14:paraId="13DC00A6" w14:textId="1B025810" w:rsidR="003709E7" w:rsidRPr="00BC6AB0" w:rsidRDefault="003709E7" w:rsidP="00BC6AB0">
      <w:pPr>
        <w:pStyle w:val="TableofFigures"/>
        <w:tabs>
          <w:tab w:val="right" w:leader="dot" w:pos="8755"/>
        </w:tabs>
        <w:jc w:val="right"/>
        <w:rPr>
          <w:rStyle w:val="Hyperlink"/>
          <w:rFonts w:ascii="Times New Roman" w:hAnsi="Times New Roman" w:cs="Saysettha OT"/>
          <w:color w:val="auto"/>
          <w:sz w:val="24"/>
          <w:szCs w:val="24"/>
          <w:u w:val="none"/>
          <w:lang w:bidi="lo-LA"/>
        </w:rPr>
      </w:pPr>
      <w:r w:rsidRPr="00BC6AB0">
        <w:rPr>
          <w:rStyle w:val="Hyperlink"/>
          <w:rFonts w:ascii="Times New Roman" w:hAnsi="Times New Roman" w:cs="Saysettha OT" w:hint="cs"/>
          <w:color w:val="auto"/>
          <w:sz w:val="24"/>
          <w:szCs w:val="24"/>
          <w:u w:val="none"/>
          <w:cs/>
          <w:lang w:bidi="lo-LA"/>
        </w:rPr>
        <w:t>ຫນ</w:t>
      </w:r>
      <w:r w:rsidR="00BC6AB0" w:rsidRPr="00BC6AB0">
        <w:rPr>
          <w:rStyle w:val="Hyperlink"/>
          <w:rFonts w:ascii="Times New Roman" w:hAnsi="Times New Roman" w:cs="Saysettha OT" w:hint="cs"/>
          <w:color w:val="auto"/>
          <w:sz w:val="24"/>
          <w:szCs w:val="24"/>
          <w:u w:val="none"/>
          <w:cs/>
          <w:lang w:bidi="lo-LA"/>
        </w:rPr>
        <w:t>້າທີ</w:t>
      </w:r>
    </w:p>
    <w:p w14:paraId="18EDF49E" w14:textId="5CF32796" w:rsidR="002A5E5E" w:rsidRPr="00274668" w:rsidRDefault="00B92E32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r w:rsidRPr="007565D5">
        <w:rPr>
          <w:rStyle w:val="Hyperlink"/>
          <w:rFonts w:ascii="Times New Roman" w:hAnsi="Times New Roman" w:cs="Saysettha OT"/>
          <w:color w:val="auto"/>
          <w:sz w:val="24"/>
          <w:szCs w:val="24"/>
          <w:lang w:bidi="lo-LA"/>
        </w:rPr>
        <w:fldChar w:fldCharType="begin"/>
      </w:r>
      <w:r w:rsidRPr="007565D5">
        <w:rPr>
          <w:rStyle w:val="Hyperlink"/>
          <w:rFonts w:ascii="Times New Roman" w:hAnsi="Times New Roman" w:cs="Saysettha OT"/>
          <w:color w:val="auto"/>
          <w:sz w:val="24"/>
          <w:szCs w:val="24"/>
          <w:lang w:bidi="lo-LA"/>
        </w:rPr>
        <w:instrText xml:space="preserve"> TOC \h \z \c "</w:instrText>
      </w:r>
      <w:r w:rsidRPr="007565D5">
        <w:rPr>
          <w:rStyle w:val="Hyperlink"/>
          <w:rFonts w:ascii="Times New Roman" w:hAnsi="Times New Roman" w:cs="Saysettha OT" w:hint="cs"/>
          <w:color w:val="auto"/>
          <w:sz w:val="24"/>
          <w:szCs w:val="24"/>
          <w:cs/>
          <w:lang w:bidi="lo-LA"/>
        </w:rPr>
        <w:instrText>ແຜນວາດ</w:instrText>
      </w:r>
      <w:r w:rsidRPr="007565D5">
        <w:rPr>
          <w:rStyle w:val="Hyperlink"/>
          <w:rFonts w:ascii="Times New Roman" w:hAnsi="Times New Roman" w:cs="Saysettha OT"/>
          <w:color w:val="auto"/>
          <w:sz w:val="24"/>
          <w:szCs w:val="24"/>
          <w:cs/>
          <w:lang w:bidi="lo-LA"/>
        </w:rPr>
        <w:instrText>"</w:instrText>
      </w:r>
      <w:r w:rsidRPr="007565D5">
        <w:rPr>
          <w:rStyle w:val="Hyperlink"/>
          <w:rFonts w:ascii="Times New Roman" w:hAnsi="Times New Roman" w:cs="Saysettha OT"/>
          <w:color w:val="auto"/>
          <w:sz w:val="24"/>
          <w:szCs w:val="24"/>
          <w:lang w:bidi="lo-LA"/>
        </w:rPr>
        <w:instrText xml:space="preserve"> </w:instrText>
      </w:r>
      <w:r w:rsidRPr="007565D5">
        <w:rPr>
          <w:rStyle w:val="Hyperlink"/>
          <w:rFonts w:ascii="Times New Roman" w:hAnsi="Times New Roman" w:cs="Saysettha OT"/>
          <w:color w:val="auto"/>
          <w:sz w:val="24"/>
          <w:szCs w:val="24"/>
          <w:lang w:bidi="lo-LA"/>
        </w:rPr>
        <w:fldChar w:fldCharType="separate"/>
      </w:r>
      <w:hyperlink w:anchor="_Toc15255796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ວົງຈອນການພັດທະນາລະບົບ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(SDLC)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6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1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BCE03AC" w14:textId="16A6C427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7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Client/Server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7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1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96FD91E" w14:textId="76320F77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8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3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ລຳດັບຊັ້ນຫນ້າທີ່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8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1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2E922A6" w14:textId="546E0727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799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4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ສະແດງໜ້າທີ່ຂອງລະບົບ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799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1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4E3107A" w14:textId="7D3F6B12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0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</w:rPr>
          <w:t>3.5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 </w:t>
        </w:r>
        <w:r w:rsidR="002A5E5E" w:rsidRPr="00BC6AB0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0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19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5FBC774" w14:textId="609419E6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6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1 Process 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71F6A47" w14:textId="428FBAFE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2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 xml:space="preserve">3.7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ການໄຫຼຂໍ້ມູນລະດັບ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1 Process 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B3D2E64" w14:textId="5A7B9AA9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8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1 Process 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5296AE6" w14:textId="7A743C05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9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1 Process 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0F6D8B6" w14:textId="2CCE91A6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5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0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1 Process 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8E4B22E" w14:textId="6E543970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6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1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1 Process 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6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8947669" w14:textId="086BE343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7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2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1 Process 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7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28F82F7" w14:textId="783FB16E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8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13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1 Process 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8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6A0426F" w14:textId="3B051AE9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09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14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: ແຜນວາດການໄຫຼຂໍ້ມູນລະດັບ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 Process 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09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D2143D0" w14:textId="7F0EA620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0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15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 Process 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0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03351D7" w14:textId="63F8309F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16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 Process 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BD75F54" w14:textId="1D3DCBEA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2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3.17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ການໄຫຼຂໍ້ມູນລະດັບ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 Process 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070D22A" w14:textId="122EF5B8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18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 Process 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33B5505" w14:textId="3B1CC391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19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 Process 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63990C2" w14:textId="791B58F1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5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20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 Process 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9734AB4" w14:textId="5C1C348B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6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21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ການໄຫຼຂໍ້ມູນລະດັບ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 Process 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6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705A844" w14:textId="34B0D211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7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2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ຄວາມສຳພັນຂອງຂໍ້ມູນຂອງຜູ້ໃຊ້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7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F15207B" w14:textId="4674A752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8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3.23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ຄວາມສຳພັນຂອງຂໍ້ມູນຜົນງານການຄົ້ນຄວ້າ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8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29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288BD81D" w14:textId="491B893B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19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4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ຄວາມສຳພັນຂອງຂໍ້ມູນໂຄງການ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19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3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7EEAAAD" w14:textId="1863F98F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0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5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ເຂົ້າສູ່ລະບົບ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0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1F60E28" w14:textId="67C16D03" w:rsidR="007B1F40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</w:rPr>
        <w:sectPr w:rsidR="007B1F40" w:rsidSect="00057681">
          <w:footerReference w:type="default" r:id="rId20"/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  <w:hyperlink w:anchor="_Toc1525582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6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ຄົ້ນຫາ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789B4AD" w14:textId="71D81A01" w:rsidR="007B1F40" w:rsidRDefault="007B1F40" w:rsidP="007B1F40">
      <w:pPr>
        <w:spacing w:before="1080" w:after="100" w:afterAutospacing="1" w:line="240" w:lineRule="auto"/>
        <w:jc w:val="center"/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</w:pPr>
      <w:r w:rsidRPr="00200161"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>ສາລະບານ</w:t>
      </w:r>
      <w:r>
        <w:rPr>
          <w:rFonts w:ascii="Times New Roman" w:hAnsi="Times New Roman" w:cs="Saysettha OT" w:hint="cs"/>
          <w:b/>
          <w:bCs/>
          <w:noProof/>
          <w:sz w:val="32"/>
          <w:szCs w:val="32"/>
          <w:cs/>
          <w:lang w:bidi="lo-LA"/>
        </w:rPr>
        <w:t xml:space="preserve">ແຜນວາດ </w:t>
      </w:r>
      <w:r w:rsidRPr="00C40B01"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  <w:t>(</w:t>
      </w:r>
      <w:r w:rsidRPr="00C40B01">
        <w:rPr>
          <w:rFonts w:ascii="Saysettha OT" w:hAnsi="Saysettha OT" w:cs="Saysettha OT"/>
          <w:b/>
          <w:bCs/>
          <w:noProof/>
          <w:sz w:val="32"/>
          <w:szCs w:val="32"/>
          <w:cs/>
          <w:lang w:bidi="lo-LA"/>
        </w:rPr>
        <w:t>ຕໍ່</w:t>
      </w:r>
      <w:r w:rsidRPr="00C40B01">
        <w:rPr>
          <w:rFonts w:ascii="Times New Roman" w:hAnsi="Times New Roman" w:cs="Times New Roman"/>
          <w:b/>
          <w:bCs/>
          <w:noProof/>
          <w:sz w:val="32"/>
          <w:szCs w:val="32"/>
          <w:lang w:bidi="lo-LA"/>
        </w:rPr>
        <w:t>)</w:t>
      </w:r>
    </w:p>
    <w:p w14:paraId="58E527C4" w14:textId="77777777" w:rsidR="007B1F40" w:rsidRPr="00CB37F7" w:rsidRDefault="007B1F40" w:rsidP="007B1F40">
      <w:pPr>
        <w:pStyle w:val="TableofFigures"/>
        <w:tabs>
          <w:tab w:val="right" w:leader="dot" w:pos="8755"/>
        </w:tabs>
        <w:jc w:val="right"/>
        <w:rPr>
          <w:rFonts w:ascii="Times New Roman" w:hAnsi="Times New Roman" w:cs="Saysettha OT"/>
          <w:noProof/>
          <w:sz w:val="24"/>
          <w:szCs w:val="24"/>
          <w:lang w:eastAsia="en-US"/>
        </w:rPr>
      </w:pPr>
      <w:r>
        <w:rPr>
          <w:rFonts w:ascii="Saysettha OT" w:hAnsi="Saysettha OT" w:cs="Saysettha OT" w:hint="cs"/>
          <w:noProof/>
          <w:sz w:val="24"/>
          <w:szCs w:val="24"/>
          <w:cs/>
          <w:lang w:bidi="lo-LA"/>
        </w:rPr>
        <w:t>ຫນ້າທີ</w:t>
      </w:r>
    </w:p>
    <w:p w14:paraId="0ABAD9D1" w14:textId="007E9773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2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lo-L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7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ຕິດຕາມ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3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D42D049" w14:textId="7F3A53FA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8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ດາວໂຫຼດ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73D648C" w14:textId="53CBED88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29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ນຳໄປອ້າງອີງ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4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9473B82" w14:textId="7F9FD021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5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0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ແຊຣ໌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CC2AC3D" w14:textId="10348326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6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1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ຂອງຫນ້າຕ່າງໃຫ້ຄຳເຫັນ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6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33567AF9" w14:textId="70D88CD9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7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ທີ</w:t>
        </w:r>
        <w:r w:rsidR="002A5E5E" w:rsidRPr="00FF6EC2">
          <w:rPr>
            <w:rStyle w:val="Hyperlink"/>
            <w:rFonts w:ascii="Saysettha OT" w:hAnsi="Saysettha OT" w:cs="Saysettha OT"/>
            <w:noProof/>
            <w:sz w:val="24"/>
            <w:szCs w:val="24"/>
            <w:lang w:bidi="ar-SA"/>
          </w:rPr>
          <w:t xml:space="preserve">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2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ອັບໂຫຼດ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,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ເພີ່ມ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,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ກ້ໄຂ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,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ລົບ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7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6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7B881FE" w14:textId="085E8613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8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3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ສະແດງຂໍ້ມູນຜົນງານ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8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C5FB774" w14:textId="44BDEFB3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29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4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ສະແດງຂໍ້ມູນນັກຄົ້ນຄວ້າ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29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7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F0DB03D" w14:textId="372DD967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30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5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ສະຫມັກສະມາຊິກ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30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8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6B2ED87E" w14:textId="493349F9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31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6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ຈັດການຂໍ້ມູນນັກຄົ້ນຄວ້າ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31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59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7F344CC9" w14:textId="26EA9BCA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32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7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 xml:space="preserve">: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>ແຜນວາດຂອງຫນ້າຕ່າງຈັດການຂໍ້ມູນຜູ້ຄວບຄຸມລະບົບ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32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60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1472B455" w14:textId="735510BE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33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8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ຂອງຫນ້າຕ່າງຈັດການຂໍ້ມູນຜົນງານ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33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61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0F7CD75B" w14:textId="494CC4FD" w:rsidR="002A5E5E" w:rsidRPr="00274668" w:rsidRDefault="00D32626">
      <w:pPr>
        <w:pStyle w:val="TableofFigures"/>
        <w:tabs>
          <w:tab w:val="right" w:leader="dot" w:pos="8755"/>
        </w:tabs>
        <w:rPr>
          <w:rFonts w:ascii="Times New Roman" w:hAnsi="Times New Roman" w:cs="Saysettha OT"/>
          <w:noProof/>
          <w:sz w:val="24"/>
          <w:szCs w:val="24"/>
          <w:lang w:eastAsia="en-US"/>
        </w:rPr>
      </w:pPr>
      <w:hyperlink w:anchor="_Toc15255834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3.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>39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ar-SA"/>
          </w:rPr>
          <w:t>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ແຜນວາດ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lang w:bidi="lo-LA"/>
          </w:rPr>
          <w:t xml:space="preserve"> Database Diagram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34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62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435E738F" w14:textId="37AFD741" w:rsidR="002A5E5E" w:rsidRDefault="00D32626">
      <w:pPr>
        <w:pStyle w:val="TableofFigures"/>
        <w:tabs>
          <w:tab w:val="right" w:leader="dot" w:pos="8755"/>
        </w:tabs>
        <w:rPr>
          <w:noProof/>
          <w:lang w:eastAsia="en-US"/>
        </w:rPr>
      </w:pPr>
      <w:hyperlink w:anchor="_Toc15255835" w:history="1"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ແຜນວາດທີ </w:t>
        </w:r>
        <w:r w:rsidR="002A5E5E" w:rsidRPr="00DF0E02">
          <w:rPr>
            <w:rStyle w:val="Hyperlink"/>
            <w:rFonts w:ascii="Times New Roman" w:hAnsi="Times New Roman" w:cs="Times New Roman"/>
            <w:noProof/>
            <w:sz w:val="24"/>
            <w:szCs w:val="24"/>
            <w:cs/>
            <w:lang w:bidi="lo-LA"/>
          </w:rPr>
          <w:t>4.1:</w:t>
        </w:r>
        <w:r w:rsidR="002A5E5E" w:rsidRPr="00274668">
          <w:rPr>
            <w:rStyle w:val="Hyperlink"/>
            <w:rFonts w:ascii="Times New Roman" w:hAnsi="Times New Roman" w:cs="Saysettha OT"/>
            <w:noProof/>
            <w:sz w:val="24"/>
            <w:szCs w:val="24"/>
            <w:cs/>
            <w:lang w:bidi="lo-LA"/>
          </w:rPr>
          <w:t xml:space="preserve"> ຂັ້ນຕອນການເຮັດວຽກຂອງລະບົບລວມ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tab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begin"/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instrText xml:space="preserve"> PAGEREF _Toc15255835 \h </w:instrTex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separate"/>
        </w:r>
        <w:r w:rsidR="004B57B0">
          <w:rPr>
            <w:rFonts w:ascii="Times New Roman" w:hAnsi="Times New Roman" w:cs="Saysettha OT"/>
            <w:noProof/>
            <w:webHidden/>
            <w:sz w:val="24"/>
            <w:szCs w:val="24"/>
          </w:rPr>
          <w:t>75</w:t>
        </w:r>
        <w:r w:rsidR="002A5E5E" w:rsidRPr="00274668">
          <w:rPr>
            <w:rFonts w:ascii="Times New Roman" w:hAnsi="Times New Roman" w:cs="Saysettha OT"/>
            <w:noProof/>
            <w:webHidden/>
            <w:sz w:val="24"/>
            <w:szCs w:val="24"/>
          </w:rPr>
          <w:fldChar w:fldCharType="end"/>
        </w:r>
      </w:hyperlink>
    </w:p>
    <w:p w14:paraId="57052EE9" w14:textId="549A2047" w:rsidR="00EB07CE" w:rsidRPr="006728C7" w:rsidRDefault="00B92E32" w:rsidP="00CD203C">
      <w:pPr>
        <w:pStyle w:val="TableofFigures"/>
        <w:tabs>
          <w:tab w:val="right" w:leader="dot" w:pos="8755"/>
        </w:tabs>
        <w:spacing w:line="240" w:lineRule="auto"/>
        <w:jc w:val="thaiDistribute"/>
        <w:rPr>
          <w:rFonts w:ascii="Times New Roman" w:hAnsi="Times New Roman" w:cs="Saysettha OT"/>
          <w:noProof/>
          <w:sz w:val="24"/>
          <w:szCs w:val="24"/>
        </w:rPr>
      </w:pPr>
      <w:r w:rsidRPr="007565D5">
        <w:rPr>
          <w:rStyle w:val="Hyperlink"/>
          <w:rFonts w:ascii="Times New Roman" w:hAnsi="Times New Roman" w:cs="Saysettha OT"/>
          <w:color w:val="auto"/>
          <w:sz w:val="24"/>
          <w:szCs w:val="24"/>
          <w:lang w:bidi="lo-LA"/>
        </w:rPr>
        <w:fldChar w:fldCharType="end"/>
      </w:r>
      <w:r w:rsidR="00EB07CE" w:rsidRPr="006728C7">
        <w:rPr>
          <w:rFonts w:ascii="Times New Roman" w:hAnsi="Times New Roman" w:cs="Saysettha OT"/>
          <w:noProof/>
          <w:sz w:val="24"/>
          <w:szCs w:val="24"/>
        </w:rPr>
        <w:br w:type="page"/>
      </w:r>
    </w:p>
    <w:p w14:paraId="31E21A01" w14:textId="77777777" w:rsidR="00B64764" w:rsidRPr="006728C7" w:rsidRDefault="00B64764" w:rsidP="00B4133E">
      <w:pPr>
        <w:tabs>
          <w:tab w:val="center" w:pos="4680"/>
        </w:tabs>
        <w:spacing w:after="0" w:line="240" w:lineRule="auto"/>
        <w:ind w:left="1418" w:hanging="1418"/>
        <w:jc w:val="thaiDistribute"/>
        <w:rPr>
          <w:rFonts w:ascii="Times New Roman" w:hAnsi="Times New Roman" w:cs="Saysettha OT"/>
          <w:noProof/>
          <w:sz w:val="24"/>
          <w:szCs w:val="24"/>
        </w:rPr>
        <w:sectPr w:rsidR="00B64764" w:rsidRPr="006728C7" w:rsidSect="00057681">
          <w:type w:val="continuous"/>
          <w:pgSz w:w="11906" w:h="16838" w:code="9"/>
          <w:pgMar w:top="1440" w:right="1440" w:bottom="1440" w:left="1701" w:header="709" w:footer="1134" w:gutter="0"/>
          <w:pgNumType w:fmt="lowerRoman"/>
          <w:cols w:space="708"/>
          <w:docGrid w:linePitch="360"/>
        </w:sectPr>
      </w:pPr>
    </w:p>
    <w:p w14:paraId="2565D17D" w14:textId="1EB26F97" w:rsidR="003C3DAD" w:rsidRPr="006728C7" w:rsidRDefault="003C3DAD" w:rsidP="00AA40C3">
      <w:pPr>
        <w:pStyle w:val="Heading1"/>
        <w:ind w:left="0" w:firstLine="284"/>
      </w:pPr>
      <w:bookmarkStart w:id="3" w:name="_Toc2005048"/>
      <w:bookmarkStart w:id="4" w:name="_Toc2005311"/>
      <w:bookmarkStart w:id="5" w:name="_Toc15255202"/>
      <w:bookmarkEnd w:id="3"/>
      <w:bookmarkEnd w:id="4"/>
      <w:bookmarkEnd w:id="5"/>
    </w:p>
    <w:p w14:paraId="3E6C439F" w14:textId="77777777" w:rsidR="001E7AEE" w:rsidRDefault="00CD5BD8" w:rsidP="00A46D33">
      <w:pPr>
        <w:pStyle w:val="Title1"/>
        <w:spacing w:after="100" w:afterAutospacing="1"/>
        <w:rPr>
          <w:cs/>
        </w:rPr>
        <w:sectPr w:rsidR="001E7AEE" w:rsidSect="00186A33">
          <w:footerReference w:type="default" r:id="rId21"/>
          <w:pgSz w:w="11906" w:h="16838" w:code="9"/>
          <w:pgMar w:top="1440" w:right="1440" w:bottom="1440" w:left="1701" w:header="709" w:footer="1134" w:gutter="0"/>
          <w:pgNumType w:start="1"/>
          <w:cols w:space="708"/>
          <w:docGrid w:linePitch="360"/>
        </w:sectPr>
      </w:pPr>
      <w:bookmarkStart w:id="6" w:name="_Hlk1958742"/>
      <w:bookmarkStart w:id="7" w:name="_Hlk15256480"/>
      <w:r w:rsidRPr="006728C7">
        <w:rPr>
          <w:rFonts w:hint="cs"/>
          <w:cs/>
        </w:rPr>
        <w:t>ບົດສະເໜີ</w:t>
      </w:r>
      <w:bookmarkEnd w:id="6"/>
    </w:p>
    <w:p w14:paraId="1AEBF9F2" w14:textId="1E58470D" w:rsidR="009A7C57" w:rsidRPr="006728C7" w:rsidRDefault="009A7C57" w:rsidP="00912B69">
      <w:pPr>
        <w:pStyle w:val="Heading2"/>
        <w:ind w:left="540" w:hanging="540"/>
      </w:pPr>
      <w:bookmarkStart w:id="8" w:name="_Toc1958285"/>
      <w:bookmarkStart w:id="9" w:name="_Toc2005049"/>
      <w:bookmarkStart w:id="10" w:name="_Toc2005312"/>
      <w:bookmarkStart w:id="11" w:name="_Toc15255203"/>
      <w:bookmarkEnd w:id="7"/>
      <w:r w:rsidRPr="006728C7">
        <w:rPr>
          <w:cs/>
        </w:rPr>
        <w:t>ຄວາມສຳຄັນຂອງບັນຫາ</w:t>
      </w:r>
      <w:bookmarkEnd w:id="8"/>
      <w:bookmarkEnd w:id="9"/>
      <w:bookmarkEnd w:id="10"/>
      <w:bookmarkEnd w:id="11"/>
      <w:r w:rsidRPr="006728C7">
        <w:rPr>
          <w:cs/>
        </w:rPr>
        <w:t xml:space="preserve"> </w:t>
      </w:r>
    </w:p>
    <w:p w14:paraId="27DAB1F8" w14:textId="35FD4CA1" w:rsidR="00E37596" w:rsidRDefault="00E37596" w:rsidP="00B5441E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Fonts w:ascii="Phetsarath OT" w:eastAsia="Phetsarath OT" w:hAnsi="Phetsarath OT" w:cs="Phetsarath OT"/>
        </w:rPr>
      </w:pPr>
      <w:r>
        <w:rPr>
          <w:rStyle w:val="normaltextrun"/>
          <w:rFonts w:ascii="Saysettha OT" w:eastAsia="Phetsarath OT" w:hAnsi="Saysettha OT" w:cs="Saysettha OT"/>
          <w:cs/>
          <w:lang w:bidi="lo-LA"/>
        </w:rPr>
        <w:t>ໃນປັດຈຸບັນເປັນຍຸກແຫ່ງຂໍ້ມູນຂ່າວສານ</w:t>
      </w:r>
      <w:r w:rsidR="00B5441E">
        <w:rPr>
          <w:rStyle w:val="normaltextrun"/>
          <w:rFonts w:ascii="Saysettha OT" w:eastAsia="Phetsarath OT" w:hAnsi="Saysettha OT" w:cs="Saysettha OT"/>
          <w:lang w:bidi="lo-LA"/>
        </w:rPr>
        <w:t xml:space="preserve"> 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ທີ່ມະນຸດເຮົາໄດ້ບໍລິໂພກຂໍ້ມູນຂ່າວສານໃນແຕ່ລະວັນ.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ໃນທຸກອົງກອນບໍ່ວ່າຈະເປັນພາກລັດ</w:t>
      </w:r>
      <w:r>
        <w:rPr>
          <w:rStyle w:val="normaltextrun"/>
          <w:rFonts w:ascii="Saysettha OT" w:eastAsia="Phetsarath OT" w:hAnsi="Saysettha OT" w:cs="Saysettha OT"/>
          <w:lang w:bidi="lo-LA"/>
        </w:rPr>
        <w:t xml:space="preserve">, 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ອກະຊົນ</w:t>
      </w:r>
      <w:r>
        <w:rPr>
          <w:rStyle w:val="normaltextrun"/>
          <w:rFonts w:ascii="Saysettha OT" w:eastAsia="Phetsarath OT" w:hAnsi="Saysettha OT" w:cs="Saysettha OT"/>
          <w:lang w:bidi="lo-LA"/>
        </w:rPr>
        <w:t xml:space="preserve">, 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ບຸກຄົນ ຫລື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ນິຕິບຸກຄົນ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ວຽກງານສື່ສານຂໍ້ມູນນັ້ນຖືວ່າເປັນວຽກງານທີ່ສຳຄັນ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ແລະ ຈຳເປັນທີ່ສຸດ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ພື່ອເຮັດໃຫ້ການປະຕິບັດວຽກງານພາຍໃນອົງກອນ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ແລະ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ການຮ່ວມມືກັບພາຍນອກມີປະສິດທິພາບ</w:t>
      </w:r>
      <w:r>
        <w:rPr>
          <w:rStyle w:val="normaltextrun"/>
          <w:rFonts w:ascii="Saysettha OT" w:eastAsia="Phetsarath OT" w:hAnsi="Saysettha OT" w:cs="Saysettha OT"/>
          <w:lang w:bidi="lo-LA"/>
        </w:rPr>
        <w:t xml:space="preserve">, 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ທັນກັບເຫດການ</w:t>
      </w:r>
      <w:r>
        <w:rPr>
          <w:rStyle w:val="normaltextrun"/>
          <w:rFonts w:eastAsia="Phetsarath OT"/>
        </w:rPr>
        <w:t>.</w:t>
      </w:r>
      <w:r>
        <w:rPr>
          <w:rStyle w:val="eop"/>
          <w:rFonts w:eastAsia="Phetsarath OT"/>
        </w:rPr>
        <w:t> </w:t>
      </w:r>
    </w:p>
    <w:p w14:paraId="2AC186F4" w14:textId="153441C9" w:rsidR="00E37596" w:rsidRDefault="00E37596" w:rsidP="00B5441E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Fonts w:ascii="Phetsarath OT" w:eastAsia="Phetsarath OT" w:hAnsi="Phetsarath OT" w:cs="Phetsarath OT"/>
          <w:lang w:bidi="lo-LA"/>
        </w:rPr>
      </w:pPr>
      <w:r>
        <w:rPr>
          <w:rStyle w:val="normaltextrun"/>
          <w:rFonts w:ascii="Saysettha OT" w:eastAsia="Phetsarath OT" w:hAnsi="Saysettha OT" w:cs="Saysettha OT"/>
          <w:cs/>
          <w:lang w:bidi="lo-LA"/>
        </w:rPr>
        <w:t>ຄະນະວິທະຍາສາດທຳມະຊາດ ເປັນຄະນະໜຶ່ງທີ່ສ້າງຕັ້ງຂື້ນພ້ອມກັບ ມະຫາວິທະຍາໄລແຫ່ງຊາດ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ໃນວັນທີ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eastAsia="Phetsarath OT"/>
        </w:rPr>
        <w:t>5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ພະຈິກ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eastAsia="Phetsarath OT"/>
        </w:rPr>
        <w:t>1996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ມີໜ້າທີ່ໃນການສ້າງນັກວິຊາການ ແລະ ນັກຄົ້ນຄວ້າ ດ້ານວິທະຍາສາດ ເຊິ່ງຄະນະ ວິທະຍາສາດທຳມະຊາດ ປະກອບມີ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eastAsia="Phetsarath OT"/>
        </w:rPr>
        <w:t>6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ພະແນກ ແລະ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eastAsia="Phetsarath OT"/>
        </w:rPr>
        <w:t>5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ພາກວິຊາຄື: ພາກວິຊາຄະນິດສາດ</w:t>
      </w:r>
      <w:r>
        <w:rPr>
          <w:rStyle w:val="normaltextrun"/>
          <w:rFonts w:eastAsia="Phetsarath OT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ພາກວິຊາຟີຊິກສາດ</w:t>
      </w:r>
      <w:r>
        <w:rPr>
          <w:rStyle w:val="normaltextrun"/>
          <w:rFonts w:eastAsia="Phetsarath OT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ພາກວິຊາເຄມີສາດ</w:t>
      </w:r>
      <w:r>
        <w:rPr>
          <w:rStyle w:val="normaltextrun"/>
          <w:rFonts w:eastAsia="Phetsarath OT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ພາກວິຊາຊີວະສາດ ແລະ ພາກວິຊາ ວິທະຍາສາດຄອມພິວເຕີ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eastAsia="Phetsarath OT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ມີທັງໝົດ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eastAsia="Phetsarath OT"/>
        </w:rPr>
        <w:t>14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ຫຼັກສູດ ເຊີ່ງໃນປະຈຸບັນມີ ຄູ - ອາຈານ ຈໍານວນ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eastAsia="Phetsarath OT"/>
        </w:rPr>
        <w:t>131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ທ່ານ</w:t>
      </w:r>
      <w:r>
        <w:rPr>
          <w:rStyle w:val="normaltextrun"/>
          <w:rFonts w:eastAsia="Phetsarath OT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ນັກສຶກສາປະລິນຍາຕີ ຈຳນວນ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eastAsia="Phetsarath OT"/>
        </w:rPr>
        <w:t>1899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ຄົນ.</w:t>
      </w:r>
      <w:r>
        <w:rPr>
          <w:rStyle w:val="normaltextrun"/>
          <w:rFonts w:eastAsia="Phetsarath OT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ນື່ອງຈາກວ່າຂະແ</w:t>
      </w:r>
      <w:r w:rsidR="007335E6">
        <w:rPr>
          <w:rStyle w:val="normaltextrun"/>
          <w:rFonts w:ascii="Saysettha OT" w:eastAsia="Phetsarath OT" w:hAnsi="Saysettha OT" w:cs="Saysettha OT"/>
          <w:cs/>
          <w:lang w:bidi="lo-LA"/>
        </w:rPr>
        <w:t>ຫນ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ງວິທະຍາສາດເປັນຂະແ</w:t>
      </w:r>
      <w:r w:rsidR="007335E6">
        <w:rPr>
          <w:rStyle w:val="normaltextrun"/>
          <w:rFonts w:ascii="Saysettha OT" w:eastAsia="Phetsarath OT" w:hAnsi="Saysettha OT" w:cs="Saysettha OT"/>
          <w:cs/>
          <w:lang w:bidi="lo-LA"/>
        </w:rPr>
        <w:t>ຫນ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ງທີ່ສໍາຄັນ ແລະ ຈຳເປັນຫຼາຍໃນການພັດທະນາປະເທດຊາດ</w:t>
      </w:r>
      <w:r>
        <w:rPr>
          <w:rStyle w:val="normaltextrun"/>
          <w:rFonts w:ascii="Saysettha OT" w:eastAsia="Phetsarath OT" w:hAnsi="Saysettha OT" w:cs="Saysettha OT"/>
          <w:lang w:bidi="lo-LA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ໄລຍະທີ່ຜ່ານມາຄະນະວິທະຍາສາດ</w:t>
      </w:r>
      <w:r w:rsidR="00673DCF">
        <w:rPr>
          <w:rStyle w:val="normaltextrun"/>
          <w:rFonts w:ascii="Saysettha OT" w:eastAsia="Phetsarath OT" w:hAnsi="Saysettha OT" w:cs="Saysettha OT" w:hint="cs"/>
          <w:cs/>
          <w:lang w:bidi="lo-LA"/>
        </w:rPr>
        <w:t>ທຳມະຊາດ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ໄດ້ເອົາໃຈໃສ່ປະຕິບັດຕາມແຜນຍຸດທະສາດການພັດທະນາເສດຖະກິດ - ສັງຄົມ ແຫ່ງຊາດ ຂອງລັດຖະບານກໍຄືການບຸກທະລຸທາງດ້ານການພັດທະນາຊັບພະຍາກອນມະນຸດໃຫ້ປາກົດຜົນ</w:t>
      </w:r>
      <w:r>
        <w:rPr>
          <w:rStyle w:val="normaltextrun"/>
          <w:rFonts w:eastAsia="Phetsarath OT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ສອດຄ່ອງກັບແຜນພັດທະນາເສດຖະກິດ - ສັງຄົມແຫ່ງຊາດກໍຄືການສ້າງນັກວິຊາການໃນສາຂາຕ່າງໆ ໃຫ້ມີຄວາມຮູ້ ຄວາມສາມາດເພື່ອຕອບສະ</w:t>
      </w:r>
      <w:r w:rsidR="007335E6">
        <w:rPr>
          <w:rStyle w:val="normaltextrun"/>
          <w:rFonts w:ascii="Saysettha OT" w:eastAsia="Phetsarath OT" w:hAnsi="Saysettha OT" w:cs="Saysettha OT"/>
          <w:cs/>
          <w:lang w:bidi="lo-LA"/>
        </w:rPr>
        <w:t>ຫນ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ອງຄວາມຮຽກຮ້ອງຕ້ອງການຂອງສັງຄົມ</w:t>
      </w:r>
      <w:r>
        <w:rPr>
          <w:rStyle w:val="normaltextrun"/>
          <w:rFonts w:eastAsia="Phetsarath OT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ພື່ອເຮັດໃຫ້</w:t>
      </w:r>
      <w:r w:rsidR="007335E6">
        <w:rPr>
          <w:rStyle w:val="normaltextrun"/>
          <w:rFonts w:ascii="Saysettha OT" w:eastAsia="Phetsarath OT" w:hAnsi="Saysettha OT" w:cs="Saysettha OT"/>
          <w:cs/>
          <w:lang w:bidi="lo-LA"/>
        </w:rPr>
        <w:t>ຫມ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 xml:space="preserve">າກຜົນຂອງການຜະລິດບຸກຄະລາກອນໃຫ້ມີຄຸນນະພາບ ແລະ </w:t>
      </w:r>
      <w:r w:rsidR="00213BAE">
        <w:rPr>
          <w:rStyle w:val="normaltextrun"/>
          <w:rFonts w:ascii="Saysettha OT" w:eastAsia="Phetsarath OT" w:hAnsi="Saysettha OT" w:cs="Saysettha OT" w:hint="cs"/>
          <w:cs/>
          <w:lang w:bidi="lo-LA"/>
        </w:rPr>
        <w:t>ນຳ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ໄປປະຕິບັດໜ້າທີ່ໄດ້ຈິງນັ້ນຈຳເປັນຕ້ອງມີອາຈານທີ່ມີຄວາມຮູ້ຄວາມສາມາດ ແລະ ມີການພັດທະນາຕົ</w:t>
      </w:r>
      <w:r w:rsidR="00213BAE">
        <w:rPr>
          <w:rStyle w:val="normaltextrun"/>
          <w:rFonts w:ascii="Saysettha OT" w:eastAsia="Phetsarath OT" w:hAnsi="Saysettha OT" w:cs="Saysettha OT" w:hint="cs"/>
          <w:cs/>
          <w:lang w:bidi="lo-LA"/>
        </w:rPr>
        <w:t>ນ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ອງຢູ່ເລື</w:t>
      </w: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້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ອຍໆ.</w:t>
      </w:r>
    </w:p>
    <w:p w14:paraId="5F357C3C" w14:textId="6F5530E3" w:rsidR="00E37596" w:rsidRDefault="00E37596" w:rsidP="00B5441E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Fonts w:ascii="Phetsarath OT" w:eastAsia="Phetsarath OT" w:hAnsi="Phetsarath OT" w:cs="Phetsarath OT"/>
        </w:rPr>
      </w:pPr>
      <w:r>
        <w:rPr>
          <w:rStyle w:val="normaltextrun"/>
          <w:rFonts w:ascii="Saysettha OT" w:eastAsia="Phetsarath OT" w:hAnsi="Saysettha OT" w:cs="Saysettha OT"/>
          <w:cs/>
          <w:lang w:bidi="lo-LA"/>
        </w:rPr>
        <w:t>ຕະ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ອດໄລຍະເວລາ</w:t>
      </w:r>
      <w:r>
        <w:rPr>
          <w:rStyle w:val="normaltextrun"/>
          <w:rFonts w:eastAsia="Phetsarath OT"/>
        </w:rPr>
        <w:t> 20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ກວ່າປີ</w:t>
      </w:r>
      <w:r>
        <w:rPr>
          <w:rStyle w:val="normaltextrun"/>
          <w:rFonts w:eastAsia="Phetsarath OT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ຄະນະວິທະຍາສາດທໍາມະຊາດ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ໄດ້ມີນັກຄົ້ນຄວ້າ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ຜູ</w:t>
      </w:r>
      <w:r w:rsidR="00FE1142">
        <w:rPr>
          <w:rStyle w:val="normaltextrun"/>
          <w:rFonts w:ascii="Saysettha OT" w:eastAsia="Phetsarath OT" w:hAnsi="Saysettha OT" w:cs="Saysettha OT" w:hint="cs"/>
          <w:cs/>
          <w:lang w:bidi="lo-LA"/>
        </w:rPr>
        <w:t>້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ຊົງຄຸນວຸດທິຈໍານວນ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ວງ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າຍ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ທີ່ໄດ້ເຮັດການຄົ້ນຄວ້າ</w:t>
      </w:r>
      <w:r>
        <w:rPr>
          <w:rStyle w:val="normaltextrun"/>
          <w:rFonts w:eastAsia="Phetsarath OT"/>
        </w:rPr>
        <w:t>-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ວິໄຈ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າກ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າຍສາຂາແຕກຕ່າງກັນ</w:t>
      </w:r>
      <w:r>
        <w:rPr>
          <w:rStyle w:val="normaltextrun"/>
          <w:rFonts w:eastAsia="Phetsarath OT"/>
        </w:rPr>
        <w:t>,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ແຕ່ວ່າບັນດາຫົວຂໍ້ການຄົ້ນຄວ້າ</w:t>
      </w:r>
      <w:r>
        <w:rPr>
          <w:rStyle w:val="normaltextrun"/>
          <w:rFonts w:eastAsia="Phetsarath OT"/>
        </w:rPr>
        <w:t>-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ວິໄຈ</w:t>
      </w:r>
      <w:r>
        <w:rPr>
          <w:rStyle w:val="normaltextrun"/>
          <w:rFonts w:eastAsia="Phetsarath OT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ຫລົ່ານັ້ນ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ຍັງບໍ່ສາມາດຮວບຮວມຈາກນັກຄົ້ນຄວ້າມາໄວ້ໄດ້ຢ່າງເປັນລະບົບ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ພື່ອໃຫ້ສາມາດຄຸ້ມຄອງ</w:t>
      </w:r>
      <w:r>
        <w:rPr>
          <w:rStyle w:val="normaltextrun"/>
          <w:rFonts w:ascii="Saysettha OT" w:eastAsia="Phetsarath OT" w:hAnsi="Saysettha OT" w:cs="Saysettha OT"/>
          <w:lang w:bidi="lo-LA"/>
        </w:rPr>
        <w:t xml:space="preserve">, 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ຄົ້ນຫາໄດ້ໄວ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ແລະ ເຂົ້າເຖິງຂໍ້ມູນເຫລົ່ານັ້ນໄດ້ຢ່າງໄວຂຶ້ນ</w:t>
      </w:r>
      <w:r>
        <w:rPr>
          <w:rStyle w:val="normaltextrun"/>
          <w:rFonts w:eastAsia="Phetsarath OT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ຊັ່ນວ່າ ບໍ່ມີປະຫວັດຂອງນັກຄົ້ນຄວ້າຢ່າງຊັດເຈນ ເຮັດໃຫ້ຫຍຸ້ງຍາກໃນການຄັດເລືອກນັກຄົ້ນຄວ້າດີເດັ່ນ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ຫລື ຊອກຫາຜູ</w:t>
      </w:r>
      <w:r w:rsidR="00FE1142">
        <w:rPr>
          <w:rStyle w:val="normaltextrun"/>
          <w:rFonts w:ascii="Saysettha OT" w:eastAsia="Phetsarath OT" w:hAnsi="Saysettha OT" w:cs="Saysettha OT" w:hint="cs"/>
          <w:cs/>
          <w:lang w:bidi="lo-LA"/>
        </w:rPr>
        <w:t>້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ທີ່ມີຄວາມສາມາດໃນການຄົ້ນຄວ້າທີ່ກ່ຽວຂ້ອງກັບສາຂາໃດຫນຶ່ງມາຄົ້ນຄວ້າ ແລະ ແກ້ໄຂບັນຫາ.</w:t>
      </w:r>
      <w:r>
        <w:rPr>
          <w:rStyle w:val="eop"/>
          <w:rFonts w:ascii="Saysettha OT" w:eastAsia="Phetsarath OT" w:hAnsi="Saysettha OT" w:cs="Saysettha OT"/>
        </w:rPr>
        <w:t> </w:t>
      </w:r>
    </w:p>
    <w:p w14:paraId="624C02C2" w14:textId="719FD8DB" w:rsidR="009A7C57" w:rsidRPr="005B2467" w:rsidRDefault="00E37596" w:rsidP="005B2467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Fonts w:ascii="Phetsarath OT" w:eastAsia="Phetsarath OT" w:hAnsi="Phetsarath OT" w:cs="Phetsarath OT"/>
        </w:rPr>
      </w:pPr>
      <w:r>
        <w:rPr>
          <w:rStyle w:val="normaltextrun"/>
          <w:rFonts w:ascii="Saysettha OT" w:eastAsia="Phetsarath OT" w:hAnsi="Saysettha OT" w:cs="Saysettha OT"/>
          <w:cs/>
          <w:lang w:bidi="lo-LA"/>
        </w:rPr>
        <w:t>ດ້ວຍເຫດຜົນດັ່ງກ່າວ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ກຸ່ມຂອງພວກເຮົາຈຶ່ງມີຄວາມສົນໃຈທີ່ຈະສຶກສາ ແລະ ພັດທະນາເວບ</w:t>
      </w:r>
      <w:r w:rsidR="00911B56">
        <w:rPr>
          <w:rStyle w:val="normaltextrun"/>
          <w:rFonts w:ascii="Saysettha OT" w:eastAsia="Phetsarath OT" w:hAnsi="Saysettha OT" w:cs="Saysettha OT" w:hint="cs"/>
          <w:cs/>
          <w:lang w:bidi="lo-LA"/>
        </w:rPr>
        <w:t>ໄຊ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ຖານຂໍ້ມູນ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ປະຫວັດນັກຄົ້ນຄວ້າພາຍໃນຄະນະວິທະຍາສາດທໍາມະຊາດ</w:t>
      </w:r>
      <w:r>
        <w:rPr>
          <w:rStyle w:val="normaltextrun"/>
          <w:rFonts w:eastAsia="Phetsarath OT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ເພື່ອໃຫ້ຕອບສະ</w:t>
      </w:r>
      <w:r w:rsidR="007335E6">
        <w:rPr>
          <w:rStyle w:val="normaltextrun"/>
          <w:rFonts w:ascii="Saysettha OT" w:eastAsia="Phetsarath OT" w:hAnsi="Saysettha OT" w:cs="Saysettha OT"/>
          <w:cs/>
          <w:lang w:bidi="lo-LA"/>
        </w:rPr>
        <w:t>ຫນ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ອງຕໍ່ຈຸດປະສົງ ແລະ</w:t>
      </w:r>
      <w:r>
        <w:rPr>
          <w:rStyle w:val="normaltextrun"/>
          <w:rFonts w:ascii="Saysettha OT" w:eastAsia="Phetsarath OT" w:hAnsi="Saysettha OT" w:cs="Saysettha OT"/>
          <w:lang w:bidi="lo-LA"/>
        </w:rPr>
        <w:t> 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ວິໄສທັດຂອງຄະນະວິທະຍາສາດທໍາມະຊາດ.</w:t>
      </w:r>
      <w:r>
        <w:rPr>
          <w:rStyle w:val="eop"/>
          <w:rFonts w:ascii="Saysettha OT" w:eastAsia="Phetsarath OT" w:hAnsi="Saysettha OT" w:cs="Saysettha OT"/>
        </w:rPr>
        <w:t> </w:t>
      </w:r>
    </w:p>
    <w:p w14:paraId="1810606C" w14:textId="4EDAA885" w:rsidR="009A7C57" w:rsidRPr="00FE1142" w:rsidRDefault="009A7C57" w:rsidP="00A46D33">
      <w:pPr>
        <w:pStyle w:val="Heading2"/>
        <w:ind w:left="540" w:hanging="540"/>
      </w:pPr>
      <w:bookmarkStart w:id="12" w:name="_Toc1958286"/>
      <w:bookmarkStart w:id="13" w:name="_Toc2005050"/>
      <w:bookmarkStart w:id="14" w:name="_Toc2005313"/>
      <w:bookmarkStart w:id="15" w:name="_Toc15255204"/>
      <w:r w:rsidRPr="006728C7">
        <w:rPr>
          <w:cs/>
        </w:rPr>
        <w:t>ຈຸດປະສົງຂອງການຄົ້ນຄ້ວາ</w:t>
      </w:r>
      <w:r w:rsidRPr="006728C7">
        <w:t xml:space="preserve"> (Objectives)</w:t>
      </w:r>
      <w:bookmarkEnd w:id="12"/>
      <w:bookmarkEnd w:id="13"/>
      <w:bookmarkEnd w:id="14"/>
      <w:bookmarkEnd w:id="15"/>
    </w:p>
    <w:p w14:paraId="4AAC3191" w14:textId="3DB7495B" w:rsidR="00FE1142" w:rsidRPr="0073758E" w:rsidRDefault="00FE1142" w:rsidP="0073758E">
      <w:pPr>
        <w:numPr>
          <w:ilvl w:val="0"/>
          <w:numId w:val="1"/>
        </w:numPr>
        <w:spacing w:after="0" w:line="240" w:lineRule="auto"/>
        <w:ind w:left="426" w:hanging="426"/>
        <w:contextualSpacing/>
        <w:jc w:val="thaiDistribute"/>
        <w:rPr>
          <w:rFonts w:ascii="Times New Roman" w:eastAsia="Times New Roman" w:hAnsi="Times New Roman" w:cs="Saysettha OT"/>
          <w:sz w:val="24"/>
          <w:szCs w:val="24"/>
          <w:lang w:eastAsia="en-US"/>
        </w:rPr>
      </w:pP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ເພື່ອສຶກສາບັນຫາການຄຸ້ມຄອງ</w:t>
      </w:r>
      <w:r w:rsidRPr="0073758E">
        <w:rPr>
          <w:rFonts w:ascii="Times New Roman" w:eastAsia="Times New Roman" w:hAnsi="Times New Roman" w:cs="Saysettha OT"/>
          <w:sz w:val="24"/>
          <w:szCs w:val="24"/>
          <w:lang w:eastAsia="en-US"/>
        </w:rPr>
        <w:t> - 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ສືບຄົ້ນປະຫວັດນັກຄົ້ນຄວ້າພາຍໃນ</w:t>
      </w:r>
      <w:r w:rsidRPr="0073758E">
        <w:rPr>
          <w:rFonts w:ascii="Times New Roman" w:eastAsia="Times New Roman" w:hAnsi="Times New Roman" w:cs="Saysettha OT"/>
          <w:sz w:val="24"/>
          <w:szCs w:val="24"/>
          <w:lang w:eastAsia="en-US"/>
        </w:rPr>
        <w:t> 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ຄະນະວິທະຍາສາດທຳມະຊາດ</w:t>
      </w:r>
      <w:r w:rsidRPr="0073758E">
        <w:rPr>
          <w:rFonts w:ascii="Times New Roman" w:eastAsia="Times New Roman" w:hAnsi="Times New Roman" w:cs="Saysettha OT"/>
          <w:sz w:val="24"/>
          <w:szCs w:val="24"/>
          <w:lang w:eastAsia="en-US"/>
        </w:rPr>
        <w:t>. </w:t>
      </w:r>
    </w:p>
    <w:p w14:paraId="4F64C2F7" w14:textId="5E044891" w:rsidR="00FE1142" w:rsidRPr="0073758E" w:rsidRDefault="00FE1142" w:rsidP="0073758E">
      <w:pPr>
        <w:numPr>
          <w:ilvl w:val="0"/>
          <w:numId w:val="1"/>
        </w:numPr>
        <w:spacing w:after="0" w:line="240" w:lineRule="auto"/>
        <w:ind w:left="426" w:hanging="426"/>
        <w:contextualSpacing/>
        <w:jc w:val="thaiDistribute"/>
        <w:rPr>
          <w:rFonts w:ascii="Times New Roman" w:eastAsia="Times New Roman" w:hAnsi="Times New Roman" w:cs="Saysettha OT"/>
          <w:sz w:val="24"/>
          <w:szCs w:val="24"/>
          <w:lang w:eastAsia="en-US" w:bidi="lo-LA"/>
        </w:rPr>
      </w:pP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ເພື່ອນຳເອົາເຕັກໂນໂລຊີເຂົ້າມາພັດທະນາໃຫ້ນັກຄົ້ນຄວ້າສາມາດເຂົ້າສູ່ລະບົບ</w:t>
      </w:r>
      <w:r w:rsidRPr="0073758E">
        <w:rPr>
          <w:rFonts w:ascii="Times New Roman" w:eastAsia="Times New Roman" w:hAnsi="Times New Roman" w:cs="Saysettha OT" w:hint="eastAsia"/>
          <w:sz w:val="24"/>
          <w:szCs w:val="24"/>
          <w:lang w:eastAsia="en-US" w:bidi="lo-LA"/>
        </w:rPr>
        <w:t> </w:t>
      </w:r>
      <w:r w:rsidRPr="0073758E">
        <w:rPr>
          <w:rFonts w:ascii="Times New Roman" w:eastAsia="Times New Roman" w:hAnsi="Times New Roman" w:cs="Saysettha OT"/>
          <w:sz w:val="24"/>
          <w:szCs w:val="24"/>
          <w:lang w:eastAsia="en-US" w:bidi="lo-LA"/>
        </w:rPr>
        <w:t>(login) 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ໃນການ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ເພີ່ມ</w:t>
      </w:r>
      <w:r w:rsidRPr="0073758E">
        <w:rPr>
          <w:rFonts w:ascii="Times New Roman" w:eastAsia="Times New Roman" w:hAnsi="Times New Roman" w:cs="Saysettha OT"/>
          <w:sz w:val="24"/>
          <w:szCs w:val="24"/>
          <w:lang w:eastAsia="en-US" w:bidi="lo-LA"/>
        </w:rPr>
        <w:t xml:space="preserve">,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ປັບປຸງ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ແລະ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ແກ້ໄຂປະຫວັດ</w:t>
      </w:r>
      <w:r w:rsidR="006A654B"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 xml:space="preserve"> </w:t>
      </w:r>
      <w:r w:rsidR="007335E6" w:rsidRPr="00B2765D"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t>ຫລື</w:t>
      </w:r>
      <w:r w:rsidR="006A654B"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ຜົນງານການຄົ້ນຄວ້າ</w:t>
      </w:r>
      <w:r w:rsidRPr="0073758E">
        <w:rPr>
          <w:rFonts w:ascii="Times New Roman" w:eastAsia="Times New Roman" w:hAnsi="Times New Roman" w:cs="Saysettha OT"/>
          <w:sz w:val="24"/>
          <w:szCs w:val="24"/>
          <w:lang w:eastAsia="en-US" w:bidi="lo-LA"/>
        </w:rPr>
        <w:t>-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ວິໄຈ</w:t>
      </w:r>
      <w:r w:rsidRPr="0073758E">
        <w:rPr>
          <w:rFonts w:ascii="Times New Roman" w:eastAsia="Times New Roman" w:hAnsi="Times New Roman" w:cs="Saysettha OT" w:hint="eastAsia"/>
          <w:sz w:val="24"/>
          <w:szCs w:val="24"/>
          <w:lang w:eastAsia="en-US" w:bidi="lo-LA"/>
        </w:rPr>
        <w:t> 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ແລະຂໍ້ມູນອື່ນໆຂອງ</w:t>
      </w:r>
      <w:r w:rsidR="00213BAE"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ຕົນ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ເອງໄດ້</w:t>
      </w:r>
      <w:r w:rsidRPr="0073758E">
        <w:rPr>
          <w:rFonts w:ascii="Times New Roman" w:eastAsia="Times New Roman" w:hAnsi="Times New Roman" w:cs="Saysettha OT" w:hint="eastAsia"/>
          <w:sz w:val="24"/>
          <w:szCs w:val="24"/>
          <w:lang w:eastAsia="en-US" w:bidi="lo-LA"/>
        </w:rPr>
        <w:t>. </w:t>
      </w:r>
    </w:p>
    <w:p w14:paraId="1B455F46" w14:textId="76C7EF71" w:rsidR="00FE1142" w:rsidRPr="0073758E" w:rsidRDefault="00FE1142" w:rsidP="0073758E">
      <w:pPr>
        <w:numPr>
          <w:ilvl w:val="0"/>
          <w:numId w:val="1"/>
        </w:numPr>
        <w:spacing w:after="0" w:line="240" w:lineRule="auto"/>
        <w:ind w:left="426" w:hanging="426"/>
        <w:contextualSpacing/>
        <w:jc w:val="thaiDistribute"/>
        <w:rPr>
          <w:rFonts w:ascii="Times New Roman" w:eastAsia="Times New Roman" w:hAnsi="Times New Roman" w:cs="Saysettha OT"/>
          <w:sz w:val="24"/>
          <w:szCs w:val="24"/>
          <w:lang w:eastAsia="en-US" w:bidi="lo-LA"/>
        </w:rPr>
      </w:pP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ເພື່ອໃຫ້ຄູອາຈານ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ແລະ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ນັກສຶກສາ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ຫລື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ຜູ້ສົນໃຈສາມາດຄົ້ນຫາ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ແລະ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t xml:space="preserve"> </w:t>
      </w:r>
      <w:r w:rsidRPr="0073758E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ເຂົ້າເຖິງຂໍ້ມູນໄດ້ຢ່າງວ່ອງໄວ</w:t>
      </w:r>
      <w:r w:rsidRPr="0073758E"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t>.</w:t>
      </w:r>
    </w:p>
    <w:p w14:paraId="0A353E7A" w14:textId="7D74A7E6" w:rsidR="009A7C57" w:rsidRPr="006728C7" w:rsidRDefault="009A7C57" w:rsidP="00A46D33">
      <w:pPr>
        <w:pStyle w:val="Heading2"/>
        <w:ind w:left="540" w:hanging="540"/>
      </w:pPr>
      <w:bookmarkStart w:id="16" w:name="_Toc1958287"/>
      <w:bookmarkStart w:id="17" w:name="_Toc2005051"/>
      <w:bookmarkStart w:id="18" w:name="_Toc2005314"/>
      <w:bookmarkStart w:id="19" w:name="_Toc15255205"/>
      <w:r w:rsidRPr="006728C7">
        <w:rPr>
          <w:cs/>
        </w:rPr>
        <w:t xml:space="preserve">ຂອບເຂດການຄົ້ນຄ້ວາ </w:t>
      </w:r>
      <w:r w:rsidRPr="006728C7">
        <w:t>(Scope)</w:t>
      </w:r>
      <w:bookmarkEnd w:id="16"/>
      <w:bookmarkEnd w:id="17"/>
      <w:bookmarkEnd w:id="18"/>
      <w:bookmarkEnd w:id="19"/>
    </w:p>
    <w:p w14:paraId="011C6694" w14:textId="03EE57B1" w:rsidR="00BA18AA" w:rsidRPr="006728C7" w:rsidRDefault="00BA18AA" w:rsidP="00BA18AA">
      <w:pPr>
        <w:numPr>
          <w:ilvl w:val="0"/>
          <w:numId w:val="2"/>
        </w:numPr>
        <w:spacing w:after="0" w:line="240" w:lineRule="auto"/>
        <w:ind w:left="851"/>
        <w:contextualSpacing/>
        <w:rPr>
          <w:rFonts w:ascii="Times New Roman" w:eastAsia="Times New Roman" w:hAnsi="Times New Roman" w:cs="Saysettha OT"/>
          <w:sz w:val="24"/>
          <w:szCs w:val="24"/>
          <w:lang w:eastAsia="en-US" w:bidi="lo-LA"/>
        </w:rPr>
      </w:pPr>
      <w:r w:rsidRPr="006728C7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ໜ້າວຽກຂອງລະບົບ</w:t>
      </w:r>
    </w:p>
    <w:p w14:paraId="18252A3F" w14:textId="6B78A0B3" w:rsidR="001A1562" w:rsidRPr="006728C7" w:rsidRDefault="00FE1142" w:rsidP="00011C6C">
      <w:pPr>
        <w:pStyle w:val="bodytext2"/>
      </w:pPr>
      <w:r w:rsidRPr="00FE1142">
        <w:rPr>
          <w:rFonts w:hint="cs"/>
          <w:cs/>
        </w:rPr>
        <w:t>ເວບຖານຂໍ້ມູນປະຫວັດນັກຄົ້ນຄວ້າພາຍໃນຄະນະວິທະຍາສາດທຳມະຊາດ</w:t>
      </w:r>
      <w:r w:rsidRPr="00FE1142">
        <w:rPr>
          <w:cs/>
        </w:rPr>
        <w:t xml:space="preserve"> </w:t>
      </w:r>
      <w:r w:rsidRPr="00FE1142">
        <w:rPr>
          <w:rFonts w:hint="cs"/>
          <w:cs/>
        </w:rPr>
        <w:t>ປະກອບດ້ວຍ</w:t>
      </w:r>
      <w:r w:rsidR="002A3C24">
        <w:rPr>
          <w:rFonts w:hint="cs"/>
          <w:cs/>
        </w:rPr>
        <w:t>ຫນ້</w:t>
      </w:r>
      <w:r w:rsidRPr="00FE1142">
        <w:rPr>
          <w:rFonts w:hint="cs"/>
          <w:cs/>
        </w:rPr>
        <w:t>າວຽກດັ່ງລຸ່ມນີ້</w:t>
      </w:r>
      <w:r w:rsidRPr="00FE1142">
        <w:rPr>
          <w:cs/>
        </w:rPr>
        <w:t>:</w:t>
      </w:r>
    </w:p>
    <w:p w14:paraId="3BABC608" w14:textId="5AC8343D" w:rsidR="002A3C24" w:rsidRPr="002A3C24" w:rsidRDefault="009A7C57" w:rsidP="00E6525A">
      <w:pPr>
        <w:pStyle w:val="ListParagraph"/>
        <w:numPr>
          <w:ilvl w:val="0"/>
          <w:numId w:val="10"/>
        </w:numPr>
        <w:ind w:left="1134" w:hanging="425"/>
        <w:rPr>
          <w:rFonts w:cs="Saysettha OT"/>
          <w:lang w:bidi="lo-LA"/>
        </w:rPr>
      </w:pPr>
      <w:r w:rsidRPr="006728C7">
        <w:rPr>
          <w:rFonts w:cs="Saysettha OT" w:hint="cs"/>
          <w:cs/>
          <w:lang w:bidi="lo-LA"/>
        </w:rPr>
        <w:t>ຈັດການຂໍ້ມູນ:</w:t>
      </w:r>
    </w:p>
    <w:p w14:paraId="1CB29307" w14:textId="4C4886A7" w:rsidR="00385303" w:rsidRDefault="00081A6D" w:rsidP="002A3C24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ປັບປຸງ</w:t>
      </w:r>
      <w:r w:rsidR="002A3C24" w:rsidRPr="002A3C24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ຂໍ້ມູນສະມາຊິກ</w:t>
      </w:r>
      <w:r w:rsidR="002A3C24" w:rsidRPr="002A3C24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</w:t>
      </w:r>
    </w:p>
    <w:p w14:paraId="09BF42AC" w14:textId="0CB8A290" w:rsidR="00385303" w:rsidRPr="002A3C24" w:rsidRDefault="00081A6D" w:rsidP="00385303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ປັບປຸງ</w:t>
      </w:r>
      <w:r w:rsidR="00385303" w:rsidRPr="002A3C24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ຂໍ້ມູນນັກຄົ້ນຄວ້າ</w:t>
      </w:r>
      <w:r w:rsidR="00385303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ດີເດັ່ນ</w:t>
      </w:r>
      <w:r w:rsidR="00385303" w:rsidRPr="002A3C24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 </w:t>
      </w:r>
    </w:p>
    <w:p w14:paraId="57A32FFA" w14:textId="20EFEEA8" w:rsidR="002A3C24" w:rsidRPr="00385303" w:rsidRDefault="00081A6D" w:rsidP="00385303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ປັບປຸງ</w:t>
      </w:r>
      <w:r w:rsidR="00385303" w:rsidRPr="002A3C24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ຂໍ້ມູນນັກຄົ້ນຄວ້າ</w:t>
      </w:r>
      <w:r w:rsidR="00385303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ໜ້າໃໝ່</w:t>
      </w:r>
      <w:r w:rsidR="00385303" w:rsidRPr="002A3C24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</w:t>
      </w:r>
      <w:r w:rsidR="002A3C24" w:rsidRPr="00385303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 </w:t>
      </w:r>
    </w:p>
    <w:p w14:paraId="715EE658" w14:textId="28F5627E" w:rsidR="002A3C24" w:rsidRPr="00385303" w:rsidRDefault="00081A6D" w:rsidP="00030624">
      <w:pPr>
        <w:numPr>
          <w:ilvl w:val="0"/>
          <w:numId w:val="3"/>
        </w:numPr>
        <w:spacing w:after="0"/>
        <w:ind w:left="1418" w:hanging="284"/>
        <w:contextualSpacing/>
        <w:rPr>
          <w:rStyle w:val="eop"/>
          <w:rFonts w:ascii="Phetsarath OT" w:eastAsia="Phetsarath OT" w:hAnsi="Phetsarath OT" w:cs="Phetsarath OT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ປັບປຸງ</w:t>
      </w:r>
      <w:r w:rsidR="002A3C24" w:rsidRPr="002A3C24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ຂໍ້ມູນຜົນງານການຄົ້ນຄວ້າ</w:t>
      </w:r>
      <w:r w:rsidR="002A3C24" w:rsidRPr="002A3C24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</w:t>
      </w:r>
      <w:r w:rsidR="002A3C24">
        <w:rPr>
          <w:rStyle w:val="eop"/>
          <w:rFonts w:ascii="Phetsarath OT" w:eastAsia="Phetsarath OT" w:hAnsi="Phetsarath OT" w:cs="Phetsarath OT"/>
        </w:rPr>
        <w:t> </w:t>
      </w:r>
    </w:p>
    <w:p w14:paraId="4740CBF5" w14:textId="139145B6" w:rsidR="002A3C24" w:rsidRPr="006728C7" w:rsidRDefault="002A3C24" w:rsidP="00E6525A">
      <w:pPr>
        <w:pStyle w:val="ListParagraph"/>
        <w:numPr>
          <w:ilvl w:val="0"/>
          <w:numId w:val="10"/>
        </w:numPr>
        <w:ind w:left="1134" w:hanging="425"/>
        <w:rPr>
          <w:rFonts w:cs="Saysettha OT"/>
          <w:lang w:bidi="lo-LA"/>
        </w:rPr>
      </w:pPr>
      <w:r w:rsidRPr="002A3C24">
        <w:rPr>
          <w:rFonts w:cs="Saysettha OT" w:hint="cs"/>
          <w:cs/>
          <w:lang w:bidi="lo-LA"/>
        </w:rPr>
        <w:t>ສະໝັກສະມາຊິກ</w:t>
      </w:r>
      <w:r w:rsidRPr="002A3C24">
        <w:rPr>
          <w:rFonts w:cs="Saysettha OT"/>
          <w:cs/>
          <w:lang w:bidi="lo-LA"/>
        </w:rPr>
        <w:t xml:space="preserve">:  </w:t>
      </w:r>
    </w:p>
    <w:p w14:paraId="3805BDF2" w14:textId="393C4BFF" w:rsidR="002A3C24" w:rsidRPr="00990029" w:rsidRDefault="00EA7F42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ຂໍ</w:t>
      </w:r>
      <w:r w:rsidR="002A3C24" w:rsidRPr="00990029">
        <w:rPr>
          <w:rFonts w:ascii="Saysettha OT" w:eastAsia="Times New Roman" w:hAnsi="Saysettha OT" w:cs="Saysettha OT"/>
          <w:sz w:val="24"/>
          <w:szCs w:val="24"/>
          <w:lang w:eastAsia="en-US"/>
        </w:rPr>
        <w:t>ສະ</w:t>
      </w:r>
      <w:r w:rsidR="00990029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ໝັກ</w:t>
      </w:r>
      <w:r w:rsidR="002A3C24" w:rsidRPr="00990029">
        <w:rPr>
          <w:rFonts w:ascii="Saysettha OT" w:eastAsia="Times New Roman" w:hAnsi="Saysettha OT" w:cs="Saysettha OT"/>
          <w:sz w:val="24"/>
          <w:szCs w:val="24"/>
          <w:lang w:eastAsia="en-US"/>
        </w:rPr>
        <w:t>ສະມາຊິກ.</w:t>
      </w:r>
    </w:p>
    <w:p w14:paraId="4F54BB10" w14:textId="0BAD8287" w:rsidR="002A3C24" w:rsidRPr="00990029" w:rsidRDefault="002A3C24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990029">
        <w:rPr>
          <w:rFonts w:ascii="Saysettha OT" w:eastAsia="Times New Roman" w:hAnsi="Saysettha OT" w:cs="Saysettha OT"/>
          <w:sz w:val="24"/>
          <w:szCs w:val="24"/>
          <w:lang w:eastAsia="en-US"/>
        </w:rPr>
        <w:t>ກວດສອບ</w:t>
      </w:r>
      <w:r w:rsidR="00505DBE">
        <w:rPr>
          <w:rFonts w:ascii="Saysettha OT" w:eastAsia="Times New Roman" w:hAnsi="Saysettha OT" w:cs="Saysettha OT"/>
          <w:sz w:val="24"/>
          <w:szCs w:val="24"/>
          <w:lang w:eastAsia="en-US"/>
        </w:rPr>
        <w:t>-</w:t>
      </w:r>
      <w:r w:rsidR="00505DB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ຢືນຢັນການສະຫມັກ</w:t>
      </w:r>
      <w:r w:rsidRPr="00990029">
        <w:rPr>
          <w:rFonts w:ascii="Saysettha OT" w:eastAsia="Times New Roman" w:hAnsi="Saysettha OT" w:cs="Saysettha OT"/>
          <w:sz w:val="24"/>
          <w:szCs w:val="24"/>
          <w:lang w:eastAsia="en-US"/>
        </w:rPr>
        <w:t>ສະມາ</w:t>
      </w:r>
      <w:r w:rsidR="00990029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ຊິກ</w:t>
      </w:r>
      <w:r w:rsidRPr="00990029">
        <w:rPr>
          <w:rFonts w:ascii="Saysettha OT" w:eastAsia="Times New Roman" w:hAnsi="Saysettha OT" w:cs="Saysettha OT"/>
          <w:sz w:val="24"/>
          <w:szCs w:val="24"/>
          <w:lang w:eastAsia="en-US"/>
        </w:rPr>
        <w:t>. </w:t>
      </w:r>
    </w:p>
    <w:p w14:paraId="015C4EF1" w14:textId="58B7A10E" w:rsidR="00DB6754" w:rsidRDefault="00716AE7" w:rsidP="00A400C6">
      <w:pPr>
        <w:numPr>
          <w:ilvl w:val="0"/>
          <w:numId w:val="52"/>
        </w:numPr>
        <w:ind w:left="1134" w:hanging="425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ເພີ່ມ</w:t>
      </w:r>
      <w:r>
        <w:rPr>
          <w:rFonts w:ascii="Saysettha OT" w:eastAsia="Times New Roman" w:hAnsi="Saysettha OT" w:cs="Saysettha OT"/>
          <w:sz w:val="24"/>
          <w:szCs w:val="24"/>
          <w:lang w:eastAsia="en-US" w:bidi="lo-LA"/>
        </w:rPr>
        <w:t>-</w:t>
      </w: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ກ້ໄຂປະຫວັດນັກຄົ້ນຄວ້າ</w:t>
      </w:r>
      <w:r w:rsidR="00531E62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:</w:t>
      </w:r>
    </w:p>
    <w:p w14:paraId="17AA740C" w14:textId="2757F7B3" w:rsidR="0044659F" w:rsidRDefault="0044659F" w:rsidP="00A400C6">
      <w:pPr>
        <w:numPr>
          <w:ilvl w:val="0"/>
          <w:numId w:val="53"/>
        </w:numPr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ເພີ່ມປະຫວັດນັກຄົ້ນຄວ້າ.</w:t>
      </w:r>
    </w:p>
    <w:p w14:paraId="74C65AAD" w14:textId="2BB76D74" w:rsidR="0044659F" w:rsidRPr="00990029" w:rsidRDefault="0044659F" w:rsidP="00030624">
      <w:pPr>
        <w:numPr>
          <w:ilvl w:val="0"/>
          <w:numId w:val="53"/>
        </w:numPr>
        <w:spacing w:after="0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ກ້ໄຂປະຫວັດນັກຄົ້ນຄວ້າ.</w:t>
      </w:r>
    </w:p>
    <w:p w14:paraId="597A3D07" w14:textId="3129B48B" w:rsidR="00990029" w:rsidRPr="006728C7" w:rsidRDefault="00990029" w:rsidP="00E6525A">
      <w:pPr>
        <w:pStyle w:val="ListParagraph"/>
        <w:numPr>
          <w:ilvl w:val="0"/>
          <w:numId w:val="10"/>
        </w:numPr>
        <w:ind w:left="1134" w:hanging="425"/>
        <w:rPr>
          <w:rFonts w:cs="Saysettha OT"/>
          <w:lang w:bidi="lo-LA"/>
        </w:rPr>
      </w:pPr>
      <w:r w:rsidRPr="00990029">
        <w:rPr>
          <w:rFonts w:cs="Saysettha OT" w:hint="cs"/>
          <w:cs/>
          <w:lang w:bidi="lo-LA"/>
        </w:rPr>
        <w:t>ເພີ່ມ</w:t>
      </w:r>
      <w:r w:rsidR="00984640">
        <w:rPr>
          <w:rFonts w:cs="Saysettha OT" w:hint="cs"/>
          <w:cs/>
          <w:lang w:bidi="lo-LA"/>
        </w:rPr>
        <w:t>-ແກ້ໄຂ</w:t>
      </w:r>
      <w:r w:rsidRPr="00990029">
        <w:rPr>
          <w:rFonts w:cs="Saysettha OT" w:hint="cs"/>
          <w:cs/>
          <w:lang w:bidi="lo-LA"/>
        </w:rPr>
        <w:t>ຜົນງານການຄົ້ນຄວ້າ</w:t>
      </w:r>
      <w:r w:rsidRPr="00990029">
        <w:rPr>
          <w:rFonts w:cs="Saysettha OT"/>
          <w:cs/>
          <w:lang w:bidi="lo-LA"/>
        </w:rPr>
        <w:t xml:space="preserve">:  </w:t>
      </w:r>
    </w:p>
    <w:p w14:paraId="382D23D0" w14:textId="749E7F1D" w:rsidR="00707A54" w:rsidRDefault="00707A54" w:rsidP="00707A54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990029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ເພີ່ມຂໍ້ມູນຜົນງານການຄົ້ນຄວ້າໃ</w:t>
      </w:r>
      <w:r w:rsidR="00FE2823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ຫມ່</w:t>
      </w:r>
      <w:r w:rsidRPr="00990029">
        <w:rPr>
          <w:rFonts w:ascii="Saysettha OT" w:eastAsia="Times New Roman" w:hAnsi="Saysettha OT" w:cs="Saysettha OT"/>
          <w:sz w:val="24"/>
          <w:szCs w:val="24"/>
          <w:lang w:eastAsia="en-US"/>
        </w:rPr>
        <w:t>.</w:t>
      </w:r>
    </w:p>
    <w:p w14:paraId="2679CFA6" w14:textId="175BE185" w:rsidR="0034072E" w:rsidRPr="0034072E" w:rsidRDefault="0034072E" w:rsidP="0034072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990029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ອັບໂ</w:t>
      </w: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ຫຼ</w:t>
      </w:r>
      <w:r w:rsidRPr="00990029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ດຜົນງານການຄົ້ນຄວ້າ</w:t>
      </w:r>
      <w:r w:rsidRPr="00990029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.</w:t>
      </w:r>
    </w:p>
    <w:p w14:paraId="4377A732" w14:textId="1A9181C5" w:rsidR="00990029" w:rsidRDefault="00990029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990029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ແກ້ໄຂຂໍ້ມູນຜົນງານການຄົ້ນຄວ້າ</w:t>
      </w:r>
      <w:r w:rsidRPr="00990029">
        <w:rPr>
          <w:rFonts w:ascii="Saysettha OT" w:eastAsia="Times New Roman" w:hAnsi="Saysettha OT" w:cs="Saysettha OT"/>
          <w:sz w:val="24"/>
          <w:szCs w:val="24"/>
          <w:lang w:eastAsia="en-US"/>
        </w:rPr>
        <w:t>.</w:t>
      </w:r>
    </w:p>
    <w:p w14:paraId="27DEFE91" w14:textId="77777777" w:rsidR="00250461" w:rsidRPr="006728C7" w:rsidRDefault="00250461" w:rsidP="00250461">
      <w:pPr>
        <w:pStyle w:val="ListParagraph"/>
        <w:numPr>
          <w:ilvl w:val="0"/>
          <w:numId w:val="10"/>
        </w:numPr>
        <w:ind w:left="1134" w:hanging="425"/>
        <w:rPr>
          <w:rFonts w:cs="Saysettha OT"/>
          <w:lang w:bidi="lo-LA"/>
        </w:rPr>
      </w:pPr>
      <w:r>
        <w:rPr>
          <w:rStyle w:val="normaltextrun"/>
          <w:rFonts w:ascii="Saysettha OT" w:eastAsia="Phetsarath OT" w:hAnsi="Saysettha OT" w:cs="Saysettha OT"/>
          <w:cs/>
          <w:lang w:bidi="lo-LA"/>
        </w:rPr>
        <w:t>ຄົ້ນຫາ-ສະແດງລາຍລະອຽດ</w:t>
      </w: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ຂໍ້ມູນ</w:t>
      </w:r>
      <w:r>
        <w:rPr>
          <w:rStyle w:val="normaltextrun"/>
          <w:rFonts w:ascii="Saysettha OT" w:eastAsia="Phetsarath OT" w:hAnsi="Saysettha OT" w:cs="Saysettha OT"/>
          <w:cs/>
          <w:lang w:bidi="lo-LA"/>
        </w:rPr>
        <w:t>ການຄົ້ນຄວ້າ</w:t>
      </w:r>
      <w:r>
        <w:rPr>
          <w:rStyle w:val="normaltextrun"/>
          <w:rFonts w:ascii="Phetsarath OT" w:eastAsia="Phetsarath OT" w:hAnsi="Phetsarath OT" w:cs="Phetsarath OT"/>
        </w:rPr>
        <w:t>:</w:t>
      </w:r>
      <w:r>
        <w:rPr>
          <w:rStyle w:val="eop"/>
          <w:rFonts w:ascii="Phetsarath OT" w:eastAsia="Phetsarath OT" w:hAnsi="Phetsarath OT" w:cs="Phetsarath OT"/>
        </w:rPr>
        <w:t> </w:t>
      </w:r>
    </w:p>
    <w:p w14:paraId="30D8C90F" w14:textId="77777777" w:rsidR="00250461" w:rsidRPr="0016379C" w:rsidRDefault="00250461" w:rsidP="00250461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16379C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ຄົ້ນຫາຜົນງານການຄົ້ນຄວ້າ</w:t>
      </w:r>
      <w:r w:rsidRPr="0016379C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 </w:t>
      </w:r>
    </w:p>
    <w:p w14:paraId="07A609C3" w14:textId="77777777" w:rsidR="00250461" w:rsidRPr="0016379C" w:rsidRDefault="00250461" w:rsidP="00250461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16379C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ສະແດງຜົນງານການຄົ້ນຄວ້າ.</w:t>
      </w:r>
      <w:r w:rsidRPr="0016379C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 </w:t>
      </w:r>
    </w:p>
    <w:p w14:paraId="07D131FE" w14:textId="508A84F5" w:rsidR="00250461" w:rsidRPr="0016379C" w:rsidRDefault="00250461" w:rsidP="00250461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16379C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ຄົ້ນຫາປະຫວັດນັກຄົ້ນຄວ້າ</w:t>
      </w:r>
      <w:r w:rsidRPr="0016379C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 </w:t>
      </w:r>
    </w:p>
    <w:p w14:paraId="7F77A0EE" w14:textId="1B4E2CCC" w:rsidR="00250461" w:rsidRPr="00385303" w:rsidRDefault="00250461" w:rsidP="00030624">
      <w:pPr>
        <w:numPr>
          <w:ilvl w:val="0"/>
          <w:numId w:val="3"/>
        </w:numPr>
        <w:spacing w:after="0"/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16379C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ສະແດງປະຫວັດນັກຄົ້ນຄວ້າ</w:t>
      </w:r>
      <w:r w:rsidRPr="0016379C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</w:t>
      </w:r>
      <w:r w:rsidRPr="00206F7E">
        <w:rPr>
          <w:rFonts w:ascii="Saysettha OT" w:eastAsia="Times New Roman" w:hAnsi="Saysettha OT" w:cs="Saysettha OT" w:hint="eastAsia"/>
          <w:sz w:val="24"/>
          <w:szCs w:val="24"/>
          <w:lang w:eastAsia="en-US" w:bidi="lo-LA"/>
        </w:rPr>
        <w:t> </w:t>
      </w:r>
    </w:p>
    <w:p w14:paraId="3087F91B" w14:textId="0C333F10" w:rsidR="00206F7E" w:rsidRPr="00206F7E" w:rsidRDefault="00206F7E" w:rsidP="00E6525A">
      <w:pPr>
        <w:pStyle w:val="ListParagraph"/>
        <w:numPr>
          <w:ilvl w:val="0"/>
          <w:numId w:val="10"/>
        </w:numPr>
        <w:ind w:left="1134" w:hanging="425"/>
        <w:rPr>
          <w:rStyle w:val="normaltextrun"/>
          <w:rFonts w:ascii="Saysettha OT" w:eastAsia="Phetsarath OT" w:hAnsi="Saysettha OT" w:cs="Saysettha OT"/>
          <w:lang w:bidi="lo-LA"/>
        </w:rPr>
      </w:pPr>
      <w:r w:rsidRPr="00206F7E">
        <w:rPr>
          <w:rStyle w:val="normaltextrun"/>
          <w:rFonts w:ascii="Saysettha OT" w:hAnsi="Saysettha OT" w:cs="Saysettha OT" w:hint="cs"/>
          <w:cs/>
          <w:lang w:bidi="lo-LA"/>
        </w:rPr>
        <w:t>ຕິດຕາມ</w:t>
      </w:r>
      <w:r w:rsidRPr="00206F7E">
        <w:rPr>
          <w:rStyle w:val="normaltextrun"/>
          <w:rFonts w:ascii="Saysettha OT" w:hAnsi="Saysettha OT" w:cs="Saysettha OT"/>
          <w:lang w:bidi="lo-LA"/>
        </w:rPr>
        <w:t xml:space="preserve">, </w:t>
      </w:r>
      <w:r w:rsidRPr="00206F7E">
        <w:rPr>
          <w:rStyle w:val="normaltextrun"/>
          <w:rFonts w:ascii="Saysettha OT" w:hAnsi="Saysettha OT" w:cs="Saysettha OT" w:hint="cs"/>
          <w:cs/>
          <w:lang w:bidi="lo-LA"/>
        </w:rPr>
        <w:t>ຖືກໃຈ</w:t>
      </w:r>
      <w:r w:rsidRPr="00206F7E">
        <w:rPr>
          <w:rStyle w:val="normaltextrun"/>
          <w:rFonts w:ascii="Saysettha OT" w:hAnsi="Saysettha OT" w:cs="Saysettha OT"/>
          <w:lang w:bidi="lo-LA"/>
        </w:rPr>
        <w:t xml:space="preserve">, </w:t>
      </w:r>
      <w:r w:rsidRPr="00206F7E">
        <w:rPr>
          <w:rStyle w:val="normaltextrun"/>
          <w:rFonts w:ascii="Saysettha OT" w:hAnsi="Saysettha OT" w:cs="Saysettha OT" w:hint="cs"/>
          <w:cs/>
          <w:lang w:bidi="lo-LA"/>
        </w:rPr>
        <w:t>ໃຫ້ຄໍາເຫັນ</w:t>
      </w:r>
      <w:r w:rsidRPr="00206F7E">
        <w:rPr>
          <w:rStyle w:val="normaltextrun"/>
          <w:rFonts w:ascii="Saysettha OT" w:hAnsi="Saysettha OT" w:cs="Saysettha OT"/>
          <w:cs/>
          <w:lang w:bidi="lo-LA"/>
        </w:rPr>
        <w:t xml:space="preserve"> </w:t>
      </w:r>
      <w:r w:rsidRPr="00206F7E">
        <w:rPr>
          <w:rStyle w:val="normaltextrun"/>
          <w:rFonts w:ascii="Saysettha OT" w:hAnsi="Saysettha OT" w:cs="Saysettha OT" w:hint="cs"/>
          <w:cs/>
          <w:lang w:bidi="lo-LA"/>
        </w:rPr>
        <w:t>ແລະ</w:t>
      </w:r>
      <w:r w:rsidRPr="00206F7E">
        <w:rPr>
          <w:rStyle w:val="normaltextrun"/>
          <w:rFonts w:ascii="Saysettha OT" w:hAnsi="Saysettha OT" w:cs="Saysettha OT"/>
          <w:cs/>
          <w:lang w:bidi="lo-LA"/>
        </w:rPr>
        <w:t xml:space="preserve"> </w:t>
      </w:r>
      <w:r w:rsidRPr="00206F7E">
        <w:rPr>
          <w:rStyle w:val="normaltextrun"/>
          <w:rFonts w:ascii="Saysettha OT" w:hAnsi="Saysettha OT" w:cs="Saysettha OT" w:hint="cs"/>
          <w:cs/>
          <w:lang w:bidi="lo-LA"/>
        </w:rPr>
        <w:t>ແຊຣ໌</w:t>
      </w:r>
      <w:r w:rsidRPr="00206F7E">
        <w:rPr>
          <w:rStyle w:val="normaltextrun"/>
          <w:rFonts w:ascii="Saysettha OT" w:hAnsi="Saysettha OT" w:cs="Saysettha OT"/>
          <w:cs/>
          <w:lang w:bidi="lo-LA"/>
        </w:rPr>
        <w:t>:</w:t>
      </w:r>
    </w:p>
    <w:p w14:paraId="1B9C9193" w14:textId="5A4F9DF2" w:rsidR="00206F7E" w:rsidRPr="00206F7E" w:rsidRDefault="00206F7E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ຕິດຕາມນັກຄົ້ນຄວ້າ. </w:t>
      </w:r>
    </w:p>
    <w:p w14:paraId="608962A2" w14:textId="1C0D6582" w:rsidR="00206F7E" w:rsidRPr="00206F7E" w:rsidRDefault="00206F7E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ຖືກໃຈຜົນງານການຄົ້ນຄວ້າ. </w:t>
      </w:r>
    </w:p>
    <w:p w14:paraId="1199BD77" w14:textId="02DB8165" w:rsidR="00206F7E" w:rsidRPr="00206F7E" w:rsidRDefault="00206F7E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ໃຫ້ຄໍາເຫັນຜົນງານການຄົ້ນຄວ້າ. </w:t>
      </w:r>
    </w:p>
    <w:p w14:paraId="721D4CED" w14:textId="6358E8D2" w:rsidR="00206F7E" w:rsidRDefault="00206F7E" w:rsidP="00030624">
      <w:pPr>
        <w:numPr>
          <w:ilvl w:val="0"/>
          <w:numId w:val="3"/>
        </w:numPr>
        <w:spacing w:after="0"/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ແຊຣ໌ຜົນງານ ຫລື ປະຫວັດນັກຄົ້ນຄວ້າໄປທີ່ </w:t>
      </w:r>
      <w:r w:rsidRPr="007E1E67">
        <w:rPr>
          <w:rFonts w:ascii="Times New Roman" w:eastAsia="Times New Roman" w:hAnsi="Times New Roman" w:cs="Times New Roman"/>
          <w:sz w:val="24"/>
          <w:szCs w:val="24"/>
          <w:lang w:eastAsia="en-US"/>
        </w:rPr>
        <w:t>Social Media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/>
        </w:rPr>
        <w:t xml:space="preserve"> 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ຕ່າງໆ.</w:t>
      </w:r>
    </w:p>
    <w:p w14:paraId="4DCEEEBC" w14:textId="1DD46490" w:rsidR="00206F7E" w:rsidRDefault="00206F7E" w:rsidP="00E6525A">
      <w:pPr>
        <w:pStyle w:val="ListParagraph"/>
        <w:numPr>
          <w:ilvl w:val="0"/>
          <w:numId w:val="10"/>
        </w:numPr>
        <w:ind w:left="1134" w:hanging="425"/>
        <w:rPr>
          <w:rStyle w:val="normaltextrun"/>
          <w:rFonts w:ascii="Saysettha OT" w:hAnsi="Saysettha OT" w:cs="Saysettha OT"/>
          <w:lang w:bidi="lo-LA"/>
        </w:rPr>
      </w:pPr>
      <w:r w:rsidRPr="00206F7E">
        <w:rPr>
          <w:rStyle w:val="normaltextrun"/>
          <w:rFonts w:ascii="Saysettha OT" w:hAnsi="Saysettha OT" w:cs="Saysettha OT"/>
          <w:cs/>
          <w:lang w:bidi="lo-LA"/>
        </w:rPr>
        <w:t>ເປີດອ່ານ</w:t>
      </w:r>
      <w:r w:rsidRPr="00206F7E">
        <w:rPr>
          <w:rStyle w:val="normaltextrun"/>
          <w:rFonts w:ascii="Saysettha OT" w:hAnsi="Saysettha OT" w:cs="Saysettha OT" w:hint="eastAsia"/>
          <w:lang w:bidi="lo-LA"/>
        </w:rPr>
        <w:t>,</w:t>
      </w:r>
      <w:r w:rsidR="003A00E1">
        <w:rPr>
          <w:rStyle w:val="normaltextrun"/>
          <w:rFonts w:ascii="Saysettha OT" w:hAnsi="Saysettha OT" w:cs="Saysettha OT" w:hint="cs"/>
          <w:cs/>
          <w:lang w:bidi="lo-LA"/>
        </w:rPr>
        <w:t xml:space="preserve"> ດາວໂຫລດ,</w:t>
      </w:r>
      <w:r w:rsidRPr="00206F7E">
        <w:rPr>
          <w:rStyle w:val="normaltextrun"/>
          <w:rFonts w:ascii="Saysettha OT" w:hAnsi="Saysettha OT" w:cs="Saysettha OT" w:hint="eastAsia"/>
          <w:lang w:bidi="lo-LA"/>
        </w:rPr>
        <w:t> </w:t>
      </w:r>
      <w:r w:rsidRPr="00206F7E">
        <w:rPr>
          <w:rStyle w:val="normaltextrun"/>
          <w:rFonts w:ascii="Saysettha OT" w:hAnsi="Saysettha OT" w:cs="Saysettha OT"/>
          <w:cs/>
          <w:lang w:bidi="lo-LA"/>
        </w:rPr>
        <w:t>ນໍາຜົນງານໄປອ້າງອີງ</w:t>
      </w:r>
      <w:r w:rsidRPr="00206F7E">
        <w:rPr>
          <w:rStyle w:val="normaltextrun"/>
          <w:rFonts w:ascii="Saysettha OT" w:hAnsi="Saysettha OT" w:cs="Saysettha OT"/>
          <w:lang w:bidi="lo-LA"/>
        </w:rPr>
        <w:t> </w:t>
      </w:r>
    </w:p>
    <w:p w14:paraId="2843E41B" w14:textId="78A9C05E" w:rsidR="00206F7E" w:rsidRPr="00206F7E" w:rsidRDefault="0027044D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ເປີດອ່ານ</w:t>
      </w:r>
      <w:r w:rsidR="00206F7E"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ຜົນງານການຄົ້ນຄວ້າ</w:t>
      </w:r>
      <w:r w:rsidR="00206F7E" w:rsidRPr="00206F7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 </w:t>
      </w:r>
    </w:p>
    <w:p w14:paraId="4F92B441" w14:textId="382C58F3" w:rsidR="00206F7E" w:rsidRPr="00206F7E" w:rsidRDefault="0027044D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ດາວໂຫລດ</w:t>
      </w:r>
      <w:r w:rsidR="00206F7E"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ຜົນງານການຄົ້ນຄວ້າ</w:t>
      </w:r>
      <w:r w:rsidR="00206F7E" w:rsidRPr="00206F7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 </w:t>
      </w:r>
    </w:p>
    <w:p w14:paraId="4A19F04A" w14:textId="77777777" w:rsidR="00206F7E" w:rsidRPr="00206F7E" w:rsidRDefault="00206F7E" w:rsidP="00030624">
      <w:pPr>
        <w:numPr>
          <w:ilvl w:val="0"/>
          <w:numId w:val="3"/>
        </w:numPr>
        <w:spacing w:after="0"/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ນໍາຜົນງານໄປອ້າງອີງ.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 </w:t>
      </w:r>
    </w:p>
    <w:p w14:paraId="3DE2F5CD" w14:textId="77777777" w:rsidR="00206F7E" w:rsidRPr="00206F7E" w:rsidRDefault="00206F7E" w:rsidP="00E6525A">
      <w:pPr>
        <w:pStyle w:val="ListParagraph"/>
        <w:numPr>
          <w:ilvl w:val="0"/>
          <w:numId w:val="10"/>
        </w:numPr>
        <w:ind w:left="1134" w:hanging="425"/>
        <w:rPr>
          <w:rStyle w:val="normaltextrun"/>
          <w:rFonts w:ascii="Saysettha OT" w:hAnsi="Saysettha OT" w:cs="Saysettha OT"/>
          <w:lang w:bidi="lo-LA"/>
        </w:rPr>
      </w:pPr>
      <w:r w:rsidRPr="00206F7E">
        <w:rPr>
          <w:rStyle w:val="normaltextrun"/>
          <w:rFonts w:ascii="Saysettha OT" w:hAnsi="Saysettha OT" w:cs="Saysettha OT" w:hint="cs"/>
          <w:cs/>
          <w:lang w:bidi="lo-LA"/>
        </w:rPr>
        <w:t>ລາຍງານ</w:t>
      </w:r>
      <w:r w:rsidRPr="00206F7E">
        <w:rPr>
          <w:rStyle w:val="normaltextrun"/>
          <w:rFonts w:ascii="Saysettha OT" w:hAnsi="Saysettha OT" w:cs="Saysettha OT"/>
          <w:cs/>
          <w:lang w:bidi="lo-LA"/>
        </w:rPr>
        <w:t xml:space="preserve">: </w:t>
      </w:r>
    </w:p>
    <w:p w14:paraId="0215F21F" w14:textId="22B7835B" w:rsidR="00B41126" w:rsidRDefault="00206F7E" w:rsidP="00B41126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cs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ລາຍງານຈໍານວນຜົນງານການຄົ້ນຄວ້າ. </w:t>
      </w:r>
    </w:p>
    <w:p w14:paraId="23FD8B84" w14:textId="467CE8C1" w:rsidR="005717A7" w:rsidRPr="00206F7E" w:rsidRDefault="005717A7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ລາຍງານ</w:t>
      </w:r>
      <w:r w:rsidR="00F00F1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ລາ</w:t>
      </w:r>
      <w:r w:rsidR="00FC6874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ຍ</w:t>
      </w:r>
      <w:r w:rsidR="00F00F1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ການ</w:t>
      </w: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ຜົນງານຄົ້ນຄວ້າ.</w:t>
      </w:r>
    </w:p>
    <w:p w14:paraId="1EF64942" w14:textId="37E4E92C" w:rsidR="00B41126" w:rsidRDefault="00206F7E" w:rsidP="00B41126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cs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ລາຍງານ</w:t>
      </w:r>
      <w:r w:rsidR="00F00F1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ລາຍການ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ນັກຄົ້ນຄວ້າ. </w:t>
      </w:r>
    </w:p>
    <w:p w14:paraId="787262FB" w14:textId="4FC5BA35" w:rsidR="00195C6F" w:rsidRDefault="00195C6F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ລາຍງານຈຳນວນນັກຄົ້ນຄວ້າ.</w:t>
      </w:r>
    </w:p>
    <w:p w14:paraId="781813EA" w14:textId="077DD5FA" w:rsidR="00A27C50" w:rsidRPr="00206F7E" w:rsidRDefault="00A27C50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ລາຍງານນັກຄົ້ນຄ</w:t>
      </w:r>
      <w:r w:rsidR="00994199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ວ້</w:t>
      </w: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າດີເດັ່ນ.</w:t>
      </w:r>
    </w:p>
    <w:p w14:paraId="69653315" w14:textId="2225E0C8" w:rsidR="00206F7E" w:rsidRPr="00206F7E" w:rsidRDefault="00206F7E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ລາຍງານນັກຄົ້ນຄວ້າ</w:t>
      </w:r>
      <w:r w:rsidR="00E5496D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ຫນ້າ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ໃໝ່. </w:t>
      </w:r>
    </w:p>
    <w:p w14:paraId="6A658FC2" w14:textId="0D910CE5" w:rsidR="00206F7E" w:rsidRPr="00206F7E" w:rsidRDefault="00206F7E" w:rsidP="00643C78">
      <w:pPr>
        <w:numPr>
          <w:ilvl w:val="0"/>
          <w:numId w:val="3"/>
        </w:numPr>
        <w:spacing w:after="0"/>
        <w:ind w:left="1418" w:hanging="284"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3392F51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ລາຍການຈໍານວນການນໍາໄປອ້າງອີງ</w:t>
      </w:r>
      <w:r w:rsidR="3D9E10EC" w:rsidRPr="3392F51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, </w:t>
      </w:r>
      <w:proofErr w:type="spellStart"/>
      <w:r w:rsidR="3392F51E" w:rsidRPr="3392F51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ຈໍານວນການເປີດອ່ານ</w:t>
      </w:r>
      <w:proofErr w:type="spellEnd"/>
      <w:r w:rsidR="3392F51E" w:rsidRPr="3392F51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, </w:t>
      </w:r>
      <w:proofErr w:type="spellStart"/>
      <w:r w:rsidR="3392F51E" w:rsidRPr="3392F51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ຈໍານວນການ</w:t>
      </w:r>
      <w:r w:rsidR="65EA1F03" w:rsidRPr="65EA1F03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ດາວໂຫລດ</w:t>
      </w:r>
      <w:proofErr w:type="spellEnd"/>
      <w:r w:rsidR="65EA1F03" w:rsidRPr="65EA1F03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 </w:t>
      </w:r>
      <w:proofErr w:type="spellStart"/>
      <w:r w:rsidR="65EA1F03" w:rsidRPr="65EA1F03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ຜົນງານການຄົ້ນຄວ້າ</w:t>
      </w:r>
      <w:proofErr w:type="spellEnd"/>
      <w:r w:rsidR="65EA1F03" w:rsidRPr="65EA1F03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</w:t>
      </w:r>
    </w:p>
    <w:p w14:paraId="5548EB3A" w14:textId="6AEDE7B9" w:rsidR="00206F7E" w:rsidRPr="00206F7E" w:rsidRDefault="00206F7E" w:rsidP="00206F7E">
      <w:pPr>
        <w:numPr>
          <w:ilvl w:val="0"/>
          <w:numId w:val="3"/>
        </w:numPr>
        <w:ind w:left="1418" w:hanging="284"/>
        <w:contextualSpacing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ລາຍງານ</w:t>
      </w:r>
      <w:r w:rsidR="00994199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ຈຳນວນ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ຖືກໃຈ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/>
        </w:rPr>
        <w:t xml:space="preserve">, 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ໃຫ້ຄໍາເຫັນ ແລະ ແຊຣ໌</w:t>
      </w:r>
      <w:r w:rsidR="007C2CFC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ຜົນງານ ຫລື</w:t>
      </w:r>
      <w:r w:rsidR="00960C3B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 xml:space="preserve"> ປະຫວັດນັກຄົ້ນຄວ້າ.</w:t>
      </w:r>
    </w:p>
    <w:p w14:paraId="46CB1047" w14:textId="3463B9C8" w:rsidR="00206F7E" w:rsidRPr="00C775C1" w:rsidRDefault="006805A9" w:rsidP="002B7BD6">
      <w:pPr>
        <w:pStyle w:val="bodytext"/>
      </w:pPr>
      <w:r>
        <w:br w:type="page"/>
      </w:r>
    </w:p>
    <w:p w14:paraId="05957FF2" w14:textId="00B851F2" w:rsidR="009A7C57" w:rsidRPr="006728C7" w:rsidRDefault="009A7C57" w:rsidP="00C775C1">
      <w:pPr>
        <w:pStyle w:val="Heading2"/>
        <w:ind w:left="540" w:hanging="540"/>
      </w:pPr>
      <w:bookmarkStart w:id="20" w:name="_Toc1958288"/>
      <w:bookmarkStart w:id="21" w:name="_Toc2005052"/>
      <w:bookmarkStart w:id="22" w:name="_Toc2005315"/>
      <w:bookmarkStart w:id="23" w:name="_Toc15255206"/>
      <w:r w:rsidRPr="006728C7">
        <w:rPr>
          <w:cs/>
        </w:rPr>
        <w:t>ປະໂຫຍດຄາດວ່າຈະໄດ້</w:t>
      </w:r>
      <w:r w:rsidRPr="006728C7">
        <w:t xml:space="preserve"> (Expected Outcome of the Project)</w:t>
      </w:r>
      <w:bookmarkEnd w:id="20"/>
      <w:bookmarkEnd w:id="21"/>
      <w:bookmarkEnd w:id="22"/>
      <w:bookmarkEnd w:id="23"/>
    </w:p>
    <w:p w14:paraId="535A1239" w14:textId="6EA87846" w:rsidR="009A7C57" w:rsidRPr="006728C7" w:rsidRDefault="009A7C57" w:rsidP="00011C6C">
      <w:pPr>
        <w:pStyle w:val="bodytext2"/>
      </w:pPr>
      <w:r w:rsidRPr="006728C7">
        <w:rPr>
          <w:rFonts w:hint="cs"/>
          <w:cs/>
        </w:rPr>
        <w:t>ຫ</w:t>
      </w:r>
      <w:r w:rsidR="00D460F1">
        <w:rPr>
          <w:rFonts w:hint="cs"/>
          <w:cs/>
        </w:rPr>
        <w:t>ລັ</w:t>
      </w:r>
      <w:r w:rsidRPr="006728C7">
        <w:rPr>
          <w:rFonts w:hint="cs"/>
          <w:cs/>
        </w:rPr>
        <w:t>ງຈາກທີ່ໄດ້ຂຽນບົດໂຄງການຈົບຊັ້ນນີ້ ພວກຂ້າພະເຈົ້າຄ</w:t>
      </w:r>
      <w:r w:rsidR="00D460F1">
        <w:rPr>
          <w:rFonts w:hint="cs"/>
          <w:cs/>
        </w:rPr>
        <w:t>າດ</w:t>
      </w:r>
      <w:r w:rsidRPr="006728C7">
        <w:rPr>
          <w:rFonts w:hint="cs"/>
          <w:cs/>
        </w:rPr>
        <w:t>ວ່າສິ່ງທີ່ໄດ້ຮັບຈາກລະບົບນີ້ຄື</w:t>
      </w:r>
      <w:r w:rsidR="00D460F1">
        <w:rPr>
          <w:rFonts w:cs="Times New Roman"/>
        </w:rPr>
        <w:t>:</w:t>
      </w:r>
    </w:p>
    <w:p w14:paraId="023262C2" w14:textId="77777777" w:rsidR="00206F7E" w:rsidRPr="00206F7E" w:rsidRDefault="00206F7E" w:rsidP="00D91044">
      <w:pPr>
        <w:numPr>
          <w:ilvl w:val="0"/>
          <w:numId w:val="1"/>
        </w:numPr>
        <w:spacing w:after="0" w:line="240" w:lineRule="auto"/>
        <w:ind w:left="567" w:hanging="284"/>
        <w:contextualSpacing/>
        <w:jc w:val="thaiDistribute"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ຊ່ວຍໃຫ້ຄະນະວິທະຍາສາດທຳມະຊາດ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/>
        </w:rPr>
        <w:t> 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ສາມາດຄຸ້ມຄອງ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 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ແລະ ຈັດກຸ່ມນັກຄົ້ນຄວ້າໃນແຕ່ລະສາຂາສະດວກຂຶ້ນກວ່າເກົ່າ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. </w:t>
      </w:r>
    </w:p>
    <w:p w14:paraId="415239EB" w14:textId="77777777" w:rsidR="00206F7E" w:rsidRPr="00206F7E" w:rsidRDefault="00206F7E" w:rsidP="00D91044">
      <w:pPr>
        <w:numPr>
          <w:ilvl w:val="0"/>
          <w:numId w:val="1"/>
        </w:numPr>
        <w:spacing w:after="0" w:line="240" w:lineRule="auto"/>
        <w:ind w:left="567" w:hanging="284"/>
        <w:contextualSpacing/>
        <w:jc w:val="thaiDistribute"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ນັກຄົ້ນຄວ້າສາມາດເຂົ້າສູ່ລະບົບ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/>
        </w:rPr>
        <w:t> </w:t>
      </w:r>
      <w:r w:rsidRPr="007E1E67">
        <w:rPr>
          <w:rFonts w:ascii="Times New Roman" w:eastAsia="Times New Roman" w:hAnsi="Times New Roman" w:cs="Times New Roman"/>
          <w:sz w:val="24"/>
          <w:szCs w:val="24"/>
          <w:lang w:eastAsia="en-US"/>
        </w:rPr>
        <w:t>(login)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/>
        </w:rPr>
        <w:t> 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ໃນການເພີ່ມ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/>
        </w:rPr>
        <w:t xml:space="preserve">, 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ປັບປຸງ ແລະ ແກ້ໄຂປະຫວັດ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/>
        </w:rPr>
        <w:t xml:space="preserve">, 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/>
        </w:rPr>
        <w:t>ຜົນງານການຄົ້ນຄວ້າ-ວິໄຈ ແລະ ຂໍ້ມູນອື່ນໆຂອງຕົນເອງໄດ້</w:t>
      </w:r>
      <w:r w:rsidRPr="00206F7E">
        <w:rPr>
          <w:rFonts w:ascii="Saysettha OT" w:eastAsia="Times New Roman" w:hAnsi="Saysettha OT" w:cs="Saysettha OT"/>
          <w:sz w:val="24"/>
          <w:szCs w:val="24"/>
          <w:lang w:eastAsia="en-US"/>
        </w:rPr>
        <w:t>. </w:t>
      </w:r>
    </w:p>
    <w:p w14:paraId="79866331" w14:textId="335E38F1" w:rsidR="009A7C57" w:rsidRDefault="00206F7E" w:rsidP="00D91044">
      <w:pPr>
        <w:numPr>
          <w:ilvl w:val="0"/>
          <w:numId w:val="1"/>
        </w:numPr>
        <w:spacing w:after="0" w:line="240" w:lineRule="auto"/>
        <w:ind w:left="567" w:hanging="284"/>
        <w:contextualSpacing/>
        <w:jc w:val="thaiDistribute"/>
        <w:rPr>
          <w:rFonts w:ascii="Saysettha OT" w:eastAsia="Times New Roman" w:hAnsi="Saysettha OT" w:cs="Saysettha OT"/>
          <w:sz w:val="24"/>
          <w:szCs w:val="24"/>
          <w:lang w:eastAsia="en-US"/>
        </w:rPr>
      </w:pP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ຄູອາຈານ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ະ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ນັກສຶກສາ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="007335E6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ຫລ</w:t>
      </w:r>
      <w:r w:rsidR="004A75FA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ື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ຜູ</w:t>
      </w:r>
      <w:r w:rsidR="00C73169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້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ສົນໃຈ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ສາມາດຄົ້ນຫາ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ະ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ເຂົ້າເຖິງຂໍ້ມູນນັກຄົ້ນຄວ້າໄດ້ງ່າຍ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ະ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206F7E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ວ່ອງໄວ</w:t>
      </w:r>
      <w:r w:rsidRPr="00206F7E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. </w:t>
      </w:r>
    </w:p>
    <w:p w14:paraId="421EA2EF" w14:textId="5B1FF3D4" w:rsidR="009A7C57" w:rsidRPr="006728C7" w:rsidRDefault="007F1C8E" w:rsidP="00D63A67">
      <w:pPr>
        <w:pStyle w:val="Heading2"/>
        <w:ind w:left="540" w:hanging="540"/>
      </w:pPr>
      <w:bookmarkStart w:id="24" w:name="_Toc1958289"/>
      <w:bookmarkStart w:id="25" w:name="_Toc2005053"/>
      <w:bookmarkStart w:id="26" w:name="_Toc2005316"/>
      <w:bookmarkStart w:id="27" w:name="_Toc15255207"/>
      <w:r>
        <w:rPr>
          <w:rFonts w:hint="cs"/>
          <w:cs/>
        </w:rPr>
        <w:t>ອະທິບາຍຄຳສັບ</w:t>
      </w:r>
      <w:bookmarkEnd w:id="24"/>
      <w:bookmarkEnd w:id="25"/>
      <w:bookmarkEnd w:id="26"/>
      <w:bookmarkEnd w:id="27"/>
    </w:p>
    <w:p w14:paraId="39148331" w14:textId="04D51940" w:rsidR="00B02EE2" w:rsidRDefault="00B02EE2" w:rsidP="00B02EE2">
      <w:pPr>
        <w:pStyle w:val="bodytext2"/>
        <w:spacing w:line="360" w:lineRule="auto"/>
      </w:pPr>
      <w:r>
        <w:t>FNS = Faculty of Natural Sciences</w:t>
      </w:r>
    </w:p>
    <w:p w14:paraId="371E0EE3" w14:textId="77777777" w:rsidR="00B02EE2" w:rsidRDefault="00B02EE2" w:rsidP="00B02EE2">
      <w:pPr>
        <w:pStyle w:val="bodytext2"/>
        <w:spacing w:line="360" w:lineRule="auto"/>
      </w:pPr>
      <w:r>
        <w:t>MongoDB = Mongo Database</w:t>
      </w:r>
    </w:p>
    <w:p w14:paraId="142FEFF5" w14:textId="46568CEC" w:rsidR="00817B8B" w:rsidRDefault="00817B8B" w:rsidP="00A071BB">
      <w:pPr>
        <w:pStyle w:val="bodytext2"/>
        <w:spacing w:line="360" w:lineRule="auto"/>
      </w:pPr>
      <w:r>
        <w:t>JS = JavaScript</w:t>
      </w:r>
    </w:p>
    <w:p w14:paraId="01690BC9" w14:textId="48388CD3" w:rsidR="00817B8B" w:rsidRDefault="00817B8B" w:rsidP="00A071BB">
      <w:pPr>
        <w:pStyle w:val="bodytext2"/>
        <w:spacing w:line="360" w:lineRule="auto"/>
      </w:pPr>
      <w:r>
        <w:t>JSX = JavaScript XML</w:t>
      </w:r>
    </w:p>
    <w:p w14:paraId="3C7F540B" w14:textId="582E808E" w:rsidR="00817B8B" w:rsidRDefault="00817B8B" w:rsidP="00A071BB">
      <w:pPr>
        <w:pStyle w:val="bodytext2"/>
        <w:spacing w:line="360" w:lineRule="auto"/>
      </w:pPr>
      <w:r>
        <w:t>DFD = Data Flow Diagram</w:t>
      </w:r>
    </w:p>
    <w:p w14:paraId="37034F54" w14:textId="75285B06" w:rsidR="00746004" w:rsidRPr="006728C7" w:rsidRDefault="00746004" w:rsidP="00F84316">
      <w:pPr>
        <w:pStyle w:val="bodytext2"/>
        <w:ind w:firstLine="0"/>
      </w:pPr>
    </w:p>
    <w:p w14:paraId="69D5B7FA" w14:textId="458C7BDE" w:rsidR="00746004" w:rsidRPr="00746004" w:rsidRDefault="00746004" w:rsidP="00746004">
      <w:pPr>
        <w:spacing w:after="0" w:line="240" w:lineRule="auto"/>
        <w:ind w:left="567"/>
        <w:contextualSpacing/>
        <w:jc w:val="thaiDistribute"/>
        <w:rPr>
          <w:rFonts w:ascii="Times New Roman" w:eastAsia="Times New Roman" w:hAnsi="Times New Roman" w:cs="Saysettha OT"/>
          <w:sz w:val="24"/>
          <w:szCs w:val="24"/>
          <w:lang w:eastAsia="en-US" w:bidi="lo-LA"/>
        </w:rPr>
      </w:pPr>
      <w:r>
        <w:rPr>
          <w:rFonts w:ascii="Times New Roman" w:eastAsia="Times New Roman" w:hAnsi="Times New Roman" w:cs="Saysettha OT"/>
          <w:sz w:val="24"/>
          <w:szCs w:val="24"/>
          <w:cs/>
          <w:lang w:eastAsia="en-US" w:bidi="lo-LA"/>
        </w:rPr>
        <w:br w:type="page"/>
      </w:r>
    </w:p>
    <w:p w14:paraId="0CC60B02" w14:textId="3E459206" w:rsidR="001C6136" w:rsidRPr="006728C7" w:rsidRDefault="001C6136" w:rsidP="00B32170">
      <w:pPr>
        <w:pStyle w:val="bodytext2"/>
        <w:sectPr w:rsidR="001C6136" w:rsidRPr="006728C7" w:rsidSect="002A7AC7">
          <w:footerReference w:type="default" r:id="rId22"/>
          <w:type w:val="continuous"/>
          <w:pgSz w:w="11906" w:h="16838" w:code="9"/>
          <w:pgMar w:top="1440" w:right="1440" w:bottom="1440" w:left="1843" w:header="709" w:footer="1134" w:gutter="0"/>
          <w:pgNumType w:start="1"/>
          <w:cols w:space="708"/>
          <w:docGrid w:linePitch="360"/>
        </w:sectPr>
      </w:pPr>
      <w:bookmarkStart w:id="28" w:name="_Hlk1955849"/>
    </w:p>
    <w:p w14:paraId="73B509BD" w14:textId="77777777" w:rsidR="00E150E9" w:rsidRPr="006728C7" w:rsidRDefault="00E150E9" w:rsidP="00AA40C3">
      <w:pPr>
        <w:pStyle w:val="Heading1"/>
        <w:ind w:left="0" w:firstLine="284"/>
      </w:pPr>
      <w:bookmarkStart w:id="29" w:name="_Toc15255208"/>
      <w:bookmarkStart w:id="30" w:name="_Hlk12608811"/>
      <w:bookmarkEnd w:id="29"/>
    </w:p>
    <w:bookmarkEnd w:id="30"/>
    <w:p w14:paraId="5A896D74" w14:textId="77777777" w:rsidR="001E7AEE" w:rsidRDefault="00A6681C" w:rsidP="00A46D33">
      <w:pPr>
        <w:pStyle w:val="Title1"/>
        <w:spacing w:after="100" w:afterAutospacing="1"/>
        <w:rPr>
          <w:cs/>
        </w:rPr>
        <w:sectPr w:rsidR="001E7AEE" w:rsidSect="00186A33">
          <w:footerReference w:type="default" r:id="rId23"/>
          <w:type w:val="continuous"/>
          <w:pgSz w:w="11906" w:h="16838" w:code="9"/>
          <w:pgMar w:top="1440" w:right="1440" w:bottom="1440" w:left="1701" w:header="709" w:footer="1134" w:gutter="0"/>
          <w:cols w:space="708"/>
          <w:docGrid w:linePitch="360"/>
        </w:sectPr>
      </w:pPr>
      <w:r w:rsidRPr="006728C7">
        <w:rPr>
          <w:rFonts w:hint="cs"/>
          <w:cs/>
        </w:rPr>
        <w:t>ທົບທວນ</w:t>
      </w:r>
      <w:r w:rsidR="008E7B61" w:rsidRPr="006728C7">
        <w:rPr>
          <w:rFonts w:hint="cs"/>
          <w:cs/>
        </w:rPr>
        <w:t>ເອກະສານ ແລະ ບົດຄົ້ນຄ້ວາທີ່ກ່ຽວຂ້ອງ</w:t>
      </w:r>
      <w:bookmarkEnd w:id="28"/>
    </w:p>
    <w:p w14:paraId="4A12C2CF" w14:textId="3BDF6A8B" w:rsidR="003523DF" w:rsidRPr="006728C7" w:rsidRDefault="00F633B9" w:rsidP="00C775C1">
      <w:pPr>
        <w:pStyle w:val="Heading2"/>
        <w:ind w:left="540" w:hanging="540"/>
      </w:pPr>
      <w:bookmarkStart w:id="31" w:name="_Toc15255209"/>
      <w:r w:rsidRPr="00F633B9">
        <w:rPr>
          <w:rFonts w:hint="cs"/>
          <w:cs/>
        </w:rPr>
        <w:t>ເອກະສານທີ່ກ່ຽວຂ້ອງ</w:t>
      </w:r>
      <w:bookmarkEnd w:id="31"/>
    </w:p>
    <w:p w14:paraId="0BE6014C" w14:textId="6997384B" w:rsidR="00F633B9" w:rsidRPr="00F633B9" w:rsidRDefault="00F633B9" w:rsidP="004D2A69">
      <w:pPr>
        <w:pStyle w:val="Heading3"/>
        <w:spacing w:before="120" w:beforeAutospacing="0"/>
        <w:ind w:left="1276" w:hanging="709"/>
      </w:pPr>
      <w:bookmarkStart w:id="32" w:name="_Toc15255210"/>
      <w:bookmarkStart w:id="33" w:name="_Toc1958292"/>
      <w:bookmarkStart w:id="34" w:name="_Toc2005055"/>
      <w:bookmarkStart w:id="35" w:name="_Toc2005318"/>
      <w:r w:rsidRPr="00F633B9">
        <w:t>Front-end</w:t>
      </w:r>
      <w:bookmarkEnd w:id="32"/>
    </w:p>
    <w:p w14:paraId="5ED3DC8B" w14:textId="16C29D80" w:rsidR="00F633B9" w:rsidRPr="00F633B9" w:rsidRDefault="00F633B9" w:rsidP="00F633B9">
      <w:pPr>
        <w:pStyle w:val="bodytext3"/>
      </w:pPr>
      <w:r w:rsidRPr="00F633B9">
        <w:rPr>
          <w:rFonts w:hint="cs"/>
          <w:cs/>
        </w:rPr>
        <w:t>ແມ່ນພາບລັກຂອ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 ແລະ ແມ່ນທຸກສິ່ງທຸກຢ່າງທີ່ຜູ້ໃຊ້ເຫັນເທິງຫນ້າ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 xml:space="preserve"> ບໍ່ວ່າຈະເປັນພາກສ່ວນທີ່ສະແດງຫນ້າຕາຂອ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ຫລື ເປັນພາກສ່ວນຕິດຕໍ່ກັບຜູ້ໃຊ້</w:t>
      </w:r>
      <w:r w:rsidRPr="00F633B9">
        <w:t xml:space="preserve"> (User Interface)</w:t>
      </w:r>
      <w:r w:rsidRPr="00F633B9">
        <w:rPr>
          <w:rFonts w:hint="cs"/>
          <w:cs/>
        </w:rPr>
        <w:t xml:space="preserve"> ເຊິ່ງສ່ວນນີ້ຈະ</w:t>
      </w:r>
      <w:r w:rsidR="007335E6">
        <w:rPr>
          <w:rFonts w:hint="cs"/>
          <w:cs/>
        </w:rPr>
        <w:t>ຫມ</w:t>
      </w:r>
      <w:r w:rsidRPr="00F633B9">
        <w:rPr>
          <w:rFonts w:hint="cs"/>
          <w:cs/>
        </w:rPr>
        <w:t>າຍເຖິງຫນ້າໂຮມ, ເນື້ອຫາຂອ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, ຮູບພາບ</w:t>
      </w:r>
      <w:r w:rsidRPr="00F633B9">
        <w:t xml:space="preserve">, </w:t>
      </w:r>
      <w:r w:rsidRPr="00F633B9">
        <w:rPr>
          <w:rFonts w:hint="cs"/>
          <w:cs/>
        </w:rPr>
        <w:t>ຟອມ,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ເມນູ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ແລະ ລິ້ງຕ່າງໆຂອ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ເປັນຕົ້ນ ເຊິ່ງ</w:t>
      </w:r>
      <w:r w:rsidRPr="00F633B9">
        <w:rPr>
          <w:cs/>
        </w:rPr>
        <w:t>ການອອກແບບ</w:t>
      </w:r>
      <w:r w:rsidRPr="00F633B9">
        <w:rPr>
          <w:rFonts w:hint="cs"/>
          <w:cs/>
        </w:rPr>
        <w:t>ກໍເປັນ</w:t>
      </w:r>
      <w:r w:rsidRPr="00F633B9">
        <w:rPr>
          <w:cs/>
        </w:rPr>
        <w:t>ສ່ວນຫນຶ່ງທີ່ຊ່ວຍດຶງດູດ</w:t>
      </w:r>
      <w:r w:rsidRPr="00F633B9">
        <w:rPr>
          <w:rFonts w:hint="cs"/>
          <w:cs/>
        </w:rPr>
        <w:t xml:space="preserve"> </w:t>
      </w:r>
      <w:r w:rsidRPr="00F633B9">
        <w:rPr>
          <w:cs/>
        </w:rPr>
        <w:t>ແລະ</w:t>
      </w:r>
      <w:r w:rsidRPr="00F633B9">
        <w:rPr>
          <w:rFonts w:hint="cs"/>
          <w:cs/>
        </w:rPr>
        <w:t xml:space="preserve"> </w:t>
      </w:r>
      <w:r w:rsidRPr="00F633B9">
        <w:rPr>
          <w:cs/>
        </w:rPr>
        <w:t>ເຮັດໃຫ້ຄົນສົນໃຈໃນ</w:t>
      </w:r>
      <w:r w:rsidR="001A6C3E">
        <w:rPr>
          <w:cs/>
        </w:rPr>
        <w:t>ເວບ</w:t>
      </w:r>
      <w:r w:rsidRPr="00F633B9">
        <w:rPr>
          <w:cs/>
        </w:rPr>
        <w:t>ໄ</w:t>
      </w:r>
      <w:r w:rsidRPr="00F633B9">
        <w:rPr>
          <w:rFonts w:hint="cs"/>
          <w:cs/>
        </w:rPr>
        <w:t>ຊ ລວມທັງມີການໃຊ້ງານທີ່</w:t>
      </w:r>
      <w:r w:rsidRPr="00F633B9">
        <w:rPr>
          <w:cs/>
        </w:rPr>
        <w:t>ງ່າຍ</w:t>
      </w:r>
      <w:r w:rsidRPr="00F633B9">
        <w:rPr>
          <w:rFonts w:hint="cs"/>
          <w:cs/>
        </w:rPr>
        <w:t xml:space="preserve"> ສະດວກຕໍ່</w:t>
      </w:r>
      <w:r w:rsidRPr="00F633B9">
        <w:rPr>
          <w:cs/>
        </w:rPr>
        <w:t>ການນໍາໃຊ້</w:t>
      </w:r>
      <w:r w:rsidRPr="00F633B9">
        <w:t xml:space="preserve"> </w:t>
      </w:r>
      <w:r w:rsidRPr="00F633B9">
        <w:rPr>
          <w:cs/>
        </w:rPr>
        <w:t>ແລະ</w:t>
      </w:r>
      <w:r w:rsidRPr="00F633B9">
        <w:rPr>
          <w:rFonts w:hint="cs"/>
          <w:cs/>
        </w:rPr>
        <w:t xml:space="preserve"> ເຮັດໃຫ້ຜູ້ທີ່ເຂົ້າມາເບິ່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ໄດ້ເຫັນເຖິງ</w:t>
      </w:r>
      <w:r w:rsidRPr="00F633B9">
        <w:rPr>
          <w:cs/>
        </w:rPr>
        <w:t>ການພັດທະນາ</w:t>
      </w:r>
      <w:r w:rsidRPr="00F633B9">
        <w:rPr>
          <w:rFonts w:hint="cs"/>
          <w:cs/>
        </w:rPr>
        <w:t>ຢູ່ຕະ</w:t>
      </w:r>
      <w:r w:rsidR="00C510A3">
        <w:rPr>
          <w:rFonts w:hint="cs"/>
          <w:cs/>
        </w:rPr>
        <w:t>ຫຼ</w:t>
      </w:r>
      <w:r w:rsidRPr="00F633B9">
        <w:rPr>
          <w:rFonts w:hint="cs"/>
          <w:cs/>
        </w:rPr>
        <w:t xml:space="preserve">ອດເວລາ, ເຊິ່ງການພັດທະນາສ່ວນໃຫຍ່ແມ່ນຈະໃຊ້ພາສາ </w:t>
      </w:r>
      <w:r w:rsidRPr="00F633B9">
        <w:t>HTML, CSS, JavaScript.</w:t>
      </w:r>
    </w:p>
    <w:p w14:paraId="69578D47" w14:textId="14F5B948" w:rsidR="00F633B9" w:rsidRDefault="00F633B9" w:rsidP="00F633B9">
      <w:pPr>
        <w:pStyle w:val="bodytext3"/>
      </w:pPr>
      <w:r w:rsidRPr="00F633B9">
        <w:t xml:space="preserve">HTML (Hyper Text Markup Language): </w:t>
      </w:r>
      <w:r w:rsidRPr="00F633B9">
        <w:rPr>
          <w:rFonts w:hint="cs"/>
          <w:cs/>
        </w:rPr>
        <w:t>ແມ່ນສ່ວນປະກອບຫລັກຂອງໂຄງສ້າງຫລັກຂອ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</w:t>
      </w:r>
      <w:r w:rsidRPr="00F633B9">
        <w:rPr>
          <w:cs/>
        </w:rPr>
        <w:t>.</w:t>
      </w:r>
    </w:p>
    <w:p w14:paraId="376B7BC3" w14:textId="323FCC6E" w:rsidR="00F633B9" w:rsidRDefault="00F633B9" w:rsidP="0005668D">
      <w:pPr>
        <w:pStyle w:val="bodytext3"/>
      </w:pPr>
      <w:r w:rsidRPr="00F633B9">
        <w:t xml:space="preserve">HTML (Hyper Text Markup Language): </w:t>
      </w:r>
      <w:r w:rsidR="005D1782" w:rsidRPr="00F633B9">
        <w:rPr>
          <w:rFonts w:hint="cs"/>
          <w:cs/>
        </w:rPr>
        <w:t>ແມ່ນສ່ວນປະກອບຫລັກຂອງໂຄງສ້າງຫລັກຂອງ</w:t>
      </w:r>
      <w:r w:rsidR="005D1782">
        <w:rPr>
          <w:rFonts w:hint="cs"/>
          <w:cs/>
        </w:rPr>
        <w:t>ເວບ</w:t>
      </w:r>
      <w:r w:rsidR="005D1782" w:rsidRPr="00F633B9">
        <w:rPr>
          <w:rFonts w:hint="cs"/>
          <w:cs/>
        </w:rPr>
        <w:t>ໄຊ.</w:t>
      </w:r>
      <w:r w:rsidR="005D1782" w:rsidRPr="00F633B9">
        <w:t xml:space="preserve"> JavaScript</w:t>
      </w:r>
      <w:r w:rsidRPr="00F633B9">
        <w:t xml:space="preserve"> (JS): </w:t>
      </w:r>
      <w:r w:rsidRPr="00F633B9">
        <w:rPr>
          <w:rFonts w:hint="cs"/>
          <w:cs/>
        </w:rPr>
        <w:t>ແມ່ນເປັນພາສາແບບ</w:t>
      </w:r>
      <w:r w:rsidRPr="00F633B9">
        <w:rPr>
          <w:cs/>
        </w:rPr>
        <w:t xml:space="preserve"> </w:t>
      </w:r>
      <w:r w:rsidRPr="00F633B9">
        <w:t xml:space="preserve">lightweight programming language </w:t>
      </w:r>
      <w:r w:rsidRPr="00F633B9">
        <w:rPr>
          <w:rFonts w:hint="cs"/>
          <w:cs/>
        </w:rPr>
        <w:t>ເຊິ່ງເປັນພາສາທີ່ສາມາດໃຊ້ຮ່ວມກັບ</w:t>
      </w:r>
      <w:r w:rsidR="00DD685C">
        <w:rPr>
          <w:rFonts w:hint="cs"/>
          <w:cs/>
        </w:rPr>
        <w:t xml:space="preserve"> </w:t>
      </w:r>
      <w:r w:rsidRPr="00F633B9">
        <w:t xml:space="preserve">HTML, CSS </w:t>
      </w:r>
      <w:r w:rsidRPr="00F633B9">
        <w:rPr>
          <w:rFonts w:hint="cs"/>
          <w:cs/>
        </w:rPr>
        <w:t>ເພືື່ອໃຫ້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ມີການເຄືື່ອນໄຫວ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ມີລູກຫລິ້ນທີ່ສາມາດຕອບສະ</w:t>
      </w:r>
      <w:r w:rsidR="007335E6">
        <w:rPr>
          <w:rFonts w:hint="cs"/>
          <w:cs/>
        </w:rPr>
        <w:t>ຫນ</w:t>
      </w:r>
      <w:r w:rsidRPr="00F633B9">
        <w:rPr>
          <w:rFonts w:hint="cs"/>
          <w:cs/>
        </w:rPr>
        <w:t>ອງກັບຜູ້ໃຊ້ໄດ້</w:t>
      </w:r>
      <w:r w:rsidR="00C510A3">
        <w:rPr>
          <w:rFonts w:hint="cs"/>
          <w:cs/>
        </w:rPr>
        <w:t>ຫຼ</w:t>
      </w:r>
      <w:r w:rsidRPr="00F633B9">
        <w:rPr>
          <w:rFonts w:hint="cs"/>
          <w:cs/>
        </w:rPr>
        <w:t>າຍຂືຶ້ນ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ແລະ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ຍັງເຮັດໃຫ້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ທີ່ພັດທະນາຂຶ້ນສາມາດໃຊ້ໄດ້ກັບ</w:t>
      </w:r>
      <w:r w:rsidRPr="00F633B9">
        <w:rPr>
          <w:cs/>
        </w:rPr>
        <w:t xml:space="preserve"> </w:t>
      </w:r>
      <w:r w:rsidRPr="00F633B9">
        <w:t xml:space="preserve">Browser </w:t>
      </w:r>
      <w:r w:rsidR="00C510A3">
        <w:rPr>
          <w:rFonts w:hint="cs"/>
          <w:cs/>
        </w:rPr>
        <w:t>ຫຼ</w:t>
      </w:r>
      <w:r w:rsidRPr="00F633B9">
        <w:rPr>
          <w:rFonts w:hint="cs"/>
          <w:cs/>
        </w:rPr>
        <w:t>າຍລຸ້ນອີກດ້ວຍ</w:t>
      </w:r>
      <w:r w:rsidRPr="00F633B9">
        <w:rPr>
          <w:cs/>
        </w:rPr>
        <w:t>.</w:t>
      </w:r>
      <w:r w:rsidR="0005668D">
        <w:t xml:space="preserve"> </w:t>
      </w:r>
    </w:p>
    <w:p w14:paraId="0F74CE38" w14:textId="6D9698DA" w:rsidR="005F68B3" w:rsidRDefault="005F68B3" w:rsidP="0005668D">
      <w:pPr>
        <w:pStyle w:val="bodytext3"/>
        <w:rPr>
          <w:cs/>
        </w:rPr>
      </w:pPr>
      <w:r>
        <w:t xml:space="preserve">CSS (Cascading Style Sheet) </w:t>
      </w:r>
      <w:r w:rsidR="007335E6">
        <w:rPr>
          <w:rFonts w:hint="cs"/>
          <w:cs/>
        </w:rPr>
        <w:t>ຫລ</w:t>
      </w:r>
      <w:r w:rsidR="004A75FA">
        <w:rPr>
          <w:rFonts w:hint="cs"/>
          <w:cs/>
        </w:rPr>
        <w:t xml:space="preserve">ື </w:t>
      </w:r>
      <w:r>
        <w:rPr>
          <w:rFonts w:hint="cs"/>
          <w:cs/>
        </w:rPr>
        <w:t xml:space="preserve">ນັກພັດທະນາເອີ້ນສັ້ນໆວ່າ </w:t>
      </w:r>
      <w:r>
        <w:t xml:space="preserve">Style Sheet </w:t>
      </w:r>
      <w:r>
        <w:rPr>
          <w:rFonts w:hint="cs"/>
          <w:cs/>
        </w:rPr>
        <w:t xml:space="preserve">ຄືພາສາທີ່ໃຊ້ເປັນສ່ວນໃນການຈັດການຮູບແບບການສະແດງຜົນຂອງເອກະສານ </w:t>
      </w:r>
      <w:r>
        <w:t xml:space="preserve">HTML, </w:t>
      </w:r>
      <w:r>
        <w:rPr>
          <w:rFonts w:hint="cs"/>
          <w:cs/>
        </w:rPr>
        <w:t>ເຊັ່ນ ສີພື້ນຫຼັງ, ສີຕົວອັກສອນ ແລະ ການຈັດການຕຳແໜ່ງເນື້ອຫາຕ່າງໆຂອງເວບໄຊເປັນຕົ້ນ.</w:t>
      </w:r>
      <w:r w:rsidR="00DD685C">
        <w:t xml:space="preserve"> </w:t>
      </w:r>
      <w:r>
        <w:rPr>
          <w:cs/>
        </w:rPr>
        <w:t>(</w:t>
      </w:r>
      <w:proofErr w:type="spellStart"/>
      <w:r>
        <w:t>minephp</w:t>
      </w:r>
      <w:proofErr w:type="spellEnd"/>
      <w:r>
        <w:t>,</w:t>
      </w:r>
      <w:r w:rsidR="003C4957">
        <w:rPr>
          <w:rFonts w:hint="cs"/>
          <w:cs/>
        </w:rPr>
        <w:t xml:space="preserve"> </w:t>
      </w:r>
      <w:r>
        <w:t>www 2017)</w:t>
      </w:r>
    </w:p>
    <w:p w14:paraId="69D71C6B" w14:textId="77777777" w:rsidR="00F633B9" w:rsidRPr="00F633B9" w:rsidRDefault="00F633B9" w:rsidP="00C06297">
      <w:pPr>
        <w:pStyle w:val="Heading3"/>
        <w:ind w:left="1276" w:hanging="709"/>
      </w:pPr>
      <w:bookmarkStart w:id="36" w:name="_Toc15255211"/>
      <w:r w:rsidRPr="00F633B9">
        <w:t>Back-end</w:t>
      </w:r>
      <w:bookmarkEnd w:id="36"/>
    </w:p>
    <w:p w14:paraId="1EB03B13" w14:textId="51C0E8C4" w:rsidR="00F633B9" w:rsidRPr="00F633B9" w:rsidRDefault="00F633B9" w:rsidP="00815057">
      <w:pPr>
        <w:pStyle w:val="bodytext3"/>
      </w:pPr>
      <w:r w:rsidRPr="00F633B9">
        <w:rPr>
          <w:rFonts w:hint="cs"/>
          <w:cs/>
        </w:rPr>
        <w:t>ແມ່ນລະບົບຈັດການ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ເຊັ່ນ</w:t>
      </w:r>
      <w:r w:rsidRPr="00F633B9">
        <w:rPr>
          <w:cs/>
        </w:rPr>
        <w:t xml:space="preserve">: </w:t>
      </w:r>
      <w:r w:rsidRPr="00F633B9">
        <w:rPr>
          <w:rFonts w:hint="cs"/>
          <w:cs/>
        </w:rPr>
        <w:t>ຈັດການຖານຂໍ້ມູນ</w:t>
      </w:r>
      <w:r w:rsidRPr="00F633B9">
        <w:t xml:space="preserve">,  </w:t>
      </w:r>
      <w:r w:rsidRPr="00F633B9">
        <w:rPr>
          <w:rFonts w:hint="cs"/>
          <w:cs/>
        </w:rPr>
        <w:t>ໂຄງສ້າ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</w:t>
      </w:r>
      <w:r w:rsidRPr="00F633B9">
        <w:rPr>
          <w:cs/>
        </w:rPr>
        <w:t xml:space="preserve">  </w:t>
      </w:r>
      <w:r w:rsidRPr="00F633B9">
        <w:rPr>
          <w:rFonts w:hint="cs"/>
          <w:cs/>
        </w:rPr>
        <w:t>ແລະ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ການຂຽນໂຄດຄວບຄຸມສ່ວນທີ່ເປັນ</w:t>
      </w:r>
      <w:r w:rsidRPr="00F633B9">
        <w:rPr>
          <w:cs/>
        </w:rPr>
        <w:t xml:space="preserve"> </w:t>
      </w:r>
      <w:r w:rsidRPr="00F633B9">
        <w:t xml:space="preserve">front-end  </w:t>
      </w:r>
      <w:r w:rsidRPr="00F633B9">
        <w:rPr>
          <w:rFonts w:hint="cs"/>
          <w:cs/>
        </w:rPr>
        <w:t>ແລະ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ຈະມີໄວ້ສຳລັບ</w:t>
      </w:r>
      <w:r w:rsidRPr="00F633B9">
        <w:rPr>
          <w:cs/>
        </w:rPr>
        <w:t xml:space="preserve"> </w:t>
      </w:r>
      <w:r w:rsidRPr="00F633B9">
        <w:t xml:space="preserve">Admin </w:t>
      </w:r>
      <w:r w:rsidRPr="00F633B9">
        <w:rPr>
          <w:rFonts w:hint="cs"/>
          <w:cs/>
        </w:rPr>
        <w:t>ຫລື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ຜູ້ທີ່ໄດ້ຮັບອະນຸຍາດໃນການເພີ່ມ</w:t>
      </w:r>
      <w:r w:rsidRPr="00F633B9">
        <w:t xml:space="preserve">, </w:t>
      </w:r>
      <w:r w:rsidRPr="00F633B9">
        <w:rPr>
          <w:rFonts w:hint="cs"/>
          <w:cs/>
        </w:rPr>
        <w:t>ລົບ</w:t>
      </w:r>
      <w:r w:rsidRPr="00F633B9">
        <w:t xml:space="preserve">, </w:t>
      </w:r>
      <w:r w:rsidRPr="00F633B9">
        <w:rPr>
          <w:rFonts w:hint="cs"/>
          <w:cs/>
        </w:rPr>
        <w:t>ແກ້ໄຂ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ແລະ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ປ່ຽນແປ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ສຳລັບ</w:t>
      </w:r>
      <w:r w:rsidRPr="00F633B9">
        <w:rPr>
          <w:cs/>
        </w:rPr>
        <w:t xml:space="preserve"> </w:t>
      </w:r>
      <w:r w:rsidRPr="00F633B9">
        <w:t xml:space="preserve">Back-end </w:t>
      </w:r>
      <w:r w:rsidRPr="00F633B9">
        <w:rPr>
          <w:rFonts w:hint="cs"/>
          <w:cs/>
        </w:rPr>
        <w:t>ແມ່ນມີຄວາມສໍາຄັນຫຼາຍ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ບໍ່ວ່າຈະເປັນທາງດ້ານການຮັກສາຄວາມປອດໄພຂອງຂໍ້ມູນ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ເຊັ່ນ</w:t>
      </w:r>
      <w:r w:rsidRPr="00F633B9">
        <w:rPr>
          <w:cs/>
        </w:rPr>
        <w:t xml:space="preserve">: </w:t>
      </w:r>
      <w:r w:rsidRPr="00F633B9">
        <w:t xml:space="preserve">Username </w:t>
      </w:r>
      <w:r w:rsidRPr="00F633B9">
        <w:rPr>
          <w:rFonts w:hint="cs"/>
          <w:cs/>
        </w:rPr>
        <w:t>ແລະ</w:t>
      </w:r>
      <w:r w:rsidRPr="00F633B9">
        <w:rPr>
          <w:cs/>
        </w:rPr>
        <w:t xml:space="preserve"> </w:t>
      </w:r>
      <w:r w:rsidRPr="00F633B9">
        <w:t xml:space="preserve">Passwords, </w:t>
      </w:r>
      <w:r w:rsidRPr="00F633B9">
        <w:rPr>
          <w:rFonts w:hint="cs"/>
          <w:cs/>
        </w:rPr>
        <w:t>ຂໍ້ມູນຕ່າງໆຂອ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</w:t>
      </w:r>
      <w:r w:rsidRPr="00F633B9">
        <w:t xml:space="preserve">, </w:t>
      </w:r>
      <w:r w:rsidRPr="00F633B9">
        <w:rPr>
          <w:rFonts w:hint="cs"/>
          <w:cs/>
        </w:rPr>
        <w:t>ຖ້າວ່າ</w:t>
      </w:r>
      <w:r w:rsidRPr="00F633B9">
        <w:rPr>
          <w:cs/>
        </w:rPr>
        <w:t xml:space="preserve"> </w:t>
      </w:r>
      <w:r w:rsidRPr="00F633B9">
        <w:t xml:space="preserve">back-end </w:t>
      </w:r>
      <w:r w:rsidRPr="00F633B9">
        <w:rPr>
          <w:rFonts w:hint="cs"/>
          <w:cs/>
        </w:rPr>
        <w:t>ມີການປັບປຸງຈະຕ້ອງໄດ້</w:t>
      </w:r>
      <w:r w:rsidRPr="00F633B9">
        <w:rPr>
          <w:cs/>
        </w:rPr>
        <w:t xml:space="preserve"> </w:t>
      </w:r>
      <w:r w:rsidRPr="00F633B9">
        <w:t xml:space="preserve">backup </w:t>
      </w:r>
      <w:r w:rsidRPr="00F633B9">
        <w:rPr>
          <w:rFonts w:hint="cs"/>
          <w:cs/>
        </w:rPr>
        <w:t>ແລະ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ກວດເບິ່ງຂໍ້ມູນຕົ້ນສະບັບກ່ອນທີ່ຈະປັບປຸງ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ລວມໄປເຖິງການເຮັດວຽກຂອງ</w:t>
      </w:r>
      <w:r w:rsidR="001A6C3E">
        <w:rPr>
          <w:rFonts w:hint="cs"/>
          <w:cs/>
        </w:rPr>
        <w:t>ເວບ</w:t>
      </w:r>
      <w:r w:rsidRPr="00F633B9">
        <w:rPr>
          <w:rFonts w:hint="cs"/>
          <w:cs/>
        </w:rPr>
        <w:t>ໄຊ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ແລະ</w:t>
      </w:r>
      <w:r w:rsidRPr="00F633B9">
        <w:rPr>
          <w:cs/>
        </w:rPr>
        <w:t xml:space="preserve"> </w:t>
      </w:r>
      <w:r w:rsidRPr="00F633B9">
        <w:rPr>
          <w:rFonts w:hint="cs"/>
          <w:cs/>
        </w:rPr>
        <w:t>ຄວາມໄວໃນການສະແດງຜົນ</w:t>
      </w:r>
      <w:r w:rsidRPr="00F633B9">
        <w:t xml:space="preserve">, </w:t>
      </w:r>
      <w:r w:rsidRPr="00F633B9">
        <w:rPr>
          <w:rFonts w:hint="cs"/>
          <w:cs/>
        </w:rPr>
        <w:t>ເຊິ່ງໃນການພັດທະນາແມ່ນສາມາດ</w:t>
      </w:r>
      <w:r w:rsidRPr="00815057">
        <w:rPr>
          <w:rFonts w:hint="cs"/>
          <w:cs/>
        </w:rPr>
        <w:t>ພັດທະນາໄດ້</w:t>
      </w:r>
      <w:r w:rsidR="00C510A3">
        <w:rPr>
          <w:rFonts w:hint="cs"/>
          <w:cs/>
        </w:rPr>
        <w:t>ຫຼ</w:t>
      </w:r>
      <w:r w:rsidRPr="00815057">
        <w:rPr>
          <w:rFonts w:hint="cs"/>
          <w:cs/>
        </w:rPr>
        <w:t>າຍພາສາ</w:t>
      </w:r>
      <w:r w:rsidRPr="00815057">
        <w:rPr>
          <w:cs/>
        </w:rPr>
        <w:t xml:space="preserve"> </w:t>
      </w:r>
      <w:r w:rsidRPr="00815057">
        <w:rPr>
          <w:rFonts w:hint="cs"/>
          <w:cs/>
        </w:rPr>
        <w:t>ເຊັ່ນ</w:t>
      </w:r>
      <w:r w:rsidRPr="34479C36">
        <w:rPr>
          <w:cs/>
        </w:rPr>
        <w:t>:</w:t>
      </w:r>
      <w:r w:rsidRPr="34479C36">
        <w:t xml:space="preserve"> </w:t>
      </w:r>
      <w:r w:rsidR="34479C36">
        <w:t>Node JS,</w:t>
      </w:r>
      <w:r w:rsidRPr="00815057">
        <w:rPr>
          <w:cs/>
        </w:rPr>
        <w:t xml:space="preserve"> </w:t>
      </w:r>
      <w:r w:rsidRPr="00815057">
        <w:t xml:space="preserve">PHP, JSP, ASP.NET </w:t>
      </w:r>
      <w:r w:rsidRPr="00815057">
        <w:rPr>
          <w:rFonts w:hint="cs"/>
          <w:cs/>
        </w:rPr>
        <w:t>ເປັນຕົ້ນ</w:t>
      </w:r>
      <w:r w:rsidRPr="00815057">
        <w:rPr>
          <w:cs/>
        </w:rPr>
        <w:t>.</w:t>
      </w:r>
      <w:r w:rsidR="00815057" w:rsidRPr="00815057">
        <w:t xml:space="preserve"> </w:t>
      </w:r>
      <w:r w:rsidR="00815057">
        <w:t>(</w:t>
      </w:r>
      <w:proofErr w:type="spellStart"/>
      <w:proofErr w:type="gramStart"/>
      <w:r w:rsidR="00815057">
        <w:t>minephp,www</w:t>
      </w:r>
      <w:proofErr w:type="spellEnd"/>
      <w:proofErr w:type="gramEnd"/>
      <w:r w:rsidR="00815057">
        <w:t xml:space="preserve"> 2017)</w:t>
      </w:r>
    </w:p>
    <w:p w14:paraId="533AA2AE" w14:textId="55A1AB05" w:rsidR="00F633B9" w:rsidRPr="00F633B9" w:rsidRDefault="00F633B9" w:rsidP="00C06297">
      <w:pPr>
        <w:pStyle w:val="Heading3"/>
        <w:ind w:left="1276" w:hanging="709"/>
      </w:pPr>
      <w:bookmarkStart w:id="37" w:name="_Toc15255212"/>
      <w:bookmarkEnd w:id="33"/>
      <w:bookmarkEnd w:id="34"/>
      <w:bookmarkEnd w:id="35"/>
      <w:r w:rsidRPr="00F633B9">
        <w:t>ReactJS</w:t>
      </w:r>
      <w:bookmarkEnd w:id="37"/>
    </w:p>
    <w:p w14:paraId="50B29E6E" w14:textId="338A33A0" w:rsidR="00A72B7C" w:rsidRDefault="00A72B7C" w:rsidP="00A72B7C">
      <w:pPr>
        <w:pStyle w:val="bodytext3"/>
      </w:pPr>
      <w:r>
        <w:t xml:space="preserve">ReactJS </w:t>
      </w:r>
      <w:r>
        <w:rPr>
          <w:rFonts w:hint="cs"/>
          <w:cs/>
        </w:rPr>
        <w:t>ຄື</w:t>
      </w:r>
      <w:r>
        <w:rPr>
          <w:cs/>
        </w:rPr>
        <w:t xml:space="preserve"> </w:t>
      </w:r>
      <w:r>
        <w:t xml:space="preserve">JavaScript Library </w:t>
      </w:r>
      <w:r>
        <w:rPr>
          <w:rFonts w:hint="cs"/>
          <w:cs/>
        </w:rPr>
        <w:t>ທີ່ທີມ</w:t>
      </w:r>
      <w:r>
        <w:rPr>
          <w:cs/>
        </w:rPr>
        <w:t xml:space="preserve"> </w:t>
      </w:r>
      <w:r>
        <w:t xml:space="preserve">Facebook </w:t>
      </w:r>
      <w:r>
        <w:rPr>
          <w:rFonts w:hint="cs"/>
          <w:cs/>
        </w:rPr>
        <w:t>ເປັນຄົນພັດທະນາຂຶ້ນມາ</w:t>
      </w:r>
      <w:r>
        <w:rPr>
          <w:cs/>
        </w:rPr>
        <w:t xml:space="preserve"> </w:t>
      </w:r>
      <w:r>
        <w:rPr>
          <w:rFonts w:hint="cs"/>
          <w:cs/>
        </w:rPr>
        <w:t>ແລະ</w:t>
      </w:r>
      <w:r>
        <w:rPr>
          <w:cs/>
        </w:rPr>
        <w:t xml:space="preserve"> </w:t>
      </w:r>
      <w:r>
        <w:rPr>
          <w:rFonts w:hint="cs"/>
          <w:cs/>
        </w:rPr>
        <w:t>ເປີດໃຫ້ຄົນທົ່ວໄປນຳໃຊ້ຟຣີ</w:t>
      </w:r>
      <w:r>
        <w:t xml:space="preserve">, </w:t>
      </w:r>
      <w:proofErr w:type="gramStart"/>
      <w:r>
        <w:t>React</w:t>
      </w:r>
      <w:proofErr w:type="gramEnd"/>
      <w:r>
        <w:t xml:space="preserve"> </w:t>
      </w:r>
      <w:r>
        <w:rPr>
          <w:rFonts w:hint="cs"/>
          <w:cs/>
        </w:rPr>
        <w:t>ເປັນສ່ວນທີ່ມີສ່ວນທີ່ມີໄວ້ຈັດການ</w:t>
      </w:r>
      <w:r>
        <w:rPr>
          <w:cs/>
        </w:rPr>
        <w:t xml:space="preserve"> </w:t>
      </w:r>
      <w:r>
        <w:t xml:space="preserve">UI (User Interface) </w:t>
      </w:r>
      <w:r>
        <w:rPr>
          <w:rFonts w:hint="cs"/>
          <w:cs/>
        </w:rPr>
        <w:t>ມີໜ້າທີີ່ໃນການຈັດການໃນສ່ວນຂອງ</w:t>
      </w:r>
      <w:r>
        <w:rPr>
          <w:cs/>
        </w:rPr>
        <w:t xml:space="preserve"> </w:t>
      </w:r>
      <w:r>
        <w:t xml:space="preserve">View, React </w:t>
      </w:r>
      <w:r>
        <w:rPr>
          <w:rFonts w:hint="cs"/>
          <w:cs/>
        </w:rPr>
        <w:t>ໃຊ້ໂຄດ</w:t>
      </w:r>
      <w:r>
        <w:rPr>
          <w:cs/>
        </w:rPr>
        <w:t xml:space="preserve"> </w:t>
      </w:r>
      <w:r>
        <w:t xml:space="preserve">HTML, CSS </w:t>
      </w:r>
      <w:r>
        <w:rPr>
          <w:rFonts w:hint="cs"/>
          <w:cs/>
        </w:rPr>
        <w:t>ແລະ</w:t>
      </w:r>
      <w:r>
        <w:rPr>
          <w:cs/>
        </w:rPr>
        <w:t xml:space="preserve"> </w:t>
      </w:r>
      <w:r>
        <w:t xml:space="preserve">JavaScript </w:t>
      </w:r>
      <w:r>
        <w:rPr>
          <w:rFonts w:hint="cs"/>
          <w:cs/>
        </w:rPr>
        <w:t>ສາມາດຂຽນດ້ວຍ</w:t>
      </w:r>
      <w:r>
        <w:rPr>
          <w:cs/>
        </w:rPr>
        <w:t xml:space="preserve"> </w:t>
      </w:r>
      <w:r>
        <w:t xml:space="preserve">JSX </w:t>
      </w:r>
      <w:r>
        <w:rPr>
          <w:rFonts w:hint="cs"/>
          <w:cs/>
        </w:rPr>
        <w:t>ເປັນການຂຽນ</w:t>
      </w:r>
      <w:r>
        <w:rPr>
          <w:cs/>
        </w:rPr>
        <w:t xml:space="preserve"> </w:t>
      </w:r>
      <w:r>
        <w:t xml:space="preserve">JavaScript </w:t>
      </w:r>
      <w:r>
        <w:rPr>
          <w:rFonts w:hint="cs"/>
          <w:cs/>
        </w:rPr>
        <w:t>ເວີຊັນ</w:t>
      </w:r>
      <w:r>
        <w:rPr>
          <w:cs/>
        </w:rPr>
        <w:t xml:space="preserve"> </w:t>
      </w:r>
      <w:r w:rsidRPr="004514CA">
        <w:rPr>
          <w:rFonts w:cs="Times New Roman"/>
        </w:rPr>
        <w:t>ES</w:t>
      </w:r>
      <w:r w:rsidRPr="004514CA">
        <w:rPr>
          <w:rFonts w:cs="Times New Roman"/>
          <w:cs/>
        </w:rPr>
        <w:t>6</w:t>
      </w:r>
      <w:r>
        <w:rPr>
          <w:cs/>
        </w:rPr>
        <w:t xml:space="preserve"> </w:t>
      </w:r>
      <w:r>
        <w:rPr>
          <w:rFonts w:hint="cs"/>
          <w:cs/>
        </w:rPr>
        <w:t>ເຊິ່ງຄອນເຊັບທີ່ເຮົາຕ້ອງຮູ້ເພື່ອຂຽນ</w:t>
      </w:r>
      <w:r>
        <w:rPr>
          <w:cs/>
        </w:rPr>
        <w:t xml:space="preserve"> </w:t>
      </w:r>
      <w:r>
        <w:t xml:space="preserve">React </w:t>
      </w:r>
      <w:r>
        <w:rPr>
          <w:rFonts w:hint="cs"/>
          <w:cs/>
        </w:rPr>
        <w:t>ຫຼັກໆມີແຕ່</w:t>
      </w:r>
      <w:r>
        <w:rPr>
          <w:cs/>
        </w:rPr>
        <w:t xml:space="preserve"> </w:t>
      </w:r>
      <w:r w:rsidRPr="004514CA">
        <w:rPr>
          <w:rFonts w:cs="Times New Roman"/>
          <w:cs/>
        </w:rPr>
        <w:t>3</w:t>
      </w:r>
      <w:r>
        <w:t xml:space="preserve"> concept </w:t>
      </w:r>
      <w:r>
        <w:rPr>
          <w:rFonts w:hint="cs"/>
          <w:cs/>
        </w:rPr>
        <w:t>ເທົ່ານັ້ນຄື</w:t>
      </w:r>
      <w:r>
        <w:rPr>
          <w:cs/>
        </w:rPr>
        <w:t xml:space="preserve">: </w:t>
      </w:r>
    </w:p>
    <w:p w14:paraId="6F74B6ED" w14:textId="2459EC72" w:rsidR="00A72B7C" w:rsidRPr="00815057" w:rsidRDefault="00A72B7C" w:rsidP="00A72B7C">
      <w:pPr>
        <w:pStyle w:val="ListParagraph"/>
        <w:numPr>
          <w:ilvl w:val="0"/>
          <w:numId w:val="6"/>
        </w:numPr>
        <w:ind w:left="1276" w:hanging="283"/>
        <w:jc w:val="thaiDistribute"/>
        <w:rPr>
          <w:rFonts w:cs="Times New Roman"/>
          <w:lang w:bidi="lo-LA"/>
        </w:rPr>
      </w:pPr>
      <w:r w:rsidRPr="007E1E67">
        <w:rPr>
          <w:rFonts w:cs="Times New Roman"/>
          <w:lang w:bidi="lo-LA"/>
        </w:rPr>
        <w:t>Component: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ສ່ວນຕ່າງໆໃນເວບເຮົາຈະເບິ່ງເປັນ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815057">
        <w:rPr>
          <w:rFonts w:cs="Times New Roman"/>
          <w:lang w:bidi="lo-LA"/>
        </w:rPr>
        <w:t>Component.</w:t>
      </w:r>
    </w:p>
    <w:p w14:paraId="6B9AA18C" w14:textId="6483C73F" w:rsidR="00A72B7C" w:rsidRPr="00A72B7C" w:rsidRDefault="00A72B7C" w:rsidP="00A72B7C">
      <w:pPr>
        <w:pStyle w:val="ListParagraph"/>
        <w:numPr>
          <w:ilvl w:val="0"/>
          <w:numId w:val="6"/>
        </w:numPr>
        <w:ind w:left="1276" w:hanging="283"/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Times New Roman"/>
          <w:lang w:bidi="lo-LA"/>
        </w:rPr>
        <w:t>State: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ຂໍ້ມູນທີ່ຢູ່ໃນ</w:t>
      </w:r>
      <w:r w:rsidRPr="00815057">
        <w:rPr>
          <w:rFonts w:cs="Times New Roman"/>
          <w:cs/>
          <w:lang w:bidi="lo-LA"/>
        </w:rPr>
        <w:t xml:space="preserve"> </w:t>
      </w:r>
      <w:r w:rsidRPr="00815057">
        <w:rPr>
          <w:rFonts w:cs="Times New Roman"/>
          <w:lang w:bidi="lo-LA"/>
        </w:rPr>
        <w:t>Component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ແຕ່ລະອັນເຮົາເອີ້ນວ່າ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815057">
        <w:rPr>
          <w:rFonts w:cs="Times New Roman"/>
          <w:lang w:bidi="lo-LA"/>
        </w:rPr>
        <w:t>State.</w:t>
      </w:r>
    </w:p>
    <w:p w14:paraId="0FE6A2A1" w14:textId="10788535" w:rsidR="00A72B7C" w:rsidRPr="00A72B7C" w:rsidRDefault="00A72B7C" w:rsidP="00A72B7C">
      <w:pPr>
        <w:pStyle w:val="ListParagraph"/>
        <w:numPr>
          <w:ilvl w:val="0"/>
          <w:numId w:val="6"/>
        </w:numPr>
        <w:ind w:left="1276" w:hanging="283"/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Times New Roman"/>
          <w:lang w:bidi="lo-LA"/>
        </w:rPr>
        <w:t>Props: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ຂໍ້ມູນທີ່ຖືກສົ່ງຕໍ່ຈາກ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815057">
        <w:rPr>
          <w:rFonts w:cs="Times New Roman"/>
          <w:lang w:bidi="lo-LA"/>
        </w:rPr>
        <w:t>Component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ຊັ້ນເທິງລົງໄປຊັ້ນລຸ່ມເອີ້ນວ່າ</w:t>
      </w:r>
      <w:r w:rsidRPr="00815057">
        <w:rPr>
          <w:rFonts w:cs="Times New Roman"/>
          <w:cs/>
          <w:lang w:bidi="lo-LA"/>
        </w:rPr>
        <w:t xml:space="preserve"> </w:t>
      </w:r>
      <w:r w:rsidRPr="00815057">
        <w:rPr>
          <w:rFonts w:cs="Times New Roman"/>
          <w:lang w:bidi="lo-LA"/>
        </w:rPr>
        <w:t>Props</w:t>
      </w:r>
      <w:r w:rsidRPr="00A72B7C">
        <w:rPr>
          <w:rFonts w:ascii="Saysettha OT" w:hAnsi="Saysettha OT" w:cs="Saysettha OT"/>
          <w:lang w:bidi="lo-LA"/>
        </w:rPr>
        <w:t xml:space="preserve"> (</w:t>
      </w:r>
      <w:r w:rsidRPr="007E1E67">
        <w:rPr>
          <w:rFonts w:cs="Times New Roman"/>
          <w:lang w:bidi="lo-LA"/>
        </w:rPr>
        <w:t>Properties</w:t>
      </w:r>
      <w:r w:rsidRPr="00A72B7C">
        <w:rPr>
          <w:rFonts w:ascii="Saysettha OT" w:hAnsi="Saysettha OT" w:cs="Saysettha OT"/>
          <w:lang w:bidi="lo-LA"/>
        </w:rPr>
        <w:t>).</w:t>
      </w:r>
      <w:r w:rsidR="004375F1">
        <w:rPr>
          <w:rFonts w:ascii="Saysettha OT" w:hAnsi="Saysettha OT" w:cs="Saysettha OT" w:hint="cs"/>
          <w:cs/>
          <w:lang w:bidi="th-TH"/>
        </w:rPr>
        <w:t xml:space="preserve"> </w:t>
      </w:r>
      <w:r w:rsidR="004375F1" w:rsidRPr="004375F1">
        <w:rPr>
          <w:rFonts w:cs="Times New Roman"/>
          <w:lang w:bidi="lo-LA"/>
        </w:rPr>
        <w:t>(</w:t>
      </w:r>
      <w:proofErr w:type="spellStart"/>
      <w:r w:rsidR="004375F1" w:rsidRPr="004375F1">
        <w:rPr>
          <w:rFonts w:cs="Times New Roman"/>
          <w:lang w:bidi="lo-LA"/>
        </w:rPr>
        <w:t>devahoy</w:t>
      </w:r>
      <w:proofErr w:type="spellEnd"/>
      <w:r w:rsidR="004375F1" w:rsidRPr="004375F1">
        <w:rPr>
          <w:rFonts w:cs="Times New Roman"/>
          <w:lang w:bidi="lo-LA"/>
        </w:rPr>
        <w:t>,</w:t>
      </w:r>
      <w:r w:rsidR="00DD685C" w:rsidRPr="004375F1">
        <w:rPr>
          <w:rFonts w:cs="Times New Roman"/>
          <w:lang w:bidi="lo-LA"/>
        </w:rPr>
        <w:t xml:space="preserve"> </w:t>
      </w:r>
      <w:r w:rsidR="004375F1" w:rsidRPr="004375F1">
        <w:rPr>
          <w:rFonts w:cs="Times New Roman"/>
          <w:lang w:bidi="lo-LA"/>
        </w:rPr>
        <w:t>www,</w:t>
      </w:r>
      <w:r w:rsidR="003C4957">
        <w:rPr>
          <w:rFonts w:cs="DokChampa" w:hint="cs"/>
          <w:cs/>
          <w:lang w:bidi="lo-LA"/>
        </w:rPr>
        <w:t xml:space="preserve"> </w:t>
      </w:r>
      <w:r w:rsidR="004375F1" w:rsidRPr="004375F1">
        <w:rPr>
          <w:rFonts w:cs="Times New Roman"/>
          <w:lang w:bidi="lo-LA"/>
        </w:rPr>
        <w:t>2015)</w:t>
      </w:r>
    </w:p>
    <w:p w14:paraId="557F35FB" w14:textId="77777777" w:rsidR="00A72B7C" w:rsidRPr="00A72B7C" w:rsidRDefault="00A72B7C" w:rsidP="00C06297">
      <w:pPr>
        <w:pStyle w:val="Heading3"/>
        <w:ind w:left="1276" w:hanging="709"/>
      </w:pPr>
      <w:bookmarkStart w:id="38" w:name="_Toc15255213"/>
      <w:r w:rsidRPr="00A72B7C">
        <w:t>MongoDB</w:t>
      </w:r>
      <w:bookmarkEnd w:id="38"/>
      <w:r w:rsidRPr="00A72B7C">
        <w:t xml:space="preserve"> </w:t>
      </w:r>
    </w:p>
    <w:p w14:paraId="7AC25C9B" w14:textId="6C11000B" w:rsidR="003523DF" w:rsidRDefault="00A72B7C" w:rsidP="00A72B7C">
      <w:pPr>
        <w:pStyle w:val="bodytext3"/>
        <w:rPr>
          <w:lang w:bidi="th-TH"/>
        </w:rPr>
      </w:pPr>
      <w:r w:rsidRPr="00A72B7C">
        <w:t xml:space="preserve">MongoDB </w:t>
      </w:r>
      <w:r w:rsidRPr="00A72B7C">
        <w:rPr>
          <w:rFonts w:hint="cs"/>
          <w:cs/>
        </w:rPr>
        <w:t>ເປັນ</w:t>
      </w:r>
      <w:r w:rsidRPr="00A72B7C">
        <w:rPr>
          <w:cs/>
        </w:rPr>
        <w:t xml:space="preserve"> </w:t>
      </w:r>
      <w:r w:rsidRPr="00A72B7C">
        <w:t xml:space="preserve">open-source document database </w:t>
      </w:r>
      <w:r w:rsidRPr="00A72B7C">
        <w:rPr>
          <w:rFonts w:hint="cs"/>
          <w:cs/>
        </w:rPr>
        <w:t>ໂດຍເປັນຖານຂໍ້ມູນແບບ</w:t>
      </w:r>
      <w:r w:rsidRPr="00A72B7C">
        <w:rPr>
          <w:cs/>
        </w:rPr>
        <w:t xml:space="preserve"> </w:t>
      </w:r>
      <w:r w:rsidRPr="00A72B7C">
        <w:t xml:space="preserve">NoSQL </w:t>
      </w:r>
      <w:r w:rsidRPr="00A72B7C">
        <w:rPr>
          <w:rFonts w:hint="cs"/>
          <w:cs/>
        </w:rPr>
        <w:t>ຄືບໍ່ມີ</w:t>
      </w:r>
      <w:r w:rsidRPr="00A72B7C">
        <w:rPr>
          <w:cs/>
        </w:rPr>
        <w:t xml:space="preserve"> </w:t>
      </w:r>
      <w:r w:rsidRPr="00A72B7C">
        <w:t>relation (</w:t>
      </w:r>
      <w:r w:rsidRPr="00A72B7C">
        <w:rPr>
          <w:rFonts w:hint="cs"/>
          <w:cs/>
        </w:rPr>
        <w:t>ຄວາມສຳພັນ</w:t>
      </w:r>
      <w:r w:rsidRPr="00A72B7C">
        <w:rPr>
          <w:cs/>
        </w:rPr>
        <w:t xml:space="preserve">) </w:t>
      </w:r>
      <w:r w:rsidRPr="00A72B7C">
        <w:rPr>
          <w:rFonts w:hint="cs"/>
          <w:cs/>
        </w:rPr>
        <w:t>ຂອງຕາຕະລາງແບບ</w:t>
      </w:r>
      <w:r w:rsidRPr="00A72B7C">
        <w:rPr>
          <w:cs/>
        </w:rPr>
        <w:t xml:space="preserve"> </w:t>
      </w:r>
      <w:r w:rsidRPr="00A72B7C">
        <w:t xml:space="preserve">SQL </w:t>
      </w:r>
      <w:r w:rsidRPr="00A72B7C">
        <w:rPr>
          <w:rFonts w:hint="cs"/>
          <w:cs/>
        </w:rPr>
        <w:t>ທົ່ວໄປແຕ່ຈະເກັບຂໍ້ມູນເປັນແບບ</w:t>
      </w:r>
      <w:r w:rsidRPr="00A72B7C">
        <w:rPr>
          <w:cs/>
        </w:rPr>
        <w:t xml:space="preserve"> </w:t>
      </w:r>
      <w:r w:rsidRPr="00A72B7C">
        <w:t xml:space="preserve">JSON (JavaScript Object Notation) </w:t>
      </w:r>
      <w:r w:rsidRPr="00A72B7C">
        <w:rPr>
          <w:rFonts w:hint="cs"/>
          <w:cs/>
        </w:rPr>
        <w:t>ແທນການບັນທຶກຂໍ້ມູນທຸກໆ</w:t>
      </w:r>
      <w:r w:rsidRPr="00A72B7C">
        <w:rPr>
          <w:cs/>
        </w:rPr>
        <w:t xml:space="preserve"> </w:t>
      </w:r>
      <w:r w:rsidRPr="00A72B7C">
        <w:t xml:space="preserve">record </w:t>
      </w:r>
      <w:r w:rsidRPr="00A72B7C">
        <w:rPr>
          <w:rFonts w:hint="cs"/>
          <w:cs/>
        </w:rPr>
        <w:t>ໃນ</w:t>
      </w:r>
      <w:r w:rsidRPr="00A72B7C">
        <w:rPr>
          <w:cs/>
        </w:rPr>
        <w:t xml:space="preserve"> </w:t>
      </w:r>
      <w:r w:rsidRPr="00A72B7C">
        <w:t xml:space="preserve">MongoDB </w:t>
      </w:r>
      <w:r w:rsidRPr="00A72B7C">
        <w:rPr>
          <w:rFonts w:hint="cs"/>
          <w:cs/>
        </w:rPr>
        <w:t>ເຮົາເອີ້ນມັນວ່າ</w:t>
      </w:r>
      <w:r w:rsidRPr="00A72B7C">
        <w:rPr>
          <w:cs/>
        </w:rPr>
        <w:t xml:space="preserve"> </w:t>
      </w:r>
      <w:r w:rsidRPr="00A72B7C">
        <w:t xml:space="preserve">Document </w:t>
      </w:r>
      <w:r w:rsidRPr="00A72B7C">
        <w:rPr>
          <w:rFonts w:hint="cs"/>
          <w:cs/>
        </w:rPr>
        <w:t>ເຊິ່ງຈະເກັບຄ່າເປັນ</w:t>
      </w:r>
      <w:r w:rsidRPr="00A72B7C">
        <w:rPr>
          <w:cs/>
        </w:rPr>
        <w:t xml:space="preserve"> </w:t>
      </w:r>
      <w:r w:rsidRPr="00A72B7C">
        <w:t xml:space="preserve">Key </w:t>
      </w:r>
      <w:r w:rsidRPr="00A72B7C">
        <w:rPr>
          <w:rFonts w:hint="cs"/>
          <w:cs/>
        </w:rPr>
        <w:t>ແລະ</w:t>
      </w:r>
      <w:r w:rsidRPr="00A72B7C">
        <w:rPr>
          <w:cs/>
        </w:rPr>
        <w:t xml:space="preserve"> </w:t>
      </w:r>
      <w:r w:rsidRPr="00A72B7C">
        <w:t xml:space="preserve">Value </w:t>
      </w:r>
      <w:r w:rsidRPr="00A72B7C">
        <w:rPr>
          <w:rFonts w:hint="cs"/>
          <w:cs/>
        </w:rPr>
        <w:t>ຈະເຫັນວ່າມັນຄື</w:t>
      </w:r>
      <w:r w:rsidRPr="00A72B7C">
        <w:rPr>
          <w:cs/>
        </w:rPr>
        <w:t xml:space="preserve"> </w:t>
      </w:r>
      <w:r w:rsidRPr="00A72B7C">
        <w:t>JSON.</w:t>
      </w:r>
      <w:r w:rsidR="001521F9">
        <w:rPr>
          <w:rFonts w:hint="cs"/>
          <w:cs/>
          <w:lang w:bidi="th-TH"/>
        </w:rPr>
        <w:t xml:space="preserve"> </w:t>
      </w:r>
      <w:r w:rsidR="001521F9">
        <w:rPr>
          <w:lang w:bidi="th-TH"/>
        </w:rPr>
        <w:t>(</w:t>
      </w:r>
      <w:proofErr w:type="spellStart"/>
      <w:r w:rsidR="001521F9">
        <w:rPr>
          <w:lang w:bidi="th-TH"/>
        </w:rPr>
        <w:t>devahoy</w:t>
      </w:r>
      <w:proofErr w:type="spellEnd"/>
      <w:r w:rsidR="001521F9">
        <w:rPr>
          <w:lang w:bidi="th-TH"/>
        </w:rPr>
        <w:t>,</w:t>
      </w:r>
      <w:r w:rsidR="00DD685C">
        <w:rPr>
          <w:lang w:bidi="th-TH"/>
        </w:rPr>
        <w:t xml:space="preserve"> </w:t>
      </w:r>
      <w:r w:rsidR="001521F9">
        <w:rPr>
          <w:lang w:bidi="th-TH"/>
        </w:rPr>
        <w:t>www,</w:t>
      </w:r>
      <w:r w:rsidR="003C4957">
        <w:rPr>
          <w:rFonts w:hint="cs"/>
          <w:cs/>
        </w:rPr>
        <w:t xml:space="preserve"> </w:t>
      </w:r>
      <w:r w:rsidR="001521F9">
        <w:rPr>
          <w:lang w:bidi="th-TH"/>
        </w:rPr>
        <w:t>2015)</w:t>
      </w:r>
    </w:p>
    <w:p w14:paraId="0C72AD96" w14:textId="44A1E83C" w:rsidR="00C72BD5" w:rsidRDefault="00A779FE" w:rsidP="00120450">
      <w:pPr>
        <w:pStyle w:val="bodytext3"/>
        <w:keepNext/>
        <w:spacing w:before="120" w:after="120"/>
        <w:ind w:left="0" w:firstLine="1134"/>
      </w:pPr>
      <w:r w:rsidRPr="00C72BD5">
        <w:rPr>
          <w:noProof/>
        </w:rPr>
        <w:drawing>
          <wp:inline distT="0" distB="0" distL="0" distR="0" wp14:anchorId="1257167F" wp14:editId="09C9B1BE">
            <wp:extent cx="4586881" cy="2301168"/>
            <wp:effectExtent l="0" t="0" r="4445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164" cy="2320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BA28A3" w14:textId="00DE56E4" w:rsidR="002A7AC7" w:rsidRDefault="00C72BD5" w:rsidP="00C72BD5">
      <w:pPr>
        <w:pStyle w:val="Caption"/>
      </w:pPr>
      <w:bookmarkStart w:id="39" w:name="_Toc15567199"/>
      <w:r w:rsidRPr="00C72BD5">
        <w:rPr>
          <w:cs/>
        </w:rPr>
        <w:t xml:space="preserve">ຮູບທີ </w:t>
      </w:r>
      <w:r w:rsidRPr="00441ADB">
        <w:rPr>
          <w:rFonts w:cs="Times New Roman"/>
          <w:noProof/>
          <w:cs/>
        </w:rPr>
        <w:fldChar w:fldCharType="begin"/>
      </w:r>
      <w:r w:rsidRPr="00441ADB">
        <w:rPr>
          <w:rFonts w:cs="Times New Roman"/>
          <w:noProof/>
          <w:cs/>
        </w:rPr>
        <w:instrText xml:space="preserve"> </w:instrText>
      </w:r>
      <w:r w:rsidRPr="00441ADB">
        <w:rPr>
          <w:rFonts w:cs="Times New Roman"/>
          <w:noProof/>
          <w:lang w:bidi="ar-SA"/>
        </w:rPr>
        <w:instrText xml:space="preserve">STYLEREF </w:instrText>
      </w:r>
      <w:r w:rsidRPr="00441ADB">
        <w:rPr>
          <w:rFonts w:cs="Times New Roman"/>
          <w:noProof/>
          <w:cs/>
        </w:rPr>
        <w:instrText xml:space="preserve">1 </w:instrText>
      </w:r>
      <w:r w:rsidRPr="00441ADB">
        <w:rPr>
          <w:rFonts w:cs="Times New Roman"/>
          <w:noProof/>
          <w:lang w:bidi="ar-SA"/>
        </w:rPr>
        <w:instrText>\s</w:instrText>
      </w:r>
      <w:r w:rsidRPr="00441ADB">
        <w:rPr>
          <w:rFonts w:cs="Times New Roman"/>
          <w:noProof/>
          <w:cs/>
        </w:rPr>
        <w:instrText xml:space="preserve"> </w:instrText>
      </w:r>
      <w:r w:rsidRPr="00441ADB">
        <w:rPr>
          <w:rFonts w:cs="Times New Roman"/>
          <w:noProof/>
          <w:cs/>
        </w:rPr>
        <w:fldChar w:fldCharType="separate"/>
      </w:r>
      <w:r w:rsidR="00396973" w:rsidRPr="00441ADB">
        <w:rPr>
          <w:rFonts w:cs="Times New Roman"/>
          <w:noProof/>
          <w:cs/>
        </w:rPr>
        <w:t>2</w:t>
      </w:r>
      <w:r w:rsidRPr="00441ADB">
        <w:rPr>
          <w:rFonts w:cs="Times New Roman"/>
          <w:noProof/>
          <w:cs/>
        </w:rPr>
        <w:fldChar w:fldCharType="end"/>
      </w:r>
      <w:r w:rsidRPr="00441ADB">
        <w:rPr>
          <w:rFonts w:cs="Times New Roman"/>
          <w:noProof/>
          <w:cs/>
        </w:rPr>
        <w:t>.</w:t>
      </w:r>
      <w:r w:rsidRPr="00441ADB">
        <w:rPr>
          <w:rFonts w:cs="Times New Roman"/>
          <w:noProof/>
          <w:cs/>
        </w:rPr>
        <w:fldChar w:fldCharType="begin"/>
      </w:r>
      <w:r w:rsidRPr="00441ADB">
        <w:rPr>
          <w:rFonts w:cs="Times New Roman"/>
          <w:noProof/>
          <w:cs/>
        </w:rPr>
        <w:instrText xml:space="preserve"> </w:instrText>
      </w:r>
      <w:r w:rsidRPr="00441ADB">
        <w:rPr>
          <w:rFonts w:cs="Times New Roman"/>
          <w:noProof/>
          <w:lang w:bidi="ar-SA"/>
        </w:rPr>
        <w:instrText xml:space="preserve">SEQ </w:instrText>
      </w:r>
      <w:r w:rsidRPr="00441ADB">
        <w:rPr>
          <w:rFonts w:ascii="DokChampa" w:hAnsi="DokChampa" w:cs="DokChampa" w:hint="cs"/>
          <w:noProof/>
          <w:cs/>
        </w:rPr>
        <w:instrText>ຮູບທີ</w:instrText>
      </w:r>
      <w:r w:rsidRPr="00441ADB">
        <w:rPr>
          <w:rFonts w:cs="Times New Roman"/>
          <w:noProof/>
          <w:cs/>
        </w:rPr>
        <w:instrText xml:space="preserve"> </w:instrText>
      </w:r>
      <w:r w:rsidRPr="00441ADB">
        <w:rPr>
          <w:rFonts w:cs="Times New Roman"/>
          <w:noProof/>
          <w:lang w:bidi="ar-SA"/>
        </w:rPr>
        <w:instrText xml:space="preserve">\* ARABIC \s </w:instrText>
      </w:r>
      <w:r w:rsidRPr="00441ADB">
        <w:rPr>
          <w:rFonts w:cs="Times New Roman"/>
          <w:noProof/>
          <w:cs/>
        </w:rPr>
        <w:instrText xml:space="preserve">1 </w:instrText>
      </w:r>
      <w:r w:rsidRPr="00441ADB">
        <w:rPr>
          <w:rFonts w:cs="Times New Roman"/>
          <w:noProof/>
          <w:cs/>
        </w:rPr>
        <w:fldChar w:fldCharType="separate"/>
      </w:r>
      <w:r w:rsidR="00396973" w:rsidRPr="00441ADB">
        <w:rPr>
          <w:rFonts w:cs="Times New Roman"/>
          <w:noProof/>
          <w:cs/>
        </w:rPr>
        <w:t>1</w:t>
      </w:r>
      <w:r w:rsidRPr="00441ADB">
        <w:rPr>
          <w:rFonts w:cs="Times New Roman"/>
          <w:noProof/>
          <w:cs/>
        </w:rPr>
        <w:fldChar w:fldCharType="end"/>
      </w:r>
      <w:r w:rsidRPr="00441ADB">
        <w:rPr>
          <w:rFonts w:cs="Times New Roman"/>
          <w:noProof/>
          <w:lang w:bidi="ar-SA"/>
        </w:rPr>
        <w:t>:</w:t>
      </w:r>
      <w:r>
        <w:t xml:space="preserve"> </w:t>
      </w:r>
      <w:r w:rsidRPr="00C72BD5">
        <w:rPr>
          <w:rFonts w:hint="cs"/>
          <w:cs/>
        </w:rPr>
        <w:t xml:space="preserve">ຮູບ </w:t>
      </w:r>
      <w:r w:rsidRPr="00C72BD5">
        <w:t xml:space="preserve">Code </w:t>
      </w:r>
      <w:r w:rsidRPr="00C72BD5">
        <w:rPr>
          <w:rFonts w:hint="cs"/>
          <w:cs/>
        </w:rPr>
        <w:t xml:space="preserve">ບາງສ່ວນຂອງ </w:t>
      </w:r>
      <w:r w:rsidRPr="00C72BD5">
        <w:t>JSON</w:t>
      </w:r>
      <w:bookmarkEnd w:id="39"/>
      <w:r w:rsidR="002A7AC7">
        <w:br w:type="page"/>
      </w:r>
    </w:p>
    <w:p w14:paraId="73E9BD88" w14:textId="502FB88F" w:rsidR="00A72B7C" w:rsidRPr="00A72B7C" w:rsidRDefault="00A72B7C" w:rsidP="00A72B7C">
      <w:pPr>
        <w:pStyle w:val="Heading3"/>
        <w:ind w:left="1276" w:hanging="709"/>
      </w:pPr>
      <w:bookmarkStart w:id="40" w:name="_Toc15255214"/>
      <w:r w:rsidRPr="00A72B7C">
        <w:t>NoSQL (Not Only SQL)</w:t>
      </w:r>
      <w:bookmarkEnd w:id="40"/>
    </w:p>
    <w:p w14:paraId="562E779C" w14:textId="4CFDA255" w:rsidR="00CD6DA5" w:rsidRDefault="00A72B7C" w:rsidP="00011C6C">
      <w:pPr>
        <w:pStyle w:val="bodytext3"/>
      </w:pPr>
      <w:r w:rsidRPr="00A72B7C">
        <w:t xml:space="preserve">NoSQL (Not Only SQL) </w:t>
      </w:r>
      <w:r w:rsidRPr="00A72B7C">
        <w:rPr>
          <w:rFonts w:hint="cs"/>
          <w:cs/>
        </w:rPr>
        <w:t>ຄືການເກັບຂໍ້ມູນໃນຮູບແບບໃຫມ່ທີ່ໃຊ້ເທັກໂນໂລຢີທີ່ຕ່າງຈາກການເກັບຂໍ້ມູນແບບເຊິ່ງສຳພັນ</w:t>
      </w:r>
      <w:r w:rsidRPr="00A72B7C">
        <w:rPr>
          <w:cs/>
        </w:rPr>
        <w:t xml:space="preserve"> (</w:t>
      </w:r>
      <w:r w:rsidRPr="00A72B7C">
        <w:t xml:space="preserve">Relational Databases) </w:t>
      </w:r>
      <w:r w:rsidRPr="00A72B7C">
        <w:rPr>
          <w:rFonts w:hint="cs"/>
          <w:cs/>
        </w:rPr>
        <w:t>ຊຶ່ງກຳລັງໄດ້ຮັບຄວາມນິຍົມຫຼາຍເພາະປະຈຸບັນເພາະມັັນສາມາດທີ່ຈະຮອງຮັບການໃຊ້ງານພ້ອມກັນໄດ້ດີ</w:t>
      </w:r>
      <w:r w:rsidRPr="00A72B7C">
        <w:rPr>
          <w:cs/>
        </w:rPr>
        <w:t xml:space="preserve"> </w:t>
      </w:r>
      <w:r w:rsidRPr="00A72B7C">
        <w:rPr>
          <w:rFonts w:hint="cs"/>
          <w:cs/>
        </w:rPr>
        <w:t>ແລະ</w:t>
      </w:r>
      <w:r w:rsidRPr="00A72B7C">
        <w:rPr>
          <w:cs/>
        </w:rPr>
        <w:t xml:space="preserve"> </w:t>
      </w:r>
      <w:r w:rsidRPr="00A72B7C">
        <w:rPr>
          <w:rFonts w:hint="cs"/>
          <w:cs/>
        </w:rPr>
        <w:t>ຮອງຮັບການຂະຫຍາຍຕົວໃນແນວນອນ</w:t>
      </w:r>
      <w:r w:rsidRPr="00A72B7C">
        <w:rPr>
          <w:cs/>
        </w:rPr>
        <w:t xml:space="preserve"> (</w:t>
      </w:r>
      <w:r w:rsidRPr="00A72B7C">
        <w:t>Horizontal Scaling).</w:t>
      </w:r>
    </w:p>
    <w:p w14:paraId="1610D792" w14:textId="77777777" w:rsidR="00A72B7C" w:rsidRDefault="00A72B7C" w:rsidP="00A72B7C">
      <w:pPr>
        <w:pStyle w:val="bodytext3"/>
      </w:pPr>
      <w:r>
        <w:t xml:space="preserve">NoSQL </w:t>
      </w:r>
      <w:r>
        <w:rPr>
          <w:rFonts w:hint="cs"/>
          <w:cs/>
        </w:rPr>
        <w:t>ມີ</w:t>
      </w:r>
      <w:r w:rsidRPr="00815057">
        <w:rPr>
          <w:rFonts w:cs="Times New Roman"/>
          <w:cs/>
        </w:rPr>
        <w:t xml:space="preserve"> 4</w:t>
      </w:r>
      <w:r>
        <w:rPr>
          <w:cs/>
        </w:rPr>
        <w:t xml:space="preserve"> </w:t>
      </w:r>
      <w:r>
        <w:rPr>
          <w:rFonts w:hint="cs"/>
          <w:cs/>
        </w:rPr>
        <w:t>ປະເພດ</w:t>
      </w:r>
    </w:p>
    <w:p w14:paraId="1F2AB5A9" w14:textId="70607663" w:rsidR="00C72BD5" w:rsidRDefault="00A72B7C" w:rsidP="00E6525A">
      <w:pPr>
        <w:pStyle w:val="ListParagraph"/>
        <w:numPr>
          <w:ilvl w:val="0"/>
          <w:numId w:val="11"/>
        </w:numPr>
        <w:jc w:val="thaiDistribute"/>
        <w:rPr>
          <w:rFonts w:ascii="Saysettha OT" w:hAnsi="Saysettha OT" w:cs="Saysettha OT"/>
          <w:cs/>
          <w:lang w:bidi="lo-LA"/>
        </w:rPr>
      </w:pPr>
      <w:r w:rsidRPr="007E1E67">
        <w:rPr>
          <w:rFonts w:cs="Saysettha OT"/>
          <w:lang w:bidi="lo-LA"/>
        </w:rPr>
        <w:t>Key-value data stores: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ຄືຖານຂໍ້ມູນທີ່ເກັບຂໍ້ມູນໃນຮູບແບບ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key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ແລະ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 xml:space="preserve">Value </w:t>
      </w:r>
      <w:r w:rsidRPr="00A72B7C">
        <w:rPr>
          <w:rFonts w:ascii="Saysettha OT" w:hAnsi="Saysettha OT" w:cs="Saysettha OT" w:hint="cs"/>
          <w:cs/>
          <w:lang w:bidi="lo-LA"/>
        </w:rPr>
        <w:t>ທີ່ສຳພັນກັນຢູ່</w:t>
      </w:r>
      <w:r w:rsidR="001B3C4D">
        <w:rPr>
          <w:rFonts w:ascii="Saysettha OT" w:hAnsi="Saysettha OT" w:cs="Saysettha OT" w:hint="cs"/>
          <w:cs/>
          <w:lang w:bidi="lo-LA"/>
        </w:rPr>
        <w:t>ເ</w:t>
      </w:r>
      <w:r w:rsidRPr="00A72B7C">
        <w:rPr>
          <w:rFonts w:ascii="Saysettha OT" w:hAnsi="Saysettha OT" w:cs="Saysettha OT" w:hint="cs"/>
          <w:cs/>
          <w:lang w:bidi="lo-LA"/>
        </w:rPr>
        <w:t>ຊ</w:t>
      </w:r>
      <w:r w:rsidR="001B3C4D">
        <w:rPr>
          <w:rFonts w:ascii="Saysettha OT" w:hAnsi="Saysettha OT" w:cs="Saysettha OT" w:hint="cs"/>
          <w:cs/>
          <w:lang w:bidi="lo-LA"/>
        </w:rPr>
        <w:t>ິ່</w:t>
      </w:r>
      <w:r w:rsidRPr="00A72B7C">
        <w:rPr>
          <w:rFonts w:ascii="Saysettha OT" w:hAnsi="Saysettha OT" w:cs="Saysettha OT" w:hint="cs"/>
          <w:cs/>
          <w:lang w:bidi="lo-LA"/>
        </w:rPr>
        <w:t>ງ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Value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ຈະຖືກຄົ້ນຫາໄດ້ໂດຍຄ່າ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key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ຕົວຢ່າງຂອງຖານຂໍ້ມູນທີ່ເປັນລັກສະນະນີ້ໄດ້ແກ່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 xml:space="preserve">Redis, </w:t>
      </w:r>
      <w:proofErr w:type="spellStart"/>
      <w:r w:rsidRPr="007E1E67">
        <w:rPr>
          <w:rFonts w:cs="Saysettha OT"/>
          <w:lang w:bidi="lo-LA"/>
        </w:rPr>
        <w:t>Dynomite</w:t>
      </w:r>
      <w:proofErr w:type="spellEnd"/>
      <w:r w:rsidRPr="007E1E67">
        <w:rPr>
          <w:rFonts w:cs="Saysettha OT"/>
          <w:lang w:bidi="lo-LA"/>
        </w:rPr>
        <w:t>, Voldemort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ເປັນຕົ້ນ</w:t>
      </w:r>
      <w:r w:rsidR="002A3CBC">
        <w:rPr>
          <w:rFonts w:ascii="Saysettha OT" w:hAnsi="Saysettha OT" w:cs="Saysettha OT"/>
          <w:lang w:bidi="lo-LA"/>
        </w:rPr>
        <w:t>.</w:t>
      </w:r>
    </w:p>
    <w:p w14:paraId="4487E205" w14:textId="43F9EE57" w:rsidR="000801B4" w:rsidRDefault="00A72B7C" w:rsidP="00E6525A">
      <w:pPr>
        <w:pStyle w:val="ListParagraph"/>
        <w:numPr>
          <w:ilvl w:val="0"/>
          <w:numId w:val="11"/>
        </w:numPr>
        <w:jc w:val="thaiDistribute"/>
        <w:rPr>
          <w:rFonts w:ascii="Saysettha OT" w:hAnsi="Saysettha OT" w:cs="Saysettha OT"/>
          <w:cs/>
          <w:lang w:bidi="lo-LA"/>
        </w:rPr>
      </w:pPr>
      <w:r w:rsidRPr="007E1E67">
        <w:rPr>
          <w:rFonts w:cs="Saysettha OT"/>
          <w:lang w:bidi="lo-LA"/>
        </w:rPr>
        <w:t>Column-based databases: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ຄືຖານຂໍ້ມູນທີ່ເກັບຂໍ້ມູນໃນຮູບແບບກຸ່ມຂອງເອກະສານເຊິ່ງງ່າຍຕໍ່ການແກ້ໄຂໂຄງສ້າງໂດຍແຕ່ລະເອກະສານຈະມີຈຳນວນຟິວທີ່ແຕກຕ່າງກັນ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ຕົວຢ່າງ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ຂອງຖານຂໍ້ມູນທີ່ເປັນລັກສະນະນີ້ໄດ້ແກ່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Apache CouchDB, MongoDB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ເປັນຕົ້ນ</w:t>
      </w:r>
      <w:r w:rsidRPr="00A72B7C">
        <w:rPr>
          <w:rFonts w:ascii="Saysettha OT" w:hAnsi="Saysettha OT" w:cs="Saysettha OT"/>
          <w:cs/>
          <w:lang w:bidi="lo-LA"/>
        </w:rPr>
        <w:t>.</w:t>
      </w:r>
    </w:p>
    <w:p w14:paraId="39496A33" w14:textId="2821FDF7" w:rsidR="00A72B7C" w:rsidRDefault="00A72B7C" w:rsidP="001521F9">
      <w:pPr>
        <w:pStyle w:val="ListParagraph"/>
        <w:numPr>
          <w:ilvl w:val="0"/>
          <w:numId w:val="11"/>
        </w:numPr>
        <w:rPr>
          <w:rFonts w:ascii="Saysettha OT" w:hAnsi="Saysettha OT" w:cs="Saysettha OT"/>
          <w:lang w:bidi="lo-LA"/>
        </w:rPr>
      </w:pPr>
      <w:r w:rsidRPr="007E1E67">
        <w:rPr>
          <w:rFonts w:cs="Saysettha OT"/>
          <w:lang w:bidi="lo-LA"/>
        </w:rPr>
        <w:t>Column-based databases: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ຄືຖານຂໍ້ມູນທີ່ເກັບຂໍ້ມູນໃນຮູບແບບກຸ່ມຂອງເອກະສານເຊິ່ງງ່າຍຕໍ່ການແກ້ໄຂໂຄງສ້າງໂດຍແຕ່ລະເອກະສານຈະມີຈຳນວນຟິວທີ່ແຕກຕ່າງກັນ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ຕົວຢ່າງ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ຂອງຖານຂໍ້ມູນທີ່ເປັນລັກສະນະນີ້ໄດ້ແກ່</w:t>
      </w:r>
      <w:r w:rsidRPr="00A72B7C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Apache CouchDB, MongoDB</w:t>
      </w:r>
      <w:r w:rsidRPr="00A72B7C">
        <w:rPr>
          <w:rFonts w:ascii="Saysettha OT" w:hAnsi="Saysettha OT" w:cs="Saysettha OT"/>
          <w:lang w:bidi="lo-LA"/>
        </w:rPr>
        <w:t xml:space="preserve"> </w:t>
      </w:r>
      <w:r w:rsidRPr="00A72B7C">
        <w:rPr>
          <w:rFonts w:ascii="Saysettha OT" w:hAnsi="Saysettha OT" w:cs="Saysettha OT" w:hint="cs"/>
          <w:cs/>
          <w:lang w:bidi="lo-LA"/>
        </w:rPr>
        <w:t>ເປັນຕົ້ນ</w:t>
      </w:r>
      <w:r w:rsidRPr="00A72B7C">
        <w:rPr>
          <w:rFonts w:ascii="Saysettha OT" w:hAnsi="Saysettha OT" w:cs="Saysettha OT"/>
          <w:cs/>
          <w:lang w:bidi="lo-LA"/>
        </w:rPr>
        <w:t>.</w:t>
      </w:r>
      <w:r w:rsidR="001521F9">
        <w:rPr>
          <w:rFonts w:ascii="Saysettha OT" w:hAnsi="Saysettha OT" w:cs="Saysettha OT"/>
          <w:lang w:bidi="lo-LA"/>
        </w:rPr>
        <w:t xml:space="preserve"> </w:t>
      </w:r>
      <w:r w:rsidR="001521F9" w:rsidRPr="001521F9">
        <w:rPr>
          <w:rFonts w:cs="Times New Roman"/>
          <w:lang w:bidi="lo-LA"/>
        </w:rPr>
        <w:t>(</w:t>
      </w:r>
      <w:proofErr w:type="spellStart"/>
      <w:r w:rsidR="001521F9" w:rsidRPr="001521F9">
        <w:rPr>
          <w:rFonts w:cs="Times New Roman"/>
          <w:lang w:bidi="lo-LA"/>
        </w:rPr>
        <w:t>devahoy</w:t>
      </w:r>
      <w:proofErr w:type="spellEnd"/>
      <w:r w:rsidR="001521F9" w:rsidRPr="001521F9">
        <w:rPr>
          <w:rFonts w:cs="Times New Roman"/>
          <w:lang w:bidi="lo-LA"/>
        </w:rPr>
        <w:t>,</w:t>
      </w:r>
      <w:r w:rsidR="00DD685C" w:rsidRPr="001521F9">
        <w:rPr>
          <w:rFonts w:cs="Times New Roman"/>
          <w:lang w:bidi="lo-LA"/>
        </w:rPr>
        <w:t xml:space="preserve"> </w:t>
      </w:r>
      <w:r w:rsidR="001521F9" w:rsidRPr="001521F9">
        <w:rPr>
          <w:rFonts w:cs="Times New Roman"/>
          <w:lang w:bidi="lo-LA"/>
        </w:rPr>
        <w:t>www,</w:t>
      </w:r>
      <w:r w:rsidR="003C4957">
        <w:rPr>
          <w:rFonts w:cs="DokChampa" w:hint="cs"/>
          <w:cs/>
          <w:lang w:bidi="lo-LA"/>
        </w:rPr>
        <w:t xml:space="preserve"> </w:t>
      </w:r>
      <w:r w:rsidR="001521F9" w:rsidRPr="001521F9">
        <w:rPr>
          <w:rFonts w:cs="Times New Roman"/>
          <w:lang w:bidi="lo-LA"/>
        </w:rPr>
        <w:t>201</w:t>
      </w:r>
      <w:r w:rsidR="004259F1">
        <w:rPr>
          <w:rFonts w:cs="Times New Roman"/>
          <w:lang w:bidi="lo-LA"/>
        </w:rPr>
        <w:t>5</w:t>
      </w:r>
      <w:r w:rsidR="001521F9" w:rsidRPr="001521F9">
        <w:rPr>
          <w:rFonts w:cs="Times New Roman"/>
          <w:lang w:bidi="lo-LA"/>
        </w:rPr>
        <w:t>)</w:t>
      </w:r>
    </w:p>
    <w:p w14:paraId="67D7B907" w14:textId="1D587216" w:rsidR="00A72B7C" w:rsidRDefault="00A72B7C" w:rsidP="00C06297">
      <w:pPr>
        <w:pStyle w:val="Heading3"/>
        <w:ind w:left="1276" w:hanging="709"/>
      </w:pPr>
      <w:bookmarkStart w:id="41" w:name="_Toc15255215"/>
      <w:r w:rsidRPr="00A72B7C">
        <w:t>NodeJS</w:t>
      </w:r>
      <w:bookmarkEnd w:id="41"/>
    </w:p>
    <w:p w14:paraId="651D7DC6" w14:textId="3B18C12D" w:rsidR="00A72B7C" w:rsidRPr="00A72B7C" w:rsidRDefault="00A72B7C" w:rsidP="00867808">
      <w:pPr>
        <w:pStyle w:val="bodytext3"/>
      </w:pPr>
      <w:r>
        <w:t xml:space="preserve">NodeJS </w:t>
      </w:r>
      <w:r>
        <w:rPr>
          <w:rFonts w:hint="cs"/>
          <w:cs/>
        </w:rPr>
        <w:t>ຄື</w:t>
      </w:r>
      <w:r>
        <w:rPr>
          <w:cs/>
        </w:rPr>
        <w:t xml:space="preserve"> </w:t>
      </w:r>
      <w:r>
        <w:t xml:space="preserve">JavaScript </w:t>
      </w:r>
      <w:r>
        <w:rPr>
          <w:rFonts w:hint="cs"/>
          <w:cs/>
        </w:rPr>
        <w:t>ທີ່ເຮັດໜ້າທີ່ຢູ່ຝັ່ງ</w:t>
      </w:r>
      <w:r>
        <w:rPr>
          <w:cs/>
        </w:rPr>
        <w:t xml:space="preserve"> </w:t>
      </w:r>
      <w:r>
        <w:t xml:space="preserve">backend </w:t>
      </w:r>
      <w:r>
        <w:rPr>
          <w:rFonts w:hint="cs"/>
          <w:cs/>
        </w:rPr>
        <w:t>ເຮັດໂຕເປັນ</w:t>
      </w:r>
      <w:r>
        <w:rPr>
          <w:cs/>
        </w:rPr>
        <w:t xml:space="preserve"> </w:t>
      </w:r>
      <w:r>
        <w:t xml:space="preserve">web server </w:t>
      </w:r>
      <w:r>
        <w:rPr>
          <w:rFonts w:hint="cs"/>
          <w:cs/>
        </w:rPr>
        <w:t>ຈາກທີ່ເຄີຍຢູ່ຝັ່ງ</w:t>
      </w:r>
      <w:r>
        <w:rPr>
          <w:cs/>
        </w:rPr>
        <w:t xml:space="preserve"> </w:t>
      </w:r>
      <w:r>
        <w:t xml:space="preserve">frontend </w:t>
      </w:r>
      <w:r>
        <w:rPr>
          <w:rFonts w:hint="cs"/>
          <w:cs/>
        </w:rPr>
        <w:t>ເຮັດໜ້າທີ່ຮ່ວມກັນກັບ</w:t>
      </w:r>
      <w:r>
        <w:rPr>
          <w:cs/>
        </w:rPr>
        <w:t xml:space="preserve"> </w:t>
      </w:r>
      <w:r>
        <w:t xml:space="preserve">HTML </w:t>
      </w:r>
      <w:r>
        <w:rPr>
          <w:rFonts w:hint="cs"/>
          <w:cs/>
        </w:rPr>
        <w:t>ໃນປັດຈຸບັນມີຜູ້ພັດທະນາຈົນມາເປັນ</w:t>
      </w:r>
      <w:r>
        <w:rPr>
          <w:cs/>
        </w:rPr>
        <w:t xml:space="preserve"> </w:t>
      </w:r>
      <w:r>
        <w:t xml:space="preserve">NodeJS, NodeJS </w:t>
      </w:r>
      <w:r>
        <w:rPr>
          <w:rFonts w:hint="cs"/>
          <w:cs/>
        </w:rPr>
        <w:t>ໃຊ້</w:t>
      </w:r>
      <w:r>
        <w:rPr>
          <w:cs/>
        </w:rPr>
        <w:t xml:space="preserve"> </w:t>
      </w:r>
      <w:r>
        <w:t xml:space="preserve">even-driven, non-blocking I/O Model </w:t>
      </w:r>
      <w:r>
        <w:rPr>
          <w:rFonts w:hint="cs"/>
          <w:cs/>
        </w:rPr>
        <w:t>ເຮັດໃຫ້ຕົວຂອງພາສາເບົາ</w:t>
      </w:r>
      <w:r>
        <w:rPr>
          <w:cs/>
        </w:rPr>
        <w:t xml:space="preserve"> </w:t>
      </w:r>
      <w:r>
        <w:rPr>
          <w:rFonts w:hint="cs"/>
          <w:cs/>
        </w:rPr>
        <w:t>ແລະ</w:t>
      </w:r>
      <w:r>
        <w:rPr>
          <w:cs/>
        </w:rPr>
        <w:t xml:space="preserve"> </w:t>
      </w:r>
      <w:r>
        <w:rPr>
          <w:rFonts w:hint="cs"/>
          <w:cs/>
        </w:rPr>
        <w:t>ມີປະສິດທິພາບສູງ</w:t>
      </w:r>
      <w:r>
        <w:t xml:space="preserve">, NodeJS </w:t>
      </w:r>
      <w:r>
        <w:rPr>
          <w:rFonts w:hint="cs"/>
          <w:cs/>
        </w:rPr>
        <w:t>ຍັງເປັນ</w:t>
      </w:r>
      <w:r>
        <w:rPr>
          <w:cs/>
        </w:rPr>
        <w:t xml:space="preserve"> </w:t>
      </w:r>
      <w:r>
        <w:t>Cross Platform Environment</w:t>
      </w:r>
      <w:r>
        <w:rPr>
          <w:rFonts w:hint="cs"/>
          <w:cs/>
        </w:rPr>
        <w:t>ແລະ</w:t>
      </w:r>
      <w:r>
        <w:rPr>
          <w:cs/>
        </w:rPr>
        <w:t xml:space="preserve"> </w:t>
      </w:r>
      <w:r>
        <w:rPr>
          <w:rFonts w:hint="cs"/>
          <w:cs/>
        </w:rPr>
        <w:t>ຍັງເປັນ</w:t>
      </w:r>
      <w:r>
        <w:rPr>
          <w:cs/>
        </w:rPr>
        <w:t xml:space="preserve"> </w:t>
      </w:r>
      <w:r>
        <w:t xml:space="preserve">open source </w:t>
      </w:r>
      <w:r>
        <w:rPr>
          <w:rFonts w:hint="cs"/>
          <w:cs/>
        </w:rPr>
        <w:t>ອີກດ້ວຍ</w:t>
      </w:r>
      <w:r>
        <w:rPr>
          <w:cs/>
        </w:rPr>
        <w:t>.</w:t>
      </w:r>
      <w:r w:rsidR="001521F9">
        <w:t xml:space="preserve"> (</w:t>
      </w:r>
      <w:r w:rsidR="001521F9" w:rsidRPr="001521F9">
        <w:t>medium</w:t>
      </w:r>
      <w:r w:rsidR="001521F9">
        <w:t>,</w:t>
      </w:r>
      <w:r w:rsidR="00DD685C">
        <w:t xml:space="preserve"> </w:t>
      </w:r>
      <w:r w:rsidR="001521F9">
        <w:t>www,</w:t>
      </w:r>
      <w:r w:rsidR="003C4957">
        <w:rPr>
          <w:rFonts w:hint="cs"/>
          <w:cs/>
        </w:rPr>
        <w:t xml:space="preserve"> </w:t>
      </w:r>
      <w:r w:rsidR="001521F9">
        <w:t>2018)</w:t>
      </w:r>
    </w:p>
    <w:p w14:paraId="6680C26C" w14:textId="77777777" w:rsidR="00A72B7C" w:rsidRPr="00A72B7C" w:rsidRDefault="00A72B7C" w:rsidP="00A72B7C">
      <w:pPr>
        <w:pStyle w:val="Heading3"/>
        <w:ind w:left="1276" w:hanging="709"/>
      </w:pPr>
      <w:bookmarkStart w:id="42" w:name="_Toc15255216"/>
      <w:r w:rsidRPr="00A72B7C">
        <w:t>JavaScript</w:t>
      </w:r>
      <w:bookmarkEnd w:id="42"/>
    </w:p>
    <w:p w14:paraId="787EBEDE" w14:textId="52417518" w:rsidR="009944BB" w:rsidRDefault="00867808" w:rsidP="00867808">
      <w:pPr>
        <w:pStyle w:val="bodytext3"/>
      </w:pPr>
      <w:r w:rsidRPr="00867808">
        <w:t xml:space="preserve">JavaScript </w:t>
      </w:r>
      <w:r w:rsidRPr="00867808">
        <w:rPr>
          <w:rFonts w:hint="cs"/>
          <w:cs/>
        </w:rPr>
        <w:t>ຄື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ພາສາຄອມພິວເຕີ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ສຳລັບການຂຽນໂປຣແກຣມເທິງລະບົບອິນເຕີເນັດທີ່ກຳລັງໄດ້ຮັບຄວາມນິຍົມຢ່າງສູງ</w:t>
      </w:r>
      <w:r w:rsidRPr="00867808">
        <w:rPr>
          <w:cs/>
        </w:rPr>
        <w:t xml:space="preserve">. </w:t>
      </w:r>
      <w:r w:rsidRPr="00867808">
        <w:t xml:space="preserve">JavaScript </w:t>
      </w:r>
      <w:r w:rsidRPr="00867808">
        <w:rPr>
          <w:rFonts w:hint="cs"/>
          <w:cs/>
        </w:rPr>
        <w:t>ເປັນພາສາ</w:t>
      </w:r>
      <w:r w:rsidRPr="00867808">
        <w:rPr>
          <w:cs/>
        </w:rPr>
        <w:t xml:space="preserve"> </w:t>
      </w:r>
      <w:r w:rsidRPr="00867808">
        <w:t xml:space="preserve">Script </w:t>
      </w:r>
      <w:r w:rsidRPr="00867808">
        <w:rPr>
          <w:rFonts w:hint="cs"/>
          <w:cs/>
        </w:rPr>
        <w:t>ແບບວັດຖຸ</w:t>
      </w:r>
      <w:r w:rsidRPr="00867808">
        <w:rPr>
          <w:cs/>
        </w:rPr>
        <w:t xml:space="preserve"> </w:t>
      </w:r>
      <w:r w:rsidR="007335E6">
        <w:rPr>
          <w:rFonts w:hint="cs"/>
          <w:cs/>
        </w:rPr>
        <w:t>ຫລ</w:t>
      </w:r>
      <w:r w:rsidR="004A75FA">
        <w:rPr>
          <w:rFonts w:hint="cs"/>
          <w:cs/>
        </w:rPr>
        <w:t>ື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ເອີ້ນວ່າ</w:t>
      </w:r>
      <w:r w:rsidRPr="00867808">
        <w:rPr>
          <w:cs/>
        </w:rPr>
        <w:t xml:space="preserve">: </w:t>
      </w:r>
      <w:r w:rsidRPr="00867808">
        <w:t xml:space="preserve">OOP (Object Oriented Programming) </w:t>
      </w:r>
      <w:r w:rsidRPr="00867808">
        <w:rPr>
          <w:rFonts w:hint="cs"/>
          <w:cs/>
        </w:rPr>
        <w:t>ທີ່ມີເປົ້າ</w:t>
      </w:r>
      <w:r w:rsidR="007335E6">
        <w:rPr>
          <w:rFonts w:hint="cs"/>
          <w:cs/>
        </w:rPr>
        <w:t>ຫມ</w:t>
      </w:r>
      <w:r w:rsidRPr="00867808">
        <w:rPr>
          <w:rFonts w:hint="cs"/>
          <w:cs/>
        </w:rPr>
        <w:t>າຍໃນການອອກແແບ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ແລະ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ພັດທະນາໂປຣແກຣມໃນລະບົບອິນເຕີເນັດ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ສຳລັບຜູ້ຂຽນດ້ວຍພາສາ</w:t>
      </w:r>
      <w:r w:rsidRPr="00867808">
        <w:rPr>
          <w:cs/>
        </w:rPr>
        <w:t xml:space="preserve"> </w:t>
      </w:r>
      <w:r w:rsidRPr="00867808">
        <w:t xml:space="preserve">HTML </w:t>
      </w:r>
      <w:r w:rsidRPr="00867808">
        <w:rPr>
          <w:rFonts w:hint="cs"/>
          <w:cs/>
        </w:rPr>
        <w:t>ສາມາດເຮັດວຽກຂ້າມ</w:t>
      </w:r>
      <w:r w:rsidRPr="00867808">
        <w:rPr>
          <w:cs/>
        </w:rPr>
        <w:t xml:space="preserve"> </w:t>
      </w:r>
      <w:r w:rsidRPr="00867808">
        <w:t xml:space="preserve">Platform </w:t>
      </w:r>
      <w:r w:rsidRPr="00867808">
        <w:rPr>
          <w:rFonts w:hint="cs"/>
          <w:cs/>
        </w:rPr>
        <w:t>ໄດ້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ໂດຍເຮັດວຽກກັບ</w:t>
      </w:r>
      <w:r w:rsidRPr="00867808">
        <w:rPr>
          <w:cs/>
        </w:rPr>
        <w:t xml:space="preserve"> </w:t>
      </w:r>
      <w:r w:rsidRPr="00867808">
        <w:t>HTML</w:t>
      </w:r>
      <w:r w:rsidRPr="00867808">
        <w:rPr>
          <w:rFonts w:hint="cs"/>
          <w:cs/>
        </w:rPr>
        <w:t>ແລະ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ພາສາ</w:t>
      </w:r>
      <w:r w:rsidRPr="00867808">
        <w:rPr>
          <w:cs/>
        </w:rPr>
        <w:t xml:space="preserve"> </w:t>
      </w:r>
      <w:r w:rsidRPr="00867808">
        <w:t xml:space="preserve">Java </w:t>
      </w:r>
      <w:r w:rsidRPr="00867808">
        <w:rPr>
          <w:rFonts w:hint="cs"/>
          <w:cs/>
        </w:rPr>
        <w:t>ໄດ້ທັງຝັ່ງ</w:t>
      </w:r>
      <w:r w:rsidRPr="00867808">
        <w:rPr>
          <w:cs/>
        </w:rPr>
        <w:t xml:space="preserve"> </w:t>
      </w:r>
      <w:r w:rsidRPr="00867808">
        <w:t xml:space="preserve">Client </w:t>
      </w:r>
      <w:r w:rsidRPr="00867808">
        <w:rPr>
          <w:rFonts w:hint="cs"/>
          <w:cs/>
        </w:rPr>
        <w:t>ແລະ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ທາງຝັ່ງ</w:t>
      </w:r>
      <w:r w:rsidRPr="00867808">
        <w:rPr>
          <w:cs/>
        </w:rPr>
        <w:t xml:space="preserve"> </w:t>
      </w:r>
      <w:r w:rsidRPr="00867808">
        <w:t>Server.</w:t>
      </w:r>
      <w:r w:rsidR="009944BB">
        <w:br w:type="page"/>
      </w:r>
    </w:p>
    <w:p w14:paraId="7BA46ECF" w14:textId="7C229F6A" w:rsidR="002A3CBC" w:rsidRDefault="00867808" w:rsidP="00867808">
      <w:pPr>
        <w:pStyle w:val="bodytext3"/>
      </w:pPr>
      <w:r w:rsidRPr="00867808">
        <w:t xml:space="preserve">JavaScript </w:t>
      </w:r>
      <w:r w:rsidRPr="00867808">
        <w:rPr>
          <w:rFonts w:hint="cs"/>
          <w:cs/>
        </w:rPr>
        <w:t xml:space="preserve">ຖືກພັດທະນາຂຶ້ນໂດຍ </w:t>
      </w:r>
      <w:r w:rsidRPr="00867808">
        <w:t>Netscape Communications Corporation</w:t>
      </w:r>
      <w:r w:rsidRPr="00867808">
        <w:rPr>
          <w:rFonts w:hint="cs"/>
          <w:cs/>
        </w:rPr>
        <w:t xml:space="preserve"> ໂດຍໃຊ້ຊື່ວ່າ</w:t>
      </w:r>
      <w:r w:rsidRPr="00867808">
        <w:t xml:space="preserve"> Live Script</w:t>
      </w:r>
      <w:r w:rsidRPr="00867808">
        <w:rPr>
          <w:rFonts w:hint="cs"/>
          <w:cs/>
        </w:rPr>
        <w:t xml:space="preserve"> ອອກມາພ້ອມກັບ</w:t>
      </w:r>
      <w:r w:rsidRPr="00867808">
        <w:t xml:space="preserve"> Netscape Navigator 2.0 </w:t>
      </w:r>
      <w:r w:rsidRPr="00867808">
        <w:rPr>
          <w:rFonts w:hint="cs"/>
          <w:cs/>
        </w:rPr>
        <w:t xml:space="preserve">ເພື່ອໃຊ້ສ້າງ </w:t>
      </w:r>
      <w:r w:rsidRPr="00867808">
        <w:t xml:space="preserve">web page </w:t>
      </w:r>
      <w:r w:rsidRPr="00867808">
        <w:rPr>
          <w:rFonts w:hint="cs"/>
          <w:cs/>
        </w:rPr>
        <w:t xml:space="preserve">ໂດຍຕິດຕໍ່ກັບ </w:t>
      </w:r>
      <w:r w:rsidRPr="00867808">
        <w:t xml:space="preserve">Server </w:t>
      </w:r>
      <w:r w:rsidRPr="00867808">
        <w:rPr>
          <w:rFonts w:hint="cs"/>
          <w:cs/>
        </w:rPr>
        <w:t xml:space="preserve">ແບບ </w:t>
      </w:r>
      <w:r w:rsidRPr="00867808">
        <w:t>Live Wire</w:t>
      </w:r>
      <w:r w:rsidRPr="00867808">
        <w:rPr>
          <w:rFonts w:hint="cs"/>
          <w:cs/>
        </w:rPr>
        <w:t xml:space="preserve"> ຕໍ່ມາ</w:t>
      </w:r>
      <w:r w:rsidRPr="00867808">
        <w:t xml:space="preserve"> Netscape </w:t>
      </w:r>
      <w:r w:rsidRPr="00867808">
        <w:rPr>
          <w:rFonts w:hint="cs"/>
          <w:cs/>
        </w:rPr>
        <w:t xml:space="preserve">ຈຶ່ງໄດ້ຮ່ວມມືກັບ </w:t>
      </w:r>
      <w:r w:rsidRPr="00867808">
        <w:t>Sun</w:t>
      </w:r>
      <w:r w:rsidR="005B03F1">
        <w:t xml:space="preserve"> </w:t>
      </w:r>
      <w:r w:rsidRPr="00867808">
        <w:t>Microsystem</w:t>
      </w:r>
      <w:r w:rsidR="005B03F1">
        <w:t>s</w:t>
      </w:r>
      <w:r w:rsidRPr="00867808">
        <w:t xml:space="preserve"> </w:t>
      </w:r>
      <w:r w:rsidRPr="00867808">
        <w:rPr>
          <w:rFonts w:hint="cs"/>
          <w:cs/>
        </w:rPr>
        <w:t xml:space="preserve">ປັບປຸງລະບົບຂອງ </w:t>
      </w:r>
      <w:r w:rsidRPr="00867808">
        <w:t>browser</w:t>
      </w:r>
      <w:r w:rsidRPr="00867808">
        <w:rPr>
          <w:rFonts w:hint="cs"/>
          <w:cs/>
        </w:rPr>
        <w:t xml:space="preserve"> ເພື່ອໃຫ້ສາມາດຕິດຕໍ່ໃຊ້ງານກັບພາສາ </w:t>
      </w:r>
      <w:r w:rsidRPr="00867808">
        <w:t xml:space="preserve">Java </w:t>
      </w:r>
      <w:r w:rsidRPr="00867808">
        <w:rPr>
          <w:rFonts w:hint="cs"/>
          <w:cs/>
        </w:rPr>
        <w:t>ໄດ້</w:t>
      </w:r>
      <w:r w:rsidRPr="00867808">
        <w:t xml:space="preserve"> </w:t>
      </w:r>
      <w:r w:rsidRPr="00867808">
        <w:rPr>
          <w:rFonts w:hint="cs"/>
          <w:cs/>
        </w:rPr>
        <w:t>ແລະ ໄດ້ປັບປຸງ</w:t>
      </w:r>
      <w:r w:rsidRPr="00867808">
        <w:t xml:space="preserve"> Live Script</w:t>
      </w:r>
      <w:r w:rsidRPr="00867808">
        <w:rPr>
          <w:rFonts w:hint="cs"/>
          <w:cs/>
        </w:rPr>
        <w:t xml:space="preserve"> ໃໝ່ໃນປີ </w:t>
      </w:r>
      <w:r w:rsidRPr="00867808">
        <w:t>1995</w:t>
      </w:r>
      <w:r w:rsidRPr="00867808">
        <w:rPr>
          <w:rFonts w:hint="cs"/>
          <w:cs/>
        </w:rPr>
        <w:t xml:space="preserve"> ແລ້ວຕັ້ງຊື່ໃໝ່ວ່າ </w:t>
      </w:r>
      <w:r w:rsidRPr="00867808">
        <w:t>JavaScript</w:t>
      </w:r>
      <w:r w:rsidRPr="00867808">
        <w:rPr>
          <w:rFonts w:hint="cs"/>
          <w:cs/>
        </w:rPr>
        <w:t>, ສາມາດເຮັດໃຫ້ການສ້າງ</w:t>
      </w:r>
      <w:r w:rsidR="001A6C3E">
        <w:rPr>
          <w:rFonts w:hint="cs"/>
          <w:cs/>
        </w:rPr>
        <w:t>ເວບ</w:t>
      </w:r>
      <w:r w:rsidRPr="00867808">
        <w:rPr>
          <w:rFonts w:hint="cs"/>
          <w:cs/>
        </w:rPr>
        <w:t xml:space="preserve">ມີລູກຫຼິ້ນຕ່າງໆຫຼາກຫຼາຍ ແລະ ຍັງສາມາດຕອບໂຕ້ກັບຜູ້ໃຊ້ໄດ້ຢ່າງທັນທີເຊັ່ນ: ການໃຊ້ເມົ້າຄລິກ </w:t>
      </w:r>
      <w:r w:rsidR="007335E6">
        <w:rPr>
          <w:rFonts w:hint="cs"/>
          <w:cs/>
        </w:rPr>
        <w:t>ຫລ</w:t>
      </w:r>
      <w:r w:rsidR="004A75FA">
        <w:rPr>
          <w:rFonts w:hint="cs"/>
          <w:cs/>
        </w:rPr>
        <w:t>ື</w:t>
      </w:r>
      <w:r w:rsidRPr="00867808">
        <w:rPr>
          <w:rFonts w:hint="cs"/>
          <w:cs/>
        </w:rPr>
        <w:t xml:space="preserve"> ການເພ</w:t>
      </w:r>
      <w:r w:rsidR="008F1F40">
        <w:rPr>
          <w:rFonts w:hint="cs"/>
          <w:cs/>
        </w:rPr>
        <w:t>ີ່</w:t>
      </w:r>
      <w:r w:rsidRPr="00867808">
        <w:rPr>
          <w:rFonts w:hint="cs"/>
          <w:cs/>
        </w:rPr>
        <w:t xml:space="preserve">ມຂໍ້ຄວາມໃນ </w:t>
      </w:r>
      <w:r w:rsidRPr="00867808">
        <w:t xml:space="preserve">form </w:t>
      </w:r>
      <w:r w:rsidRPr="00867808">
        <w:rPr>
          <w:rFonts w:hint="cs"/>
          <w:cs/>
        </w:rPr>
        <w:t>ເປັນຕົ້ນ</w:t>
      </w:r>
      <w:r w:rsidRPr="00867808">
        <w:t>.</w:t>
      </w:r>
    </w:p>
    <w:p w14:paraId="3D5C0470" w14:textId="13FB5960" w:rsidR="00867808" w:rsidRDefault="00867808" w:rsidP="00867808">
      <w:pPr>
        <w:pStyle w:val="bodytext3"/>
      </w:pPr>
      <w:r w:rsidRPr="00867808">
        <w:rPr>
          <w:rFonts w:hint="cs"/>
          <w:cs/>
        </w:rPr>
        <w:t>ເນື່ອງຈາກ</w:t>
      </w:r>
      <w:r w:rsidRPr="00867808">
        <w:rPr>
          <w:cs/>
        </w:rPr>
        <w:t xml:space="preserve"> </w:t>
      </w:r>
      <w:r w:rsidRPr="00867808">
        <w:t xml:space="preserve">JavaScript </w:t>
      </w:r>
      <w:r w:rsidRPr="00867808">
        <w:rPr>
          <w:rFonts w:hint="cs"/>
          <w:cs/>
        </w:rPr>
        <w:t>ຊ່ວຍໃຫ້ຜູ້ພັດທະນາສາມາດສ້າງ</w:t>
      </w:r>
      <w:r w:rsidRPr="00867808">
        <w:rPr>
          <w:cs/>
        </w:rPr>
        <w:t xml:space="preserve"> </w:t>
      </w:r>
      <w:r w:rsidRPr="00867808">
        <w:t xml:space="preserve">web page </w:t>
      </w:r>
      <w:r w:rsidRPr="00867808">
        <w:rPr>
          <w:rFonts w:hint="cs"/>
          <w:cs/>
        </w:rPr>
        <w:t>ໄດ້ກົງກັບຄວາມຕ້ອງການ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ແລະ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ມີຄວາມໜ້າສົນໃຈຫຼາຍຂຶ້ນ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ປະກອບກັບເປັນພາສາທີ່ໃຜກໍສາມາດເອົາໄປໃຊ້ໄດ້</w:t>
      </w:r>
      <w:r w:rsidRPr="00867808">
        <w:rPr>
          <w:cs/>
        </w:rPr>
        <w:t xml:space="preserve">. </w:t>
      </w:r>
      <w:r w:rsidRPr="00867808">
        <w:rPr>
          <w:rFonts w:hint="cs"/>
          <w:cs/>
        </w:rPr>
        <w:t>ດັ່ງນັ້ນ</w:t>
      </w:r>
      <w:r w:rsidRPr="00867808">
        <w:t xml:space="preserve">, </w:t>
      </w:r>
      <w:r w:rsidRPr="00867808">
        <w:rPr>
          <w:rFonts w:hint="cs"/>
          <w:cs/>
        </w:rPr>
        <w:t>ຈຶ່ງໄດ້ຮັບຄວາມນິຍົມເປັນຢ່າງສູງ</w:t>
      </w:r>
      <w:r w:rsidRPr="00867808">
        <w:t xml:space="preserve">, </w:t>
      </w:r>
      <w:r w:rsidRPr="00867808">
        <w:rPr>
          <w:rFonts w:hint="cs"/>
          <w:cs/>
        </w:rPr>
        <w:t>ມີການໃຊ້ງານຢ່າງກວ້າງຂວາງ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ລວມທັງໄດ້ຖືກກຳນົດໃຫ້ເປັນມາດຕະຖານໂດຍ</w:t>
      </w:r>
      <w:r w:rsidRPr="00867808">
        <w:rPr>
          <w:cs/>
        </w:rPr>
        <w:t xml:space="preserve"> </w:t>
      </w:r>
      <w:r w:rsidRPr="00867808">
        <w:t xml:space="preserve">ECMA. </w:t>
      </w:r>
      <w:r w:rsidRPr="00867808">
        <w:rPr>
          <w:rFonts w:hint="cs"/>
          <w:cs/>
        </w:rPr>
        <w:t>ການເຮັດວຽກຂອງ</w:t>
      </w:r>
      <w:r w:rsidRPr="00867808">
        <w:rPr>
          <w:cs/>
        </w:rPr>
        <w:t xml:space="preserve"> </w:t>
      </w:r>
      <w:r w:rsidRPr="00867808">
        <w:t xml:space="preserve">JavaScript </w:t>
      </w:r>
      <w:r w:rsidRPr="00867808">
        <w:rPr>
          <w:rFonts w:hint="cs"/>
          <w:cs/>
        </w:rPr>
        <w:t>ຈະຕ້ອງມີການແປຄຳສັ່ງ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ເຊິ່ງຂັ້ນຕອນນີ້ຈະຖືກຈັດການໂດຍ</w:t>
      </w:r>
      <w:r w:rsidRPr="00867808">
        <w:rPr>
          <w:cs/>
        </w:rPr>
        <w:t xml:space="preserve"> </w:t>
      </w:r>
      <w:r w:rsidRPr="00867808">
        <w:t>browser (</w:t>
      </w:r>
      <w:r w:rsidRPr="00867808">
        <w:rPr>
          <w:rFonts w:hint="cs"/>
          <w:cs/>
        </w:rPr>
        <w:t>ເອີ້ນວ່າເປັນ</w:t>
      </w:r>
      <w:r w:rsidRPr="00867808">
        <w:rPr>
          <w:cs/>
        </w:rPr>
        <w:t xml:space="preserve"> </w:t>
      </w:r>
      <w:r w:rsidRPr="00867808">
        <w:t xml:space="preserve">Client-side script). </w:t>
      </w:r>
      <w:r w:rsidRPr="00867808">
        <w:rPr>
          <w:rFonts w:hint="cs"/>
          <w:cs/>
        </w:rPr>
        <w:t>ດັ່ງນັ້ນ</w:t>
      </w:r>
      <w:r w:rsidRPr="00867808">
        <w:t xml:space="preserve">, JavaScript </w:t>
      </w:r>
      <w:r w:rsidRPr="00867808">
        <w:rPr>
          <w:rFonts w:hint="cs"/>
          <w:cs/>
        </w:rPr>
        <w:t>ຈຶ່ງສາມາດເຮັດວຽກໄດ້ສະເພາະເທິງບຣາວເຊີທີ່ສະໜັບສະໜຸນ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ເຖິງຢ່າງໃດກໍຕາມ</w:t>
      </w:r>
      <w:r w:rsidRPr="00867808">
        <w:t xml:space="preserve">, </w:t>
      </w:r>
      <w:r w:rsidRPr="00867808">
        <w:rPr>
          <w:rFonts w:hint="cs"/>
          <w:cs/>
        </w:rPr>
        <w:t>ຍັງມີສິ່ງທີ່ຕ້ອງລະວັງຄື</w:t>
      </w:r>
      <w:r w:rsidRPr="00867808">
        <w:rPr>
          <w:cs/>
        </w:rPr>
        <w:t xml:space="preserve"> </w:t>
      </w:r>
      <w:r w:rsidRPr="00867808">
        <w:t xml:space="preserve">JavaScript </w:t>
      </w:r>
      <w:r w:rsidRPr="00867808">
        <w:rPr>
          <w:rFonts w:hint="cs"/>
          <w:cs/>
        </w:rPr>
        <w:t>ມີການພັດທະນາເວີຊັ່ນໃໝ່ອອກມາເລື້ອຍໆ</w:t>
      </w:r>
      <w:r w:rsidRPr="00867808">
        <w:rPr>
          <w:cs/>
        </w:rPr>
        <w:t xml:space="preserve"> </w:t>
      </w:r>
      <w:r w:rsidRPr="00867808">
        <w:rPr>
          <w:rFonts w:hint="cs"/>
          <w:cs/>
        </w:rPr>
        <w:t>ດັ່ງນັ້ນ</w:t>
      </w:r>
      <w:r w:rsidRPr="00867808">
        <w:t xml:space="preserve">, </w:t>
      </w:r>
      <w:r w:rsidRPr="00867808">
        <w:rPr>
          <w:rFonts w:hint="cs"/>
          <w:cs/>
        </w:rPr>
        <w:t>ຖ້ານຳ</w:t>
      </w:r>
      <w:r w:rsidRPr="00867808">
        <w:rPr>
          <w:cs/>
        </w:rPr>
        <w:t xml:space="preserve"> </w:t>
      </w:r>
      <w:r w:rsidRPr="00867808">
        <w:t xml:space="preserve">code </w:t>
      </w:r>
      <w:r w:rsidRPr="00867808">
        <w:rPr>
          <w:rFonts w:hint="cs"/>
          <w:cs/>
        </w:rPr>
        <w:t>ຂອງເວີຊັ່ນໃໝ່ໄປ</w:t>
      </w:r>
      <w:r w:rsidRPr="00867808">
        <w:rPr>
          <w:cs/>
        </w:rPr>
        <w:t xml:space="preserve"> </w:t>
      </w:r>
      <w:r w:rsidRPr="00867808">
        <w:t xml:space="preserve">run </w:t>
      </w:r>
      <w:r w:rsidRPr="00867808">
        <w:rPr>
          <w:rFonts w:hint="cs"/>
          <w:cs/>
        </w:rPr>
        <w:t>ເທິງບຣາວເຊີລຸ່ນເກົ່າທີ່ຍັງບໍ່ໄດ້ຖືກສະໜັບສະໜຸນກໍຈະເຮັດໃຫ້ເກີດ</w:t>
      </w:r>
      <w:r w:rsidRPr="00867808">
        <w:rPr>
          <w:cs/>
        </w:rPr>
        <w:t xml:space="preserve"> </w:t>
      </w:r>
      <w:r w:rsidRPr="00867808">
        <w:t xml:space="preserve">error </w:t>
      </w:r>
      <w:r w:rsidRPr="00867808">
        <w:rPr>
          <w:rFonts w:hint="cs"/>
          <w:cs/>
        </w:rPr>
        <w:t>ໄດ້</w:t>
      </w:r>
      <w:r w:rsidRPr="00867808">
        <w:rPr>
          <w:cs/>
        </w:rPr>
        <w:t>.</w:t>
      </w:r>
    </w:p>
    <w:p w14:paraId="2470A8C5" w14:textId="6C690FD2" w:rsidR="00867808" w:rsidRDefault="00867808" w:rsidP="00867808">
      <w:pPr>
        <w:pStyle w:val="bodytext3"/>
      </w:pPr>
      <w:r w:rsidRPr="00867808">
        <w:rPr>
          <w:rFonts w:hint="cs"/>
          <w:cs/>
        </w:rPr>
        <w:t xml:space="preserve">ຄວາມສາມາດຂອງ </w:t>
      </w:r>
      <w:r w:rsidRPr="00867808">
        <w:t>JavaScript</w:t>
      </w:r>
    </w:p>
    <w:p w14:paraId="0771532C" w14:textId="23B3DCF2" w:rsidR="00867808" w:rsidRDefault="00867808" w:rsidP="00E6525A">
      <w:pPr>
        <w:pStyle w:val="ListParagraph"/>
        <w:numPr>
          <w:ilvl w:val="0"/>
          <w:numId w:val="12"/>
        </w:numPr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Saysettha OT"/>
          <w:lang w:bidi="lo-LA"/>
        </w:rPr>
        <w:t>JavaScript</w:t>
      </w:r>
      <w:r w:rsidRPr="00867808">
        <w:rPr>
          <w:rFonts w:ascii="Saysettha OT" w:hAnsi="Saysettha OT" w:cs="Saysettha OT"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ເຮັດໃຫ້ສາມາດໃຊ້ຂຽນໂປຣແກຣມແບບງ່າຍໆໄດ້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ໂດຍບໍ່ຕ້ອງເພິ່ງພາສາອື່ນ</w:t>
      </w:r>
      <w:r w:rsidRPr="00867808">
        <w:rPr>
          <w:rFonts w:ascii="Saysettha OT" w:hAnsi="Saysettha OT" w:cs="Saysettha OT"/>
          <w:cs/>
          <w:lang w:bidi="lo-LA"/>
        </w:rPr>
        <w:t>.</w:t>
      </w:r>
    </w:p>
    <w:p w14:paraId="462FEC9B" w14:textId="76465B95" w:rsidR="00867808" w:rsidRPr="00867808" w:rsidRDefault="00867808" w:rsidP="00E6525A">
      <w:pPr>
        <w:pStyle w:val="ListParagraph"/>
        <w:numPr>
          <w:ilvl w:val="0"/>
          <w:numId w:val="12"/>
        </w:numPr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Saysettha OT"/>
          <w:lang w:bidi="lo-LA"/>
        </w:rPr>
        <w:t>JavaScript</w:t>
      </w:r>
      <w:r w:rsidRPr="00867808">
        <w:rPr>
          <w:rFonts w:ascii="Saysettha OT" w:hAnsi="Saysettha OT" w:cs="Saysettha OT"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ມີຄຳສັ່ງທີ່ຕອບສະ</w:t>
      </w:r>
      <w:r w:rsidR="007335E6">
        <w:rPr>
          <w:rFonts w:ascii="Saysettha OT" w:hAnsi="Saysettha OT" w:cs="Saysettha OT" w:hint="cs"/>
          <w:cs/>
          <w:lang w:bidi="lo-LA"/>
        </w:rPr>
        <w:t>ຫນ</w:t>
      </w:r>
      <w:r w:rsidRPr="00867808">
        <w:rPr>
          <w:rFonts w:ascii="Saysettha OT" w:hAnsi="Saysettha OT" w:cs="Saysettha OT" w:hint="cs"/>
          <w:cs/>
          <w:lang w:bidi="lo-LA"/>
        </w:rPr>
        <w:t>ອງກັບຜູ້ໃຊ້ງານ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ເຊັ່ນເມື່ອຜູ້ໃຊ້ຄລິກປຸ່ມ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="007335E6">
        <w:rPr>
          <w:rFonts w:ascii="Saysettha OT" w:hAnsi="Saysettha OT" w:cs="Saysettha OT" w:hint="cs"/>
          <w:cs/>
          <w:lang w:bidi="lo-LA"/>
        </w:rPr>
        <w:t>ຫລ</w:t>
      </w:r>
      <w:r w:rsidR="004A75FA">
        <w:rPr>
          <w:rFonts w:ascii="Saysettha OT" w:hAnsi="Saysettha OT" w:cs="Saysettha OT" w:hint="cs"/>
          <w:cs/>
          <w:lang w:bidi="lo-LA"/>
        </w:rPr>
        <w:t>ື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Checkbox</w:t>
      </w:r>
      <w:r w:rsidRPr="00867808">
        <w:rPr>
          <w:rFonts w:ascii="Saysettha OT" w:hAnsi="Saysettha OT" w:cs="Saysettha OT"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ກໍສາມາດສັ່ງໃຫ້ເປີດໜ້າໃໝ່ໄດ້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ເຮັດໃຫ້</w:t>
      </w:r>
      <w:r w:rsidR="001A6C3E">
        <w:rPr>
          <w:rFonts w:ascii="Saysettha OT" w:hAnsi="Saysettha OT" w:cs="Saysettha OT" w:hint="cs"/>
          <w:cs/>
          <w:lang w:bidi="lo-LA"/>
        </w:rPr>
        <w:t>ເວບ</w:t>
      </w:r>
      <w:r w:rsidRPr="00867808">
        <w:rPr>
          <w:rFonts w:ascii="Saysettha OT" w:hAnsi="Saysettha OT" w:cs="Saysettha OT" w:hint="cs"/>
          <w:cs/>
          <w:lang w:bidi="lo-LA"/>
        </w:rPr>
        <w:t>ໄຊຂອງເຮົາມີປະຕິສຳພັນກັບຜູ້ໃຊ້ງານຫຼາຍຂຶ້ນ</w:t>
      </w:r>
      <w:r w:rsidRPr="00867808">
        <w:rPr>
          <w:rFonts w:ascii="Saysettha OT" w:hAnsi="Saysettha OT" w:cs="Saysettha OT"/>
          <w:cs/>
          <w:lang w:bidi="lo-LA"/>
        </w:rPr>
        <w:t>.</w:t>
      </w:r>
    </w:p>
    <w:p w14:paraId="3BDD5D8D" w14:textId="25ABFAA3" w:rsidR="00867808" w:rsidRPr="00867808" w:rsidRDefault="00867808" w:rsidP="00E6525A">
      <w:pPr>
        <w:pStyle w:val="ListParagraph"/>
        <w:numPr>
          <w:ilvl w:val="0"/>
          <w:numId w:val="12"/>
        </w:numPr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Saysettha OT"/>
          <w:lang w:bidi="lo-LA"/>
        </w:rPr>
        <w:t xml:space="preserve">JavaScript </w:t>
      </w:r>
      <w:r w:rsidRPr="00867808">
        <w:rPr>
          <w:rFonts w:ascii="Saysettha OT" w:hAnsi="Saysettha OT" w:cs="Saysettha OT" w:hint="cs"/>
          <w:cs/>
          <w:lang w:bidi="lo-LA"/>
        </w:rPr>
        <w:t>ສາມາດຂຽນ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="007335E6">
        <w:rPr>
          <w:rFonts w:ascii="Saysettha OT" w:hAnsi="Saysettha OT" w:cs="Saysettha OT" w:hint="cs"/>
          <w:cs/>
          <w:lang w:bidi="lo-LA"/>
        </w:rPr>
        <w:t>ຫລ</w:t>
      </w:r>
      <w:r w:rsidR="004A75FA">
        <w:rPr>
          <w:rFonts w:ascii="Saysettha OT" w:hAnsi="Saysettha OT" w:cs="Saysettha OT" w:hint="cs"/>
          <w:cs/>
          <w:lang w:bidi="lo-LA"/>
        </w:rPr>
        <w:t>ື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ປ່ຽນແປງ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HTML Element</w:t>
      </w:r>
      <w:r w:rsidRPr="00867808">
        <w:rPr>
          <w:rFonts w:ascii="Saysettha OT" w:hAnsi="Saysettha OT" w:cs="Saysettha OT"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ໄດ້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ນັ້ນຄືສາມາດປ່ຽນແປງຮູບແບບການສະແດງຜົນຂອງ</w:t>
      </w:r>
      <w:r w:rsidR="001A6C3E">
        <w:rPr>
          <w:rFonts w:ascii="Saysettha OT" w:hAnsi="Saysettha OT" w:cs="Saysettha OT" w:hint="cs"/>
          <w:cs/>
          <w:lang w:bidi="lo-LA"/>
        </w:rPr>
        <w:t>ເວບ</w:t>
      </w:r>
      <w:r w:rsidRPr="00867808">
        <w:rPr>
          <w:rFonts w:ascii="Saysettha OT" w:hAnsi="Saysettha OT" w:cs="Saysettha OT" w:hint="cs"/>
          <w:cs/>
          <w:lang w:bidi="lo-LA"/>
        </w:rPr>
        <w:t>ໄຊໄດ້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="007335E6">
        <w:rPr>
          <w:rFonts w:ascii="Saysettha OT" w:hAnsi="Saysettha OT" w:cs="Saysettha OT" w:hint="cs"/>
          <w:cs/>
          <w:lang w:bidi="lo-LA"/>
        </w:rPr>
        <w:t>ຫລ</w:t>
      </w:r>
      <w:r w:rsidR="004A75FA">
        <w:rPr>
          <w:rFonts w:ascii="Saysettha OT" w:hAnsi="Saysettha OT" w:cs="Saysettha OT" w:hint="cs"/>
          <w:cs/>
          <w:lang w:bidi="lo-LA"/>
        </w:rPr>
        <w:t>ື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ເອີ້ນວ່າສາມາດເຊື່ອງ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="007335E6">
        <w:rPr>
          <w:rFonts w:ascii="Saysettha OT" w:hAnsi="Saysettha OT" w:cs="Saysettha OT" w:hint="cs"/>
          <w:cs/>
          <w:lang w:bidi="lo-LA"/>
        </w:rPr>
        <w:t>ຫລ</w:t>
      </w:r>
      <w:r w:rsidR="004A75FA">
        <w:rPr>
          <w:rFonts w:ascii="Saysettha OT" w:hAnsi="Saysettha OT" w:cs="Saysettha OT" w:hint="cs"/>
          <w:cs/>
          <w:lang w:bidi="lo-LA"/>
        </w:rPr>
        <w:t>ື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ສະແດງໜ້າເນື້ອຫາໄດ້ນັ້ນເອງ</w:t>
      </w:r>
      <w:r w:rsidRPr="00867808">
        <w:rPr>
          <w:rFonts w:ascii="Saysettha OT" w:hAnsi="Saysettha OT" w:cs="Saysettha OT"/>
          <w:cs/>
          <w:lang w:bidi="lo-LA"/>
        </w:rPr>
        <w:t>.</w:t>
      </w:r>
    </w:p>
    <w:p w14:paraId="365ABB98" w14:textId="46134778" w:rsidR="00867808" w:rsidRPr="00867808" w:rsidRDefault="00867808" w:rsidP="00E6525A">
      <w:pPr>
        <w:pStyle w:val="ListParagraph"/>
        <w:numPr>
          <w:ilvl w:val="0"/>
          <w:numId w:val="12"/>
        </w:numPr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Saysettha OT"/>
          <w:lang w:bidi="lo-LA"/>
        </w:rPr>
        <w:t xml:space="preserve">JavaScript </w:t>
      </w:r>
      <w:r w:rsidRPr="00867808">
        <w:rPr>
          <w:rFonts w:ascii="Saysettha OT" w:hAnsi="Saysettha OT" w:cs="Saysettha OT" w:hint="cs"/>
          <w:cs/>
          <w:lang w:bidi="lo-LA"/>
        </w:rPr>
        <w:t>ສາມາດໃຊ້ກວດສອບຂໍ້ມູນໄດ້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ສັງເກດວ່າຖ້າເຮົາກອກຂໍ້ມູນລົງ</w:t>
      </w:r>
      <w:r w:rsidR="001A6C3E">
        <w:rPr>
          <w:rFonts w:ascii="Saysettha OT" w:hAnsi="Saysettha OT" w:cs="Saysettha OT" w:hint="cs"/>
          <w:cs/>
          <w:lang w:bidi="lo-LA"/>
        </w:rPr>
        <w:t>ເວບ</w:t>
      </w:r>
      <w:r w:rsidRPr="00867808">
        <w:rPr>
          <w:rFonts w:ascii="Saysettha OT" w:hAnsi="Saysettha OT" w:cs="Saysettha OT" w:hint="cs"/>
          <w:cs/>
          <w:lang w:bidi="lo-LA"/>
        </w:rPr>
        <w:t>ໄຊ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ເຊັ່ນ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 xml:space="preserve">Email, </w:t>
      </w:r>
      <w:r w:rsidRPr="00867808">
        <w:rPr>
          <w:rFonts w:ascii="Saysettha OT" w:hAnsi="Saysettha OT" w:cs="Saysettha OT" w:hint="cs"/>
          <w:cs/>
          <w:lang w:bidi="lo-LA"/>
        </w:rPr>
        <w:t>ເມື່ອເຮົາກອກຂໍ້ມູນຜິດຈະມີໜ້າຕ່າງສະແດງໜ້າຕ່າງວ່າເຮົາກອກຜິດ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="007335E6">
        <w:rPr>
          <w:rFonts w:ascii="Saysettha OT" w:hAnsi="Saysettha OT" w:cs="Saysettha OT" w:hint="cs"/>
          <w:cs/>
          <w:lang w:bidi="lo-LA"/>
        </w:rPr>
        <w:t>ຫລ</w:t>
      </w:r>
      <w:r w:rsidR="005A5D9D">
        <w:rPr>
          <w:rFonts w:ascii="Saysettha OT" w:hAnsi="Saysettha OT" w:cs="Saysettha OT" w:hint="cs"/>
          <w:cs/>
          <w:lang w:bidi="lo-LA"/>
        </w:rPr>
        <w:t>ື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ລືມຂໍ້ມູນບາງຢ່າງ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ເປັນຕົ້ນ</w:t>
      </w:r>
      <w:r w:rsidRPr="00867808">
        <w:rPr>
          <w:rFonts w:ascii="Saysettha OT" w:hAnsi="Saysettha OT" w:cs="Saysettha OT"/>
          <w:cs/>
          <w:lang w:bidi="lo-LA"/>
        </w:rPr>
        <w:t>.</w:t>
      </w:r>
    </w:p>
    <w:p w14:paraId="51DB9A19" w14:textId="1DE4C5B8" w:rsidR="00867808" w:rsidRPr="00867808" w:rsidRDefault="00867808" w:rsidP="00E6525A">
      <w:pPr>
        <w:pStyle w:val="ListParagraph"/>
        <w:numPr>
          <w:ilvl w:val="0"/>
          <w:numId w:val="12"/>
        </w:numPr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Saysettha OT"/>
          <w:lang w:bidi="lo-LA"/>
        </w:rPr>
        <w:t>JavaScript</w:t>
      </w:r>
      <w:r w:rsidRPr="00867808">
        <w:rPr>
          <w:rFonts w:ascii="Saysettha OT" w:hAnsi="Saysettha OT" w:cs="Saysettha OT"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ສາມາດໃຊ້ໃນການກວດສອບຜູ້ໃຊ້ໄດ້ເຊັ່ນ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ກວດສອບວ່າຜູ້ໃຊ້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ໃຊ້ງານ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web browser</w:t>
      </w:r>
      <w:r w:rsidRPr="00867808">
        <w:rPr>
          <w:rFonts w:ascii="Saysettha OT" w:hAnsi="Saysettha OT" w:cs="Saysettha OT"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ໂຕໃດ</w:t>
      </w:r>
      <w:r w:rsidRPr="00867808">
        <w:rPr>
          <w:rFonts w:ascii="Saysettha OT" w:hAnsi="Saysettha OT" w:cs="Saysettha OT"/>
          <w:cs/>
          <w:lang w:bidi="lo-LA"/>
        </w:rPr>
        <w:t>.</w:t>
      </w:r>
    </w:p>
    <w:p w14:paraId="6860D762" w14:textId="13194183" w:rsidR="001521F9" w:rsidRPr="001521F9" w:rsidRDefault="00867808" w:rsidP="001521F9">
      <w:pPr>
        <w:pStyle w:val="ListParagraph"/>
        <w:numPr>
          <w:ilvl w:val="0"/>
          <w:numId w:val="12"/>
        </w:numPr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Saysettha OT"/>
          <w:lang w:bidi="lo-LA"/>
        </w:rPr>
        <w:t>JavaScript</w:t>
      </w:r>
      <w:r w:rsidRPr="00867808">
        <w:rPr>
          <w:rFonts w:ascii="Saysettha OT" w:hAnsi="Saysettha OT" w:cs="Saysettha OT"/>
          <w:lang w:bidi="lo-LA"/>
        </w:rPr>
        <w:t xml:space="preserve"> </w:t>
      </w:r>
      <w:r w:rsidRPr="00867808">
        <w:rPr>
          <w:rFonts w:ascii="Saysettha OT" w:hAnsi="Saysettha OT" w:cs="Saysettha OT" w:hint="cs"/>
          <w:cs/>
          <w:lang w:bidi="lo-LA"/>
        </w:rPr>
        <w:t>ສ້າງ</w:t>
      </w:r>
      <w:r w:rsidRPr="00867808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Cookies</w:t>
      </w:r>
      <w:r w:rsidRPr="00867808">
        <w:rPr>
          <w:rFonts w:ascii="Saysettha OT" w:hAnsi="Saysettha OT" w:cs="Saysettha OT"/>
          <w:lang w:bidi="lo-LA"/>
        </w:rPr>
        <w:t xml:space="preserve"> (</w:t>
      </w:r>
      <w:r w:rsidRPr="00867808">
        <w:rPr>
          <w:rFonts w:ascii="Saysettha OT" w:hAnsi="Saysettha OT" w:cs="Saysettha OT" w:hint="cs"/>
          <w:cs/>
          <w:lang w:bidi="lo-LA"/>
        </w:rPr>
        <w:t>ເກັບຂໍ້ມູນຂອງຜູ້ໃຊ້ໃນຄອມພິວເຕີຂອງຜູ້ໃຊ້ເອງ</w:t>
      </w:r>
      <w:r w:rsidRPr="00867808">
        <w:rPr>
          <w:rFonts w:ascii="Saysettha OT" w:hAnsi="Saysettha OT" w:cs="Saysettha OT"/>
          <w:cs/>
          <w:lang w:bidi="lo-LA"/>
        </w:rPr>
        <w:t xml:space="preserve">) </w:t>
      </w:r>
      <w:r w:rsidRPr="00867808">
        <w:rPr>
          <w:rFonts w:ascii="Saysettha OT" w:hAnsi="Saysettha OT" w:cs="Saysettha OT" w:hint="cs"/>
          <w:cs/>
          <w:lang w:bidi="lo-LA"/>
        </w:rPr>
        <w:t>ໄດ້</w:t>
      </w:r>
      <w:r w:rsidRPr="00867808">
        <w:rPr>
          <w:rFonts w:ascii="Saysettha OT" w:hAnsi="Saysettha OT" w:cs="Saysettha OT"/>
          <w:cs/>
          <w:lang w:bidi="lo-LA"/>
        </w:rPr>
        <w:t>.</w:t>
      </w:r>
      <w:r w:rsidR="001521F9">
        <w:rPr>
          <w:rFonts w:ascii="Saysettha OT" w:hAnsi="Saysettha OT" w:cs="Saysettha OT"/>
          <w:lang w:bidi="lo-LA"/>
        </w:rPr>
        <w:t xml:space="preserve"> </w:t>
      </w:r>
      <w:r w:rsidR="001521F9" w:rsidRPr="001521F9">
        <w:rPr>
          <w:rFonts w:cs="Times New Roman"/>
          <w:lang w:bidi="lo-LA"/>
        </w:rPr>
        <w:t>(</w:t>
      </w:r>
      <w:proofErr w:type="spellStart"/>
      <w:r w:rsidR="00F0760C">
        <w:rPr>
          <w:rFonts w:cs="Times New Roman"/>
          <w:lang w:bidi="lo-LA"/>
        </w:rPr>
        <w:t>m</w:t>
      </w:r>
      <w:r w:rsidR="001521F9" w:rsidRPr="001521F9">
        <w:rPr>
          <w:rFonts w:cs="Times New Roman"/>
          <w:lang w:bidi="lo-LA"/>
        </w:rPr>
        <w:t>indphp</w:t>
      </w:r>
      <w:proofErr w:type="spellEnd"/>
      <w:r w:rsidR="001521F9" w:rsidRPr="001521F9">
        <w:rPr>
          <w:rFonts w:cs="Times New Roman"/>
          <w:lang w:bidi="lo-LA"/>
        </w:rPr>
        <w:t>, www, 2017)</w:t>
      </w:r>
    </w:p>
    <w:p w14:paraId="23D55DBA" w14:textId="3C15C385" w:rsidR="003523DF" w:rsidRPr="006728C7" w:rsidRDefault="00DF68D7" w:rsidP="00C775C1">
      <w:pPr>
        <w:pStyle w:val="Heading2"/>
        <w:ind w:left="540" w:hanging="540"/>
      </w:pPr>
      <w:bookmarkStart w:id="43" w:name="_Toc15255217"/>
      <w:r>
        <w:rPr>
          <w:rFonts w:hint="cs"/>
          <w:cs/>
        </w:rPr>
        <w:t>ບົດຄົ້ນຄວ້າທີ່ກ່ຽວຂ້ອງ</w:t>
      </w:r>
      <w:bookmarkEnd w:id="43"/>
    </w:p>
    <w:p w14:paraId="5760E06F" w14:textId="4ABE773E" w:rsidR="001C6136" w:rsidRDefault="00A47054" w:rsidP="00A47054">
      <w:pPr>
        <w:pStyle w:val="bodytext2"/>
      </w:pPr>
      <w:r w:rsidRPr="00FE1142">
        <w:rPr>
          <w:rFonts w:hint="cs"/>
          <w:cs/>
        </w:rPr>
        <w:t>ເວບ</w:t>
      </w:r>
      <w:r>
        <w:rPr>
          <w:rFonts w:hint="cs"/>
          <w:cs/>
        </w:rPr>
        <w:t>ໄຊ</w:t>
      </w:r>
      <w:r w:rsidRPr="00FE1142">
        <w:rPr>
          <w:rFonts w:hint="cs"/>
          <w:cs/>
        </w:rPr>
        <w:t>ຖານຂໍ້ມູນປະຫວັດນັກຄົ້ນຄວ້າພາຍໃນຄະນະວິທະຍາສາດທຳມະຊາດ</w:t>
      </w:r>
      <w:r>
        <w:rPr>
          <w:rFonts w:hint="cs"/>
          <w:cs/>
        </w:rPr>
        <w:t xml:space="preserve"> ເປັນເວບໄຊໃນຮູບແບບ </w:t>
      </w:r>
      <w:r>
        <w:t>Web Application</w:t>
      </w:r>
      <w:r w:rsidR="00911B56">
        <w:rPr>
          <w:rFonts w:hint="cs"/>
          <w:cs/>
        </w:rPr>
        <w:t xml:space="preserve"> ຈັດເຮັດຂຶ້ນມາເພື່ອດຳເນີນການໃນການຄຸ້ມຄອງ ສືບຄົ້ນຂໍ້ມູນຜົນງານ ແລະ ປະຫວັດນັກຄົ້ນຄວ້າພາຍໃນ ຄວທ ເພື່ອສະໜັບສະໜູນການສຶກສາຄົ້ນຄວ້າ ແລະ ອຳນວຍຄວາມສະດວກໃນການຫາຂໍ້ມູນ ສາມາດສືບຄົ້ນໄດ້ງ່າຍ ແລະ ວ່ອງໄວ, ການໄດ້ມາເຊິ່ງຂໍ້ມູນນັ້ນປະຫຍັດທັງເວລາ ແລະ ຊັບພະຍາກອນ.</w:t>
      </w:r>
    </w:p>
    <w:p w14:paraId="682A7EB8" w14:textId="36B421B0" w:rsidR="00911B56" w:rsidRDefault="00911B56" w:rsidP="00A47054">
      <w:pPr>
        <w:pStyle w:val="bodytext2"/>
      </w:pPr>
      <w:r>
        <w:rPr>
          <w:rFonts w:hint="cs"/>
          <w:cs/>
        </w:rPr>
        <w:t>ການພັດທະນາເວບໄຊ</w:t>
      </w:r>
      <w:r w:rsidRPr="00FE1142">
        <w:rPr>
          <w:rFonts w:hint="cs"/>
          <w:cs/>
        </w:rPr>
        <w:t>ຖານຂໍ້ມູນປະຫວັດນັກຄົ້ນຄວ້າພາຍໃນ</w:t>
      </w:r>
      <w:r>
        <w:rPr>
          <w:rFonts w:hint="cs"/>
          <w:cs/>
        </w:rPr>
        <w:t xml:space="preserve"> ຄວທ ປະກອບດ້ວຍ</w:t>
      </w:r>
      <w:r w:rsidR="00BA6250">
        <w:rPr>
          <w:rFonts w:hint="cs"/>
          <w:cs/>
        </w:rPr>
        <w:t>ບົດຄົ້ນຄວ້າທີ່ກ່ຽວຂ້ອງດັ່ງນີ້</w:t>
      </w:r>
      <w:r w:rsidR="00BA6250">
        <w:t xml:space="preserve">: </w:t>
      </w:r>
    </w:p>
    <w:p w14:paraId="1D5AB948" w14:textId="24123E7C" w:rsidR="00BA6250" w:rsidRDefault="00BA6250" w:rsidP="00E6525A">
      <w:pPr>
        <w:pStyle w:val="bodytext2"/>
        <w:numPr>
          <w:ilvl w:val="0"/>
          <w:numId w:val="13"/>
        </w:numPr>
        <w:ind w:left="0" w:firstLine="1080"/>
      </w:pPr>
      <w:r>
        <w:rPr>
          <w:rFonts w:hint="cs"/>
          <w:cs/>
        </w:rPr>
        <w:t>ບົດໂຄງການ</w:t>
      </w:r>
      <w:r>
        <w:t xml:space="preserve"> ” </w:t>
      </w:r>
      <w:r>
        <w:rPr>
          <w:rFonts w:hint="cs"/>
          <w:cs/>
        </w:rPr>
        <w:t>ລະບົບສະ</w:t>
      </w:r>
      <w:r w:rsidR="007335E6">
        <w:rPr>
          <w:rFonts w:hint="cs"/>
          <w:cs/>
        </w:rPr>
        <w:t>ຫນ</w:t>
      </w:r>
      <w:r>
        <w:rPr>
          <w:rFonts w:hint="cs"/>
          <w:cs/>
        </w:rPr>
        <w:t xml:space="preserve">ອງຂໍ້ມູນການທ່ອງທ່ຽວລາວ </w:t>
      </w:r>
      <w:r>
        <w:t xml:space="preserve">“ </w:t>
      </w:r>
      <w:r>
        <w:rPr>
          <w:rFonts w:hint="cs"/>
          <w:cs/>
        </w:rPr>
        <w:t>ພັດທະນາໂດຍ ທ.</w:t>
      </w:r>
      <w:r w:rsidR="008648F4">
        <w:rPr>
          <w:rFonts w:hint="cs"/>
          <w:cs/>
        </w:rPr>
        <w:t xml:space="preserve"> </w:t>
      </w:r>
      <w:r>
        <w:rPr>
          <w:rFonts w:hint="cs"/>
          <w:cs/>
        </w:rPr>
        <w:t>ສົມພອນ</w:t>
      </w:r>
      <w:r w:rsidR="008648F4">
        <w:rPr>
          <w:rFonts w:hint="cs"/>
          <w:cs/>
        </w:rPr>
        <w:t xml:space="preserve"> ພອນປະດິດ, ທ. ຢົວທໍ່ ເຍ່ຍວື, ທ. ວິລະຍັນ ວົງວິໄລ </w:t>
      </w:r>
      <w:r w:rsidR="008648F4">
        <w:t xml:space="preserve">(2017-2018)  </w:t>
      </w:r>
      <w:r w:rsidR="008648F4">
        <w:rPr>
          <w:rFonts w:hint="cs"/>
          <w:cs/>
        </w:rPr>
        <w:t>ເຊິ່ງພວກເຂົາໄດ້ພັດທະນາຂຶ້ນມາເພື່ອສະ</w:t>
      </w:r>
      <w:r w:rsidR="007335E6">
        <w:rPr>
          <w:rFonts w:hint="cs"/>
          <w:cs/>
        </w:rPr>
        <w:t>ຫນ</w:t>
      </w:r>
      <w:r w:rsidR="008648F4">
        <w:rPr>
          <w:rFonts w:hint="cs"/>
          <w:cs/>
        </w:rPr>
        <w:t>ອງ ແລະ ໃຫ້ບໍລິການ ຄົ້ນຫາຂໍ້ມູນຕ່າງໆໃຫ້ແກ່ນັກທ່ອງທ່ຽວ ພ້ອມທັງມີຮູບແບບການນຳ</w:t>
      </w:r>
      <w:r w:rsidR="00541FB1">
        <w:rPr>
          <w:rFonts w:hint="cs"/>
          <w:cs/>
        </w:rPr>
        <w:t>ສະເໜີຂໍ້ມູນຫຼາຍຮູບແບບ ສາມາດສະ</w:t>
      </w:r>
      <w:r w:rsidR="007335E6">
        <w:rPr>
          <w:rFonts w:hint="cs"/>
          <w:cs/>
        </w:rPr>
        <w:t>ຫນ</w:t>
      </w:r>
      <w:r w:rsidR="00541FB1">
        <w:rPr>
          <w:rFonts w:hint="cs"/>
          <w:cs/>
        </w:rPr>
        <w:t>ອງຂໍ້ມູນໄດ້ກົງກັບຄວາມຕ້ອງການຂອງນັກທ່ອງທ່ຽວ ດັ່ງນັ້ນ ນັກທ່ອງທ່ຽວສາມາດນຳໃຊ້ ແລະ ຄົ້ນຫາຂໍ້ມູນຕ່າງໆໃນເວບໄຊ ຕາມຄວາມຕ້ອງການໄດ້.</w:t>
      </w:r>
    </w:p>
    <w:p w14:paraId="33FE3802" w14:textId="2ECD6557" w:rsidR="009B2D92" w:rsidRDefault="00541FB1" w:rsidP="009B2D92">
      <w:pPr>
        <w:pStyle w:val="bodytext2"/>
        <w:numPr>
          <w:ilvl w:val="0"/>
          <w:numId w:val="13"/>
        </w:numPr>
        <w:ind w:left="0" w:firstLine="1080"/>
        <w:rPr>
          <w:cs/>
        </w:rPr>
      </w:pPr>
      <w:r>
        <w:rPr>
          <w:rFonts w:hint="cs"/>
          <w:cs/>
        </w:rPr>
        <w:t xml:space="preserve">ບົດໂຄງການ </w:t>
      </w:r>
      <w:r w:rsidR="00C86CAC">
        <w:t>“</w:t>
      </w:r>
      <w:r>
        <w:rPr>
          <w:rFonts w:hint="cs"/>
          <w:cs/>
        </w:rPr>
        <w:t>ລະບົບເກັບກຳຜົນງານທາງດ້ານວິຊາການຄະນະວິທະຍາສາດທຳມະຊາດ</w:t>
      </w:r>
      <w:r w:rsidR="00C86CAC">
        <w:t>”</w:t>
      </w:r>
      <w:r>
        <w:rPr>
          <w:rFonts w:hint="cs"/>
          <w:cs/>
        </w:rPr>
        <w:t xml:space="preserve"> ພັດທະນາໂດຍ ທ. ພອນປະເສີດ ອິນທະວົງ, ນ. ສຸກຄຳ ປັນຍາດີ, ນ. ຕິ່ງແກ້ວ ແພງພູວັນ </w:t>
      </w:r>
      <w:r>
        <w:t xml:space="preserve">(2016-2017) </w:t>
      </w:r>
      <w:r>
        <w:rPr>
          <w:rFonts w:hint="cs"/>
          <w:cs/>
        </w:rPr>
        <w:t>ເຊິ່ງພວກເຂົາໄດ້ພັດທະນາຂຶ້ນມາເພື່ອເປັນສື່ກາງທີ່ເກັບ</w:t>
      </w:r>
      <w:r w:rsidR="007F1C8E">
        <w:rPr>
          <w:rFonts w:hint="cs"/>
          <w:cs/>
        </w:rPr>
        <w:t>ຮວບຮວມຜົນງານທາງດ້ານວິຊາການໃນຮູບແບບເອເລັກໂທນິກ ໃຫ້ຜູ້ໃຊ້ສາມາດເຂົ້າເຖິງເອກະສານຜົນງານວິຊາການໄດ້ຢ່າງສະດວກ ແລະ ທົ່ວເຖິງໂດຍສະເພາະພາຍໃນຄະນະວິທະຍາສາດທຳມະຊາດ.</w:t>
      </w:r>
      <w:r w:rsidR="009B2D92">
        <w:rPr>
          <w:cs/>
        </w:rPr>
        <w:br w:type="page"/>
      </w:r>
    </w:p>
    <w:p w14:paraId="077917BA" w14:textId="77777777" w:rsidR="009B2D92" w:rsidRDefault="009B2D92" w:rsidP="009B2D92">
      <w:pPr>
        <w:pStyle w:val="bodytext2"/>
        <w:ind w:firstLine="0"/>
        <w:rPr>
          <w:cs/>
        </w:rPr>
        <w:sectPr w:rsidR="009B2D92" w:rsidSect="002A7AC7">
          <w:footerReference w:type="default" r:id="rId25"/>
          <w:type w:val="continuous"/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</w:p>
    <w:p w14:paraId="3C1A7EF7" w14:textId="6998DD17" w:rsidR="00801DB7" w:rsidRPr="006728C7" w:rsidRDefault="00801DB7" w:rsidP="004D09D0">
      <w:pPr>
        <w:pStyle w:val="Heading1"/>
        <w:ind w:left="0" w:firstLine="284"/>
      </w:pPr>
      <w:bookmarkStart w:id="44" w:name="_Toc15255218"/>
      <w:bookmarkEnd w:id="44"/>
    </w:p>
    <w:p w14:paraId="58D905FC" w14:textId="77777777" w:rsidR="00F4222D" w:rsidRDefault="003C64B9" w:rsidP="00F4222D">
      <w:pPr>
        <w:pStyle w:val="Title1"/>
        <w:spacing w:after="100" w:afterAutospacing="1"/>
        <w:rPr>
          <w:cs/>
        </w:rPr>
        <w:sectPr w:rsidR="00F4222D" w:rsidSect="00186A33">
          <w:footerReference w:type="default" r:id="rId26"/>
          <w:pgSz w:w="11906" w:h="16838" w:code="9"/>
          <w:pgMar w:top="1440" w:right="1440" w:bottom="1440" w:left="1701" w:header="709" w:footer="1134" w:gutter="0"/>
          <w:cols w:space="708"/>
          <w:docGrid w:linePitch="360"/>
        </w:sectPr>
      </w:pPr>
      <w:r w:rsidRPr="00E757E7">
        <w:rPr>
          <w:rFonts w:hint="cs"/>
          <w:cs/>
        </w:rPr>
        <w:t>ວິທີການດໍາເນີນ</w:t>
      </w:r>
      <w:r w:rsidR="00E42DF6" w:rsidRPr="00E757E7">
        <w:rPr>
          <w:rFonts w:hint="cs"/>
          <w:cs/>
        </w:rPr>
        <w:t>ງານ</w:t>
      </w:r>
      <w:r w:rsidRPr="00E757E7">
        <w:rPr>
          <w:rFonts w:hint="cs"/>
          <w:cs/>
        </w:rPr>
        <w:t>ຄົ້ນຄ້ວາ</w:t>
      </w:r>
    </w:p>
    <w:p w14:paraId="5825D826" w14:textId="633A073A" w:rsidR="002E2A6F" w:rsidRPr="006728C7" w:rsidRDefault="002E2A6F" w:rsidP="00F4222D">
      <w:pPr>
        <w:pStyle w:val="Heading2"/>
        <w:ind w:left="540" w:hanging="540"/>
      </w:pPr>
      <w:bookmarkStart w:id="45" w:name="_Toc15255219"/>
      <w:r w:rsidRPr="006728C7">
        <w:rPr>
          <w:rFonts w:hint="cs"/>
          <w:cs/>
        </w:rPr>
        <w:t>ວິທີການສຶກສາ ແລະ ຄົ້ນຄ້ວາ</w:t>
      </w:r>
      <w:bookmarkEnd w:id="45"/>
    </w:p>
    <w:p w14:paraId="0990E491" w14:textId="3790CBFB" w:rsidR="007F1C8E" w:rsidRDefault="007F1C8E" w:rsidP="007F1C8E">
      <w:pPr>
        <w:pStyle w:val="bodytext2"/>
      </w:pPr>
      <w:r w:rsidRPr="00746004">
        <w:rPr>
          <w:rFonts w:hint="cs"/>
          <w:cs/>
        </w:rPr>
        <w:t>ເວບ</w:t>
      </w:r>
      <w:r>
        <w:rPr>
          <w:rFonts w:hint="cs"/>
          <w:cs/>
        </w:rPr>
        <w:t>ໄຊ</w:t>
      </w:r>
      <w:r w:rsidRPr="00746004">
        <w:rPr>
          <w:rFonts w:hint="cs"/>
          <w:cs/>
        </w:rPr>
        <w:t>ຖານຂໍ້ມູນປະຫວັດນັກຄົ້ນຄວ້າພາຍໃນຄະນະວິທະຍາສາດທຳມະຊາດ</w:t>
      </w:r>
      <w:r w:rsidRPr="00BE70D2">
        <w:rPr>
          <w:rFonts w:hint="cs"/>
          <w:cs/>
        </w:rPr>
        <w:t xml:space="preserve"> ແມ່ນຈະໃຊ້ວິທີການພັດທະນາລະບົບແບບໂຄງ</w:t>
      </w:r>
      <w:r w:rsidRPr="00746004">
        <w:rPr>
          <w:rFonts w:hint="cs"/>
          <w:cs/>
        </w:rPr>
        <w:t xml:space="preserve">ສ້າງ </w:t>
      </w:r>
      <w:r w:rsidRPr="00746004">
        <w:t>(Structure Analysis and Design)</w:t>
      </w:r>
      <w:r w:rsidRPr="00BE70D2">
        <w:t xml:space="preserve"> </w:t>
      </w:r>
      <w:r w:rsidRPr="00BE70D2">
        <w:rPr>
          <w:rFonts w:hint="cs"/>
          <w:cs/>
        </w:rPr>
        <w:t xml:space="preserve">ດຳເນີນໄປຕາມວົງຈອນການພັດທະນາລະບົບ </w:t>
      </w:r>
      <w:r w:rsidRPr="00BE70D2">
        <w:t xml:space="preserve">(SDLC) </w:t>
      </w:r>
      <w:r w:rsidRPr="00BE70D2">
        <w:rPr>
          <w:rFonts w:hint="cs"/>
          <w:cs/>
        </w:rPr>
        <w:t>ເຊິ່ງຈະປະກອບໜ້າທີ່ຕາມຮູບລຸ່ມນີ້</w:t>
      </w:r>
      <w:r w:rsidRPr="00BE70D2">
        <w:t>:</w:t>
      </w:r>
    </w:p>
    <w:p w14:paraId="48EE3306" w14:textId="280E71AF" w:rsidR="007F1C8E" w:rsidRDefault="007F1C8E" w:rsidP="00363CBB">
      <w:pPr>
        <w:pStyle w:val="bodytext2"/>
        <w:spacing w:before="240"/>
        <w:ind w:firstLine="0"/>
      </w:pPr>
      <w:r>
        <w:rPr>
          <w:rFonts w:hint="cs"/>
          <w:noProof/>
        </w:rPr>
        <w:drawing>
          <wp:inline distT="0" distB="0" distL="0" distR="0" wp14:anchorId="4D2C0CB5" wp14:editId="1D544858">
            <wp:extent cx="5565775" cy="370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,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5775" cy="370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31F79" w14:textId="58C16651" w:rsidR="00DE68CE" w:rsidRDefault="00DB17D7" w:rsidP="002C7D15">
      <w:pPr>
        <w:pStyle w:val="caption3"/>
      </w:pPr>
      <w:bookmarkStart w:id="46" w:name="_Toc15255796"/>
      <w:r w:rsidRPr="00DB17D7">
        <w:rPr>
          <w:cs/>
        </w:rPr>
        <w:t>ແຜນວາດ</w:t>
      </w:r>
      <w:r w:rsidR="0040156A">
        <w:rPr>
          <w:rFonts w:hint="cs"/>
          <w:cs/>
        </w:rPr>
        <w:t>ທີ</w:t>
      </w:r>
      <w:r w:rsidRPr="00DB17D7">
        <w:rPr>
          <w:cs/>
        </w:rPr>
        <w:t xml:space="preserve"> </w:t>
      </w:r>
      <w:r w:rsidRPr="003C42BE">
        <w:rPr>
          <w:rFonts w:cs="Times New Roman"/>
          <w:noProof/>
          <w:cs/>
        </w:rPr>
        <w:fldChar w:fldCharType="begin"/>
      </w:r>
      <w:r w:rsidRPr="003C42BE">
        <w:rPr>
          <w:rFonts w:cs="Times New Roman"/>
          <w:noProof/>
          <w:cs/>
        </w:rPr>
        <w:instrText xml:space="preserve"> </w:instrText>
      </w:r>
      <w:r w:rsidRPr="003C42BE">
        <w:rPr>
          <w:rFonts w:cs="Times New Roman"/>
          <w:noProof/>
          <w:lang w:bidi="th-TH"/>
        </w:rPr>
        <w:instrText xml:space="preserve">STYLEREF </w:instrText>
      </w:r>
      <w:r w:rsidRPr="003C42BE">
        <w:rPr>
          <w:rFonts w:cs="Times New Roman"/>
          <w:noProof/>
          <w:cs/>
        </w:rPr>
        <w:instrText xml:space="preserve">1 </w:instrText>
      </w:r>
      <w:r w:rsidRPr="003C42BE">
        <w:rPr>
          <w:rFonts w:cs="Times New Roman"/>
          <w:noProof/>
          <w:lang w:bidi="th-TH"/>
        </w:rPr>
        <w:instrText>\s</w:instrText>
      </w:r>
      <w:r w:rsidRPr="003C42BE">
        <w:rPr>
          <w:rFonts w:cs="Times New Roman"/>
          <w:noProof/>
          <w:cs/>
        </w:rPr>
        <w:instrText xml:space="preserve"> </w:instrText>
      </w:r>
      <w:r w:rsidRPr="003C42BE">
        <w:rPr>
          <w:rFonts w:cs="Times New Roman"/>
          <w:noProof/>
          <w:cs/>
        </w:rPr>
        <w:fldChar w:fldCharType="separate"/>
      </w:r>
      <w:r w:rsidR="00396973" w:rsidRPr="003C42BE">
        <w:rPr>
          <w:rFonts w:cs="Times New Roman"/>
          <w:noProof/>
          <w:cs/>
        </w:rPr>
        <w:t>3</w:t>
      </w:r>
      <w:r w:rsidRPr="003C42BE">
        <w:rPr>
          <w:rFonts w:cs="Times New Roman"/>
          <w:noProof/>
          <w:cs/>
        </w:rPr>
        <w:fldChar w:fldCharType="end"/>
      </w:r>
      <w:r w:rsidRPr="003C42BE">
        <w:rPr>
          <w:rFonts w:cs="Times New Roman"/>
          <w:noProof/>
          <w:cs/>
        </w:rPr>
        <w:t>.</w:t>
      </w:r>
      <w:r w:rsidRPr="003C42BE">
        <w:rPr>
          <w:rFonts w:cs="Times New Roman"/>
          <w:noProof/>
          <w:cs/>
        </w:rPr>
        <w:fldChar w:fldCharType="begin"/>
      </w:r>
      <w:r w:rsidRPr="003C42BE">
        <w:rPr>
          <w:rFonts w:cs="Times New Roman"/>
          <w:noProof/>
          <w:cs/>
        </w:rPr>
        <w:instrText xml:space="preserve"> </w:instrText>
      </w:r>
      <w:r w:rsidRPr="003C42BE">
        <w:rPr>
          <w:rFonts w:cs="Times New Roman"/>
          <w:noProof/>
          <w:lang w:bidi="th-TH"/>
        </w:rPr>
        <w:instrText xml:space="preserve">SEQ </w:instrText>
      </w:r>
      <w:r w:rsidRPr="003C42BE">
        <w:rPr>
          <w:rFonts w:ascii="DokChampa" w:hAnsi="DokChampa" w:cs="DokChampa" w:hint="cs"/>
          <w:noProof/>
          <w:cs/>
        </w:rPr>
        <w:instrText>ແຜນວາດ</w:instrText>
      </w:r>
      <w:r w:rsidRPr="003C42BE">
        <w:rPr>
          <w:rFonts w:cs="Times New Roman"/>
          <w:noProof/>
          <w:cs/>
        </w:rPr>
        <w:instrText xml:space="preserve"> </w:instrText>
      </w:r>
      <w:r w:rsidRPr="003C42BE">
        <w:rPr>
          <w:rFonts w:cs="Times New Roman"/>
          <w:noProof/>
          <w:lang w:bidi="th-TH"/>
        </w:rPr>
        <w:instrText xml:space="preserve">\* ARABIC \s </w:instrText>
      </w:r>
      <w:r w:rsidRPr="003C42BE">
        <w:rPr>
          <w:rFonts w:cs="Times New Roman"/>
          <w:noProof/>
          <w:cs/>
        </w:rPr>
        <w:instrText xml:space="preserve">1 </w:instrText>
      </w:r>
      <w:r w:rsidRPr="003C42BE">
        <w:rPr>
          <w:rFonts w:cs="Times New Roman"/>
          <w:noProof/>
          <w:cs/>
        </w:rPr>
        <w:fldChar w:fldCharType="separate"/>
      </w:r>
      <w:r w:rsidR="00396973" w:rsidRPr="003C42BE">
        <w:rPr>
          <w:rFonts w:cs="Times New Roman"/>
          <w:noProof/>
          <w:cs/>
        </w:rPr>
        <w:t>1</w:t>
      </w:r>
      <w:r w:rsidRPr="003C42BE">
        <w:rPr>
          <w:rFonts w:cs="Times New Roman"/>
          <w:noProof/>
          <w:cs/>
        </w:rPr>
        <w:fldChar w:fldCharType="end"/>
      </w:r>
      <w:r w:rsidRPr="003C42BE">
        <w:rPr>
          <w:rFonts w:cs="Times New Roman"/>
          <w:noProof/>
          <w:cs/>
        </w:rPr>
        <w:t>:</w:t>
      </w:r>
      <w:r w:rsidRPr="00DB17D7">
        <w:rPr>
          <w:rFonts w:hint="cs"/>
          <w:cs/>
        </w:rPr>
        <w:t xml:space="preserve"> </w:t>
      </w:r>
      <w:r w:rsidR="00DE68CE" w:rsidRPr="00BE70D2">
        <w:rPr>
          <w:rFonts w:hint="cs"/>
          <w:cs/>
        </w:rPr>
        <w:t xml:space="preserve">ວົງຈອນການພັດທະນາລະບົບ </w:t>
      </w:r>
      <w:r w:rsidR="00DE68CE" w:rsidRPr="00BE70D2">
        <w:t>(SDLC)</w:t>
      </w:r>
      <w:bookmarkEnd w:id="46"/>
    </w:p>
    <w:p w14:paraId="0AE31092" w14:textId="10F8FBC9" w:rsidR="007000AF" w:rsidRDefault="007000AF" w:rsidP="007000AF">
      <w:pPr>
        <w:pStyle w:val="ListParagraph"/>
        <w:numPr>
          <w:ilvl w:val="0"/>
          <w:numId w:val="4"/>
        </w:numPr>
        <w:ind w:left="567" w:hanging="283"/>
        <w:rPr>
          <w:rFonts w:cs="Saysettha OT"/>
          <w:lang w:bidi="lo-LA"/>
        </w:rPr>
      </w:pPr>
      <w:r w:rsidRPr="006728C7">
        <w:rPr>
          <w:rFonts w:cs="Saysettha OT" w:hint="cs"/>
          <w:cs/>
          <w:lang w:bidi="lo-LA"/>
        </w:rPr>
        <w:t>ວາງແຜນ</w:t>
      </w:r>
    </w:p>
    <w:p w14:paraId="4160B762" w14:textId="77777777" w:rsidR="007F1C8E" w:rsidRPr="00746004" w:rsidRDefault="007F1C8E" w:rsidP="007F1C8E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746004">
        <w:rPr>
          <w:rFonts w:cs="Saysettha OT"/>
          <w:cs/>
        </w:rPr>
        <w:t xml:space="preserve">ເຮັດການຈັດການກຸ່ມເຊິ່ງປະກອບມີສະມາຊິກ </w:t>
      </w:r>
      <w:r w:rsidRPr="004D09D0">
        <w:rPr>
          <w:rFonts w:cs="Times New Roman"/>
          <w:cs/>
        </w:rPr>
        <w:t>3</w:t>
      </w:r>
      <w:r w:rsidRPr="00746004">
        <w:rPr>
          <w:rFonts w:cs="Saysettha OT"/>
          <w:cs/>
        </w:rPr>
        <w:t xml:space="preserve"> ຄົນ ຄື</w:t>
      </w:r>
      <w:r w:rsidRPr="00746004">
        <w:rPr>
          <w:rFonts w:cs="Saysettha OT"/>
          <w:lang w:bidi="lo-LA"/>
        </w:rPr>
        <w:t xml:space="preserve">: </w:t>
      </w:r>
      <w:r w:rsidRPr="00746004">
        <w:rPr>
          <w:rFonts w:cs="Saysettha OT"/>
          <w:cs/>
        </w:rPr>
        <w:t>ທ້າວ ພຸດທະໄຊ ສີສົມບູນ</w:t>
      </w:r>
      <w:r w:rsidRPr="00746004">
        <w:rPr>
          <w:rFonts w:cs="Saysettha OT"/>
          <w:lang w:bidi="lo-LA"/>
        </w:rPr>
        <w:t xml:space="preserve">, </w:t>
      </w:r>
      <w:r w:rsidRPr="00746004">
        <w:rPr>
          <w:rFonts w:cs="Saysettha OT"/>
          <w:cs/>
        </w:rPr>
        <w:t>ນາງ ລຸ້ງນະພາ ທານາລາດ</w:t>
      </w:r>
      <w:r w:rsidRPr="00746004">
        <w:rPr>
          <w:rFonts w:cs="Saysettha OT"/>
          <w:lang w:bidi="lo-LA"/>
        </w:rPr>
        <w:t xml:space="preserve"> </w:t>
      </w:r>
      <w:r w:rsidRPr="00746004">
        <w:rPr>
          <w:rFonts w:cs="Saysettha OT"/>
          <w:cs/>
          <w:lang w:bidi="lo-LA"/>
        </w:rPr>
        <w:t>ແລະ</w:t>
      </w:r>
      <w:r w:rsidRPr="00746004">
        <w:rPr>
          <w:rFonts w:cs="Saysettha OT"/>
          <w:lang w:bidi="lo-LA"/>
        </w:rPr>
        <w:t xml:space="preserve"> </w:t>
      </w:r>
      <w:r w:rsidRPr="00746004">
        <w:rPr>
          <w:rFonts w:cs="Saysettha OT"/>
          <w:cs/>
        </w:rPr>
        <w:t>ນາງ</w:t>
      </w:r>
      <w:r w:rsidRPr="00746004">
        <w:rPr>
          <w:rFonts w:cs="Saysettha OT"/>
          <w:lang w:bidi="lo-LA"/>
        </w:rPr>
        <w:t xml:space="preserve"> </w:t>
      </w:r>
      <w:r w:rsidRPr="00746004">
        <w:rPr>
          <w:rFonts w:cs="Saysettha OT"/>
          <w:cs/>
        </w:rPr>
        <w:t>ຊິນນະກອນ ເຂົາວົງ</w:t>
      </w:r>
      <w:r w:rsidRPr="00746004">
        <w:rPr>
          <w:rFonts w:cs="Saysettha OT"/>
          <w:cs/>
          <w:lang w:bidi="lo-LA"/>
        </w:rPr>
        <w:t>.</w:t>
      </w:r>
    </w:p>
    <w:p w14:paraId="36680005" w14:textId="77777777" w:rsidR="007F1C8E" w:rsidRPr="00746004" w:rsidRDefault="007F1C8E" w:rsidP="007F1C8E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746004">
        <w:rPr>
          <w:rFonts w:cs="Saysettha OT"/>
          <w:cs/>
          <w:lang w:bidi="lo-LA"/>
        </w:rPr>
        <w:t>ກຳນົດຫົວຂໍ້ໂດຍອາຈານທີ່ປຶກສາແນະນຳຄື</w:t>
      </w:r>
      <w:r w:rsidRPr="00746004">
        <w:rPr>
          <w:rFonts w:cs="Saysettha OT"/>
          <w:lang w:bidi="lo-LA"/>
        </w:rPr>
        <w:t>:</w:t>
      </w:r>
      <w:r w:rsidRPr="00746004">
        <w:rPr>
          <w:rFonts w:cs="Saysettha OT"/>
          <w:cs/>
          <w:lang w:bidi="lo-LA"/>
        </w:rPr>
        <w:t xml:space="preserve"> ເວບໄຊຖານຂໍ້ມູນປະຫວັດນັກຄົ້ນຄວ້າພາຍໃນຄະນະວິທະຍາສາດທຳມະຊາດ.</w:t>
      </w:r>
    </w:p>
    <w:p w14:paraId="4B3D8EC8" w14:textId="2AF2145C" w:rsidR="006F3980" w:rsidRPr="00B62AA8" w:rsidRDefault="007F1C8E" w:rsidP="004A09EF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</w:rPr>
      </w:pPr>
      <w:r w:rsidRPr="00746004">
        <w:rPr>
          <w:rFonts w:cs="Saysettha OT"/>
          <w:cs/>
        </w:rPr>
        <w:t xml:space="preserve">ເຮັດແຜນດຳເນີນງານ </w:t>
      </w:r>
      <w:r w:rsidRPr="00746004">
        <w:rPr>
          <w:rFonts w:cs="Saysettha OT"/>
          <w:lang w:bidi="lo-LA"/>
        </w:rPr>
        <w:t>Gantt Chart</w:t>
      </w:r>
      <w:r w:rsidRPr="00746004">
        <w:rPr>
          <w:rFonts w:cs="Saysettha OT"/>
          <w:cs/>
        </w:rPr>
        <w:t xml:space="preserve"> ໃນການຂຽນບົດໂຄງການຈົບຊັ້ນ ຕາມໄລຍະເວລາທີ່ພາກວິຊາກຳນົດໃຫ້.</w:t>
      </w:r>
    </w:p>
    <w:p w14:paraId="3588491D" w14:textId="77777777" w:rsidR="007000AF" w:rsidRPr="006728C7" w:rsidRDefault="007000AF" w:rsidP="007000AF">
      <w:pPr>
        <w:pStyle w:val="ListParagraph"/>
        <w:numPr>
          <w:ilvl w:val="0"/>
          <w:numId w:val="4"/>
        </w:numPr>
        <w:ind w:left="567" w:hanging="283"/>
        <w:rPr>
          <w:rFonts w:cs="Saysettha OT"/>
          <w:lang w:bidi="lo-LA"/>
        </w:rPr>
      </w:pPr>
      <w:r w:rsidRPr="006728C7">
        <w:rPr>
          <w:rFonts w:cs="Saysettha OT" w:hint="cs"/>
          <w:cs/>
          <w:lang w:bidi="lo-LA"/>
        </w:rPr>
        <w:t>ວິເຄາະ</w:t>
      </w:r>
    </w:p>
    <w:p w14:paraId="4869BF3E" w14:textId="77777777" w:rsidR="007000AF" w:rsidRPr="006728C7" w:rsidRDefault="007000AF" w:rsidP="007000AF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6728C7">
        <w:rPr>
          <w:rFonts w:cs="Saysettha OT" w:hint="cs"/>
          <w:cs/>
          <w:lang w:bidi="lo-LA"/>
        </w:rPr>
        <w:t>ສຶກສາການຈັດຕາຕະລາງການຮຽນ-ການສອນໃນປັດຈຸບັນໂດຍການສອບຖາມ ແລະ ເບິ່ງຕາມເອກະສານທີ່ກ່ຽວຂ້ອງ.</w:t>
      </w:r>
    </w:p>
    <w:p w14:paraId="58D651EE" w14:textId="0AD68E3A" w:rsidR="006F3980" w:rsidRPr="00746004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746004">
        <w:rPr>
          <w:rFonts w:cs="Saysettha OT" w:hint="cs"/>
          <w:cs/>
          <w:lang w:bidi="lo-LA"/>
        </w:rPr>
        <w:t>ຮວບຮວມຂໍ້ມູນ</w:t>
      </w:r>
      <w:r w:rsidRPr="00746004">
        <w:rPr>
          <w:rFonts w:cs="Saysettha OT"/>
          <w:cs/>
          <w:lang w:bidi="lo-LA"/>
        </w:rPr>
        <w:t xml:space="preserve">: </w:t>
      </w:r>
      <w:r w:rsidRPr="00746004">
        <w:rPr>
          <w:rFonts w:cs="Saysettha OT" w:hint="cs"/>
          <w:cs/>
          <w:lang w:bidi="lo-LA"/>
        </w:rPr>
        <w:t>ເລີ່ມຈາກການສຶກສາຄວາມຕ້ອງການຂອງ</w:t>
      </w:r>
      <w:r w:rsidR="008F1F40">
        <w:rPr>
          <w:rFonts w:cs="Saysettha OT" w:hint="cs"/>
          <w:cs/>
          <w:lang w:bidi="lo-LA"/>
        </w:rPr>
        <w:t>ຜູ້</w:t>
      </w:r>
      <w:r w:rsidRPr="00746004">
        <w:rPr>
          <w:rFonts w:cs="Saysettha OT" w:hint="cs"/>
          <w:cs/>
          <w:lang w:bidi="lo-LA"/>
        </w:rPr>
        <w:t>ໃຊ້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ແລະ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ລົງເກັບກຳຂໍ້ມູນໃນຄະນະວິທະຍາສາດທຳມະຊາດ</w:t>
      </w:r>
      <w:r w:rsidRPr="00746004">
        <w:rPr>
          <w:rFonts w:cs="Saysettha OT"/>
          <w:cs/>
          <w:lang w:bidi="lo-LA"/>
        </w:rPr>
        <w:t>.</w:t>
      </w:r>
    </w:p>
    <w:p w14:paraId="31120BAD" w14:textId="77777777" w:rsidR="006F3980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746004">
        <w:rPr>
          <w:rFonts w:cs="Saysettha OT" w:hint="cs"/>
          <w:cs/>
          <w:lang w:bidi="lo-LA"/>
        </w:rPr>
        <w:t>ວິເຄາະຄວາມຕ້ອງການຂອງລະບົບ</w:t>
      </w:r>
      <w:r w:rsidRPr="00746004">
        <w:rPr>
          <w:rFonts w:cs="Saysettha OT"/>
          <w:cs/>
          <w:lang w:bidi="lo-LA"/>
        </w:rPr>
        <w:t xml:space="preserve">: </w:t>
      </w:r>
      <w:r w:rsidRPr="00746004">
        <w:rPr>
          <w:rFonts w:cs="Saysettha OT" w:hint="cs"/>
          <w:cs/>
          <w:lang w:bidi="lo-LA"/>
        </w:rPr>
        <w:t>ນຳເອົາຂໍ້ມູນທີ່ໄດ້ມາວິເຄາະ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ແລະ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ອອກແບບ</w:t>
      </w:r>
      <w:r w:rsidRPr="00746004">
        <w:rPr>
          <w:rFonts w:cs="Saysettha OT"/>
          <w:cs/>
          <w:lang w:bidi="lo-LA"/>
        </w:rPr>
        <w:t>.</w:t>
      </w:r>
    </w:p>
    <w:p w14:paraId="1C56BB20" w14:textId="6CA99D22" w:rsidR="006F3980" w:rsidRPr="00746004" w:rsidRDefault="006F3980" w:rsidP="006F3980">
      <w:pPr>
        <w:pStyle w:val="ListParagraph"/>
        <w:numPr>
          <w:ilvl w:val="0"/>
          <w:numId w:val="6"/>
        </w:numPr>
        <w:ind w:left="1276" w:hanging="283"/>
        <w:jc w:val="thaiDistribute"/>
        <w:rPr>
          <w:rFonts w:ascii="Saysettha OT" w:hAnsi="Saysettha OT" w:cs="Saysettha OT"/>
        </w:rPr>
      </w:pPr>
      <w:r w:rsidRPr="00746004">
        <w:rPr>
          <w:rFonts w:ascii="Saysettha OT" w:hAnsi="Saysettha OT" w:cs="Saysettha OT"/>
          <w:cs/>
          <w:lang w:bidi="lo-LA"/>
        </w:rPr>
        <w:t xml:space="preserve">ໃຊ້ແບບຈຳລອງຂະບວນການ </w:t>
      </w:r>
      <w:r w:rsidRPr="007E1E67">
        <w:rPr>
          <w:rFonts w:cs="Times New Roman"/>
          <w:cs/>
          <w:lang w:bidi="lo-LA"/>
        </w:rPr>
        <w:t>(</w:t>
      </w:r>
      <w:r w:rsidRPr="007E1E67">
        <w:rPr>
          <w:rFonts w:cs="Times New Roman"/>
        </w:rPr>
        <w:t>Process Model)</w:t>
      </w:r>
      <w:r w:rsidRPr="00746004">
        <w:rPr>
          <w:rFonts w:ascii="Saysettha OT" w:hAnsi="Saysettha OT" w:cs="Saysettha OT"/>
        </w:rPr>
        <w:t xml:space="preserve"> </w:t>
      </w:r>
      <w:r w:rsidRPr="00746004">
        <w:rPr>
          <w:rFonts w:ascii="Saysettha OT" w:hAnsi="Saysettha OT" w:cs="Saysettha OT"/>
          <w:cs/>
          <w:lang w:bidi="lo-LA"/>
        </w:rPr>
        <w:t>ຄືແຜນວາດ</w:t>
      </w:r>
      <w:r w:rsidR="005A6E48">
        <w:rPr>
          <w:rFonts w:ascii="Saysettha OT" w:hAnsi="Saysettha OT" w:cs="Saysettha OT"/>
          <w:cs/>
          <w:lang w:bidi="lo-LA"/>
        </w:rPr>
        <w:t>ການໄ</w:t>
      </w:r>
      <w:r w:rsidR="00C510A3">
        <w:rPr>
          <w:rFonts w:ascii="Saysettha OT" w:hAnsi="Saysettha OT" w:cs="Saysettha OT"/>
          <w:cs/>
          <w:lang w:bidi="lo-LA"/>
        </w:rPr>
        <w:t>ຫຼ</w:t>
      </w:r>
      <w:r w:rsidRPr="00746004">
        <w:rPr>
          <w:rFonts w:ascii="Saysettha OT" w:hAnsi="Saysettha OT" w:cs="Saysettha OT"/>
          <w:cs/>
          <w:lang w:bidi="lo-LA"/>
        </w:rPr>
        <w:t xml:space="preserve">ຂໍ້ມູນ </w:t>
      </w:r>
      <w:r w:rsidRPr="007E1E67">
        <w:rPr>
          <w:rFonts w:cs="Times New Roman"/>
          <w:cs/>
          <w:lang w:bidi="lo-LA"/>
        </w:rPr>
        <w:t>(</w:t>
      </w:r>
      <w:r w:rsidRPr="007E1E67">
        <w:rPr>
          <w:rFonts w:cs="Times New Roman"/>
          <w:lang w:bidi="lo-LA"/>
        </w:rPr>
        <w:t>Data</w:t>
      </w:r>
      <w:r w:rsidRPr="00746004">
        <w:rPr>
          <w:rFonts w:ascii="Saysettha OT" w:hAnsi="Saysettha OT" w:cs="Saysettha OT"/>
        </w:rPr>
        <w:t xml:space="preserve"> </w:t>
      </w:r>
      <w:r w:rsidRPr="007E1E67">
        <w:rPr>
          <w:rFonts w:cs="Times New Roman"/>
          <w:lang w:bidi="lo-LA"/>
        </w:rPr>
        <w:t>Flow Diagram</w:t>
      </w:r>
      <w:r w:rsidRPr="00746004">
        <w:rPr>
          <w:rFonts w:ascii="Saysettha OT" w:hAnsi="Saysettha OT" w:cs="Saysettha OT"/>
        </w:rPr>
        <w:t xml:space="preserve"> </w:t>
      </w:r>
      <w:r w:rsidR="007335E6">
        <w:rPr>
          <w:rFonts w:ascii="Saysettha OT" w:hAnsi="Saysettha OT" w:cs="Saysettha OT"/>
          <w:cs/>
          <w:lang w:bidi="lo-LA"/>
        </w:rPr>
        <w:t>ຫລ</w:t>
      </w:r>
      <w:r w:rsidR="005A5D9D">
        <w:rPr>
          <w:rFonts w:ascii="Saysettha OT" w:hAnsi="Saysettha OT" w:cs="Saysettha OT" w:hint="cs"/>
          <w:cs/>
          <w:lang w:bidi="lo-LA"/>
        </w:rPr>
        <w:t>ື</w:t>
      </w:r>
      <w:r w:rsidRPr="00746004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Times New Roman"/>
          <w:lang w:bidi="lo-LA"/>
        </w:rPr>
        <w:t>DFD)</w:t>
      </w:r>
      <w:r w:rsidRPr="00746004">
        <w:rPr>
          <w:rFonts w:ascii="Saysettha OT" w:hAnsi="Saysettha OT" w:cs="Saysettha OT"/>
        </w:rPr>
        <w:t xml:space="preserve"> </w:t>
      </w:r>
      <w:r w:rsidRPr="00746004">
        <w:rPr>
          <w:rFonts w:ascii="Saysettha OT" w:hAnsi="Saysettha OT" w:cs="Saysettha OT"/>
          <w:cs/>
          <w:lang w:bidi="lo-LA"/>
        </w:rPr>
        <w:t>ເພື່ອສະແດງໃຫ້ເຫັນ</w:t>
      </w:r>
      <w:r w:rsidR="005A6E48">
        <w:rPr>
          <w:rFonts w:ascii="Saysettha OT" w:hAnsi="Saysettha OT" w:cs="Saysettha OT"/>
          <w:cs/>
          <w:lang w:bidi="lo-LA"/>
        </w:rPr>
        <w:t>ການໄ</w:t>
      </w:r>
      <w:r w:rsidR="00C510A3">
        <w:rPr>
          <w:rFonts w:ascii="Saysettha OT" w:hAnsi="Saysettha OT" w:cs="Saysettha OT"/>
          <w:cs/>
          <w:lang w:bidi="lo-LA"/>
        </w:rPr>
        <w:t>ຫຼ</w:t>
      </w:r>
      <w:r w:rsidRPr="00746004">
        <w:rPr>
          <w:rFonts w:ascii="Saysettha OT" w:hAnsi="Saysettha OT" w:cs="Saysettha OT"/>
          <w:cs/>
          <w:lang w:bidi="lo-LA"/>
        </w:rPr>
        <w:t xml:space="preserve">ຂອງມູນໄປຍັງ </w:t>
      </w:r>
      <w:r w:rsidRPr="007E1E67">
        <w:rPr>
          <w:rFonts w:cs="Times New Roman"/>
          <w:lang w:bidi="lo-LA"/>
        </w:rPr>
        <w:t>Process,</w:t>
      </w:r>
      <w:r w:rsidRPr="00746004">
        <w:rPr>
          <w:rFonts w:ascii="Saysettha OT" w:hAnsi="Saysettha OT" w:cs="Saysettha OT"/>
        </w:rPr>
        <w:t xml:space="preserve"> </w:t>
      </w:r>
      <w:r w:rsidRPr="007E1E67">
        <w:rPr>
          <w:rFonts w:cs="Times New Roman"/>
          <w:lang w:bidi="lo-LA"/>
        </w:rPr>
        <w:t xml:space="preserve">Entity </w:t>
      </w:r>
      <w:r w:rsidRPr="00746004">
        <w:rPr>
          <w:rFonts w:ascii="Saysettha OT" w:hAnsi="Saysettha OT" w:cs="Saysettha OT"/>
          <w:cs/>
          <w:lang w:bidi="lo-LA"/>
        </w:rPr>
        <w:t xml:space="preserve">ແລະ </w:t>
      </w:r>
      <w:r w:rsidRPr="007E1E67">
        <w:rPr>
          <w:rFonts w:cs="Times New Roman"/>
          <w:lang w:bidi="lo-LA"/>
        </w:rPr>
        <w:t>Data Store.</w:t>
      </w:r>
    </w:p>
    <w:p w14:paraId="465574D8" w14:textId="77777777" w:rsidR="006F3980" w:rsidRPr="00746004" w:rsidRDefault="006F3980" w:rsidP="006F3980">
      <w:pPr>
        <w:pStyle w:val="ListParagraph"/>
        <w:numPr>
          <w:ilvl w:val="0"/>
          <w:numId w:val="6"/>
        </w:numPr>
        <w:ind w:left="1276" w:hanging="283"/>
        <w:jc w:val="thaiDistribute"/>
        <w:rPr>
          <w:rFonts w:ascii="Saysettha OT" w:hAnsi="Saysettha OT" w:cs="Saysettha OT"/>
          <w:lang w:bidi="lo-LA"/>
        </w:rPr>
      </w:pPr>
      <w:r w:rsidRPr="00746004">
        <w:rPr>
          <w:rFonts w:ascii="Saysettha OT" w:hAnsi="Saysettha OT" w:cs="Saysettha OT" w:hint="cs"/>
          <w:cs/>
          <w:lang w:bidi="lo-LA"/>
        </w:rPr>
        <w:t>ໃຊ້ແຜນວາດຄວາມສຳພັນຂໍ້ມູນ</w:t>
      </w:r>
      <w:r w:rsidRPr="00746004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Times New Roman"/>
          <w:cs/>
          <w:lang w:bidi="lo-LA"/>
        </w:rPr>
        <w:t>(</w:t>
      </w:r>
      <w:r w:rsidRPr="007E1E67">
        <w:rPr>
          <w:rFonts w:cs="Times New Roman"/>
          <w:lang w:bidi="lo-LA"/>
        </w:rPr>
        <w:t>Entity Relationship Diagram)</w:t>
      </w:r>
      <w:r w:rsidRPr="00746004">
        <w:rPr>
          <w:rFonts w:ascii="Saysettha OT" w:hAnsi="Saysettha OT" w:cs="Saysettha OT"/>
          <w:lang w:bidi="lo-LA"/>
        </w:rPr>
        <w:t xml:space="preserve"> </w:t>
      </w:r>
      <w:r w:rsidRPr="00746004">
        <w:rPr>
          <w:rFonts w:ascii="Saysettha OT" w:hAnsi="Saysettha OT" w:cs="Saysettha OT" w:hint="cs"/>
          <w:cs/>
          <w:lang w:bidi="lo-LA"/>
        </w:rPr>
        <w:t>ເພື່ອສະແດງໃຫ້ເຫັນຄວາມສຳພັນຂອງຂໍ້ມູນທີ່ເກັບຢູ່ໃນຖານຂໍ້ມູນ</w:t>
      </w:r>
      <w:r w:rsidRPr="00746004">
        <w:rPr>
          <w:rFonts w:ascii="Saysettha OT" w:hAnsi="Saysettha OT" w:cs="Saysettha OT"/>
          <w:cs/>
          <w:lang w:bidi="lo-LA"/>
        </w:rPr>
        <w:t xml:space="preserve"> </w:t>
      </w:r>
      <w:r w:rsidRPr="00D70680">
        <w:rPr>
          <w:rFonts w:cs="Times New Roman"/>
          <w:lang w:bidi="lo-LA"/>
        </w:rPr>
        <w:t>MongoDB</w:t>
      </w:r>
      <w:r w:rsidRPr="00746004">
        <w:rPr>
          <w:rFonts w:ascii="Saysettha OT" w:hAnsi="Saysettha OT" w:cs="Saysettha OT"/>
          <w:lang w:bidi="lo-LA"/>
        </w:rPr>
        <w:t>.</w:t>
      </w:r>
    </w:p>
    <w:p w14:paraId="3F16AA0E" w14:textId="10CC7259" w:rsidR="007000AF" w:rsidRPr="006728C7" w:rsidRDefault="007000AF" w:rsidP="007000AF">
      <w:pPr>
        <w:pStyle w:val="ListParagraph"/>
        <w:numPr>
          <w:ilvl w:val="0"/>
          <w:numId w:val="4"/>
        </w:numPr>
        <w:ind w:left="567" w:hanging="283"/>
        <w:rPr>
          <w:rFonts w:cs="Saysettha OT"/>
          <w:lang w:bidi="lo-LA"/>
        </w:rPr>
      </w:pPr>
      <w:r w:rsidRPr="006728C7">
        <w:rPr>
          <w:rFonts w:cs="Saysettha OT" w:hint="cs"/>
          <w:cs/>
          <w:lang w:bidi="lo-LA"/>
        </w:rPr>
        <w:t>ອອກແບບ</w:t>
      </w:r>
    </w:p>
    <w:p w14:paraId="50E6B881" w14:textId="77777777" w:rsidR="006F3980" w:rsidRPr="00746004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746004">
        <w:rPr>
          <w:rFonts w:cs="Saysettha OT" w:hint="cs"/>
          <w:cs/>
          <w:lang w:bidi="lo-LA"/>
        </w:rPr>
        <w:t>ອອກແບບພາກສ່ວນຕິດຕໍ່ຂອງຜູ້ໃຊ້</w:t>
      </w:r>
      <w:r w:rsidRPr="00746004">
        <w:rPr>
          <w:rFonts w:cs="Saysettha OT"/>
          <w:cs/>
          <w:lang w:bidi="lo-LA"/>
        </w:rPr>
        <w:t xml:space="preserve"> </w:t>
      </w:r>
      <w:r w:rsidRPr="007E1E67">
        <w:rPr>
          <w:rFonts w:cs="Times New Roman"/>
          <w:cs/>
          <w:lang w:bidi="lo-LA"/>
        </w:rPr>
        <w:t>(</w:t>
      </w:r>
      <w:r w:rsidRPr="007E1E67">
        <w:rPr>
          <w:rFonts w:cs="Times New Roman"/>
          <w:lang w:bidi="lo-LA"/>
        </w:rPr>
        <w:t>User Interface)</w:t>
      </w:r>
      <w:r w:rsidRPr="00746004">
        <w:rPr>
          <w:rFonts w:cs="Saysettha OT"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ແລະ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ສ່ວນປ້ອນຂໍ້ມູນ</w:t>
      </w:r>
      <w:r w:rsidRPr="00746004">
        <w:rPr>
          <w:rFonts w:cs="Saysettha OT"/>
          <w:cs/>
          <w:lang w:bidi="lo-LA"/>
        </w:rPr>
        <w:t xml:space="preserve"> </w:t>
      </w:r>
      <w:r w:rsidRPr="007E1E67">
        <w:rPr>
          <w:rFonts w:cs="Times New Roman"/>
          <w:cs/>
          <w:lang w:bidi="lo-LA"/>
        </w:rPr>
        <w:t>(</w:t>
      </w:r>
      <w:r w:rsidRPr="007E1E67">
        <w:rPr>
          <w:rFonts w:cs="Times New Roman"/>
          <w:lang w:bidi="lo-LA"/>
        </w:rPr>
        <w:t>Input)</w:t>
      </w:r>
      <w:r w:rsidRPr="00746004">
        <w:rPr>
          <w:rFonts w:cs="Saysettha OT"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ໂດຍການແຕ້ມໃສ່ເຈ້ຍແລ້ວເອົາໄປອອກແບບຕໍ່ໂດຍໃຊ້ໂປຣແກຣມ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/>
          <w:lang w:bidi="lo-LA"/>
        </w:rPr>
        <w:t>Adobe XD.</w:t>
      </w:r>
    </w:p>
    <w:p w14:paraId="3E411204" w14:textId="77777777" w:rsidR="006F3980" w:rsidRPr="00746004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746004">
        <w:rPr>
          <w:rFonts w:cs="Saysettha OT" w:hint="cs"/>
          <w:cs/>
          <w:lang w:bidi="lo-LA"/>
        </w:rPr>
        <w:t>ອອກແບບລາຍງານ</w:t>
      </w:r>
      <w:r w:rsidRPr="00746004">
        <w:rPr>
          <w:rFonts w:cs="Saysettha OT"/>
          <w:cs/>
          <w:lang w:bidi="lo-LA"/>
        </w:rPr>
        <w:t xml:space="preserve"> </w:t>
      </w:r>
      <w:r w:rsidRPr="007E1E67">
        <w:rPr>
          <w:rFonts w:cs="Times New Roman"/>
          <w:cs/>
          <w:lang w:bidi="lo-LA"/>
        </w:rPr>
        <w:t>(</w:t>
      </w:r>
      <w:r w:rsidRPr="007E1E67">
        <w:rPr>
          <w:rFonts w:cs="Times New Roman"/>
          <w:lang w:bidi="lo-LA"/>
        </w:rPr>
        <w:t>Output)</w:t>
      </w:r>
      <w:r w:rsidRPr="00746004">
        <w:rPr>
          <w:rFonts w:cs="Saysettha OT"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ໂດຍໃຊ້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/>
          <w:lang w:bidi="lo-LA"/>
        </w:rPr>
        <w:t>Microsoft Word.</w:t>
      </w:r>
    </w:p>
    <w:p w14:paraId="615D0588" w14:textId="77777777" w:rsidR="006F3980" w:rsidRPr="00746004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746004">
        <w:rPr>
          <w:rFonts w:cs="Saysettha OT" w:hint="cs"/>
          <w:cs/>
          <w:lang w:bidi="lo-LA"/>
        </w:rPr>
        <w:t>ອອກແບບຖານຂໍ້ມູນໂດຍເຮັດ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/>
          <w:lang w:bidi="lo-LA"/>
        </w:rPr>
        <w:t xml:space="preserve">Normalization </w:t>
      </w:r>
      <w:r w:rsidRPr="00746004">
        <w:rPr>
          <w:rFonts w:cs="Saysettha OT" w:hint="cs"/>
          <w:cs/>
          <w:lang w:bidi="lo-LA"/>
        </w:rPr>
        <w:t>ແລະ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 w:hint="cs"/>
          <w:cs/>
          <w:lang w:bidi="lo-LA"/>
        </w:rPr>
        <w:t>ສ້າງ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/>
          <w:lang w:bidi="lo-LA"/>
        </w:rPr>
        <w:t>Data Dictionary.</w:t>
      </w:r>
    </w:p>
    <w:p w14:paraId="48AA29B1" w14:textId="77777777" w:rsidR="006F3980" w:rsidRPr="00746004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746004">
        <w:rPr>
          <w:rFonts w:cs="Saysettha OT" w:hint="cs"/>
          <w:cs/>
          <w:lang w:bidi="lo-LA"/>
        </w:rPr>
        <w:t>ອອກແບບຜັງງານໂປຣແກຣມ</w:t>
      </w:r>
      <w:r w:rsidRPr="00746004">
        <w:rPr>
          <w:rFonts w:cs="Saysettha OT"/>
          <w:cs/>
          <w:lang w:bidi="lo-LA"/>
        </w:rPr>
        <w:t xml:space="preserve"> (</w:t>
      </w:r>
      <w:r w:rsidRPr="00746004">
        <w:rPr>
          <w:rFonts w:cs="Saysettha OT"/>
          <w:lang w:bidi="lo-LA"/>
        </w:rPr>
        <w:t xml:space="preserve">Flowchart) </w:t>
      </w:r>
      <w:r w:rsidRPr="00746004">
        <w:rPr>
          <w:rFonts w:cs="Saysettha OT" w:hint="cs"/>
          <w:cs/>
          <w:lang w:bidi="lo-LA"/>
        </w:rPr>
        <w:t>ໂດຍໃຊ້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/>
          <w:lang w:bidi="lo-LA"/>
        </w:rPr>
        <w:t xml:space="preserve">Microsoft Visio </w:t>
      </w:r>
      <w:r w:rsidRPr="00746004">
        <w:rPr>
          <w:rFonts w:cs="Saysettha OT" w:hint="cs"/>
          <w:cs/>
          <w:lang w:bidi="lo-LA"/>
        </w:rPr>
        <w:t>ແລະ</w:t>
      </w:r>
      <w:r w:rsidRPr="00746004">
        <w:rPr>
          <w:rFonts w:cs="Saysettha OT"/>
          <w:cs/>
          <w:lang w:bidi="lo-LA"/>
        </w:rPr>
        <w:t xml:space="preserve"> </w:t>
      </w:r>
      <w:r w:rsidRPr="00746004">
        <w:rPr>
          <w:rFonts w:cs="Saysettha OT"/>
          <w:lang w:bidi="lo-LA"/>
        </w:rPr>
        <w:t>EDraw Max.</w:t>
      </w:r>
    </w:p>
    <w:p w14:paraId="7E1F22DA" w14:textId="77777777" w:rsidR="007000AF" w:rsidRPr="006728C7" w:rsidRDefault="007000AF" w:rsidP="007000AF">
      <w:pPr>
        <w:pStyle w:val="ListParagraph"/>
        <w:numPr>
          <w:ilvl w:val="0"/>
          <w:numId w:val="4"/>
        </w:numPr>
        <w:ind w:left="567" w:hanging="283"/>
        <w:rPr>
          <w:rFonts w:cs="Saysettha OT"/>
          <w:lang w:bidi="lo-LA"/>
        </w:rPr>
      </w:pPr>
      <w:r w:rsidRPr="006728C7">
        <w:rPr>
          <w:rFonts w:cs="Saysettha OT" w:hint="cs"/>
          <w:cs/>
          <w:lang w:bidi="lo-LA"/>
        </w:rPr>
        <w:t>ພັດທະນາ</w:t>
      </w:r>
    </w:p>
    <w:p w14:paraId="051CCB64" w14:textId="77777777" w:rsidR="006F3980" w:rsidRPr="00F84316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F84316">
        <w:rPr>
          <w:rFonts w:cs="Saysettha OT" w:hint="cs"/>
          <w:cs/>
          <w:lang w:bidi="lo-LA"/>
        </w:rPr>
        <w:t>ສ້າງຖານຂໍ້ມູນ</w:t>
      </w:r>
      <w:r w:rsidRPr="00F84316">
        <w:rPr>
          <w:rFonts w:cs="Saysettha OT"/>
          <w:cs/>
          <w:lang w:bidi="lo-LA"/>
        </w:rPr>
        <w:t>.</w:t>
      </w:r>
    </w:p>
    <w:p w14:paraId="3CB36A15" w14:textId="77777777" w:rsidR="006F3980" w:rsidRPr="00F84316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F84316">
        <w:rPr>
          <w:rFonts w:cs="Saysettha OT" w:hint="cs"/>
          <w:cs/>
          <w:lang w:bidi="lo-LA"/>
        </w:rPr>
        <w:t>ພັດທະນາເວບ</w:t>
      </w:r>
      <w:r w:rsidRPr="00F84316">
        <w:rPr>
          <w:rFonts w:cs="Saysettha OT"/>
          <w:cs/>
          <w:lang w:bidi="lo-LA"/>
        </w:rPr>
        <w:t xml:space="preserve"> (</w:t>
      </w:r>
      <w:r w:rsidRPr="00F84316">
        <w:rPr>
          <w:rFonts w:cs="Saysettha OT"/>
          <w:lang w:bidi="lo-LA"/>
        </w:rPr>
        <w:t>Coding).</w:t>
      </w:r>
    </w:p>
    <w:p w14:paraId="49F98EA8" w14:textId="77777777" w:rsidR="006F3980" w:rsidRPr="00F84316" w:rsidRDefault="006F3980" w:rsidP="006F3980">
      <w:pPr>
        <w:pStyle w:val="ListParagraph"/>
        <w:numPr>
          <w:ilvl w:val="0"/>
          <w:numId w:val="5"/>
        </w:numPr>
        <w:ind w:left="851" w:hanging="284"/>
        <w:jc w:val="thaiDistribute"/>
        <w:rPr>
          <w:rFonts w:cs="Saysettha OT"/>
          <w:lang w:bidi="lo-LA"/>
        </w:rPr>
      </w:pPr>
      <w:r w:rsidRPr="00F84316">
        <w:rPr>
          <w:rFonts w:cs="Saysettha OT" w:hint="cs"/>
          <w:cs/>
          <w:lang w:bidi="lo-LA"/>
        </w:rPr>
        <w:t>ທຳການ</w:t>
      </w:r>
      <w:r w:rsidRPr="00F84316">
        <w:rPr>
          <w:rFonts w:cs="Saysettha OT"/>
          <w:cs/>
          <w:lang w:bidi="lo-LA"/>
        </w:rPr>
        <w:t xml:space="preserve"> </w:t>
      </w:r>
      <w:r w:rsidRPr="00F84316">
        <w:rPr>
          <w:rFonts w:cs="Saysettha OT"/>
          <w:lang w:bidi="lo-LA"/>
        </w:rPr>
        <w:t xml:space="preserve">Host </w:t>
      </w:r>
      <w:r w:rsidRPr="00F84316">
        <w:rPr>
          <w:rFonts w:cs="Saysettha OT" w:hint="cs"/>
          <w:cs/>
          <w:lang w:bidi="lo-LA"/>
        </w:rPr>
        <w:t>ເວບ</w:t>
      </w:r>
      <w:r w:rsidRPr="00F84316">
        <w:rPr>
          <w:rFonts w:cs="Saysettha OT"/>
          <w:cs/>
          <w:lang w:bidi="lo-LA"/>
        </w:rPr>
        <w:t xml:space="preserve"> </w:t>
      </w:r>
      <w:r w:rsidRPr="00F84316">
        <w:rPr>
          <w:rFonts w:cs="Saysettha OT" w:hint="cs"/>
          <w:cs/>
          <w:lang w:bidi="lo-LA"/>
        </w:rPr>
        <w:t>ຫຼັງຈາກສຳເລັດພັດທະນາເວບ</w:t>
      </w:r>
      <w:r w:rsidRPr="00F84316">
        <w:rPr>
          <w:rFonts w:cs="Saysettha OT"/>
          <w:cs/>
          <w:lang w:bidi="lo-LA"/>
        </w:rPr>
        <w:t>.</w:t>
      </w:r>
    </w:p>
    <w:p w14:paraId="20116E7E" w14:textId="77777777" w:rsidR="007000AF" w:rsidRPr="006728C7" w:rsidRDefault="007000AF" w:rsidP="007000AF">
      <w:pPr>
        <w:pStyle w:val="ListParagraph"/>
        <w:numPr>
          <w:ilvl w:val="0"/>
          <w:numId w:val="4"/>
        </w:numPr>
        <w:ind w:left="567" w:hanging="283"/>
        <w:rPr>
          <w:rFonts w:cs="Saysettha OT"/>
          <w:lang w:bidi="lo-LA"/>
        </w:rPr>
      </w:pPr>
      <w:r w:rsidRPr="006728C7">
        <w:rPr>
          <w:rFonts w:cs="Saysettha OT" w:hint="cs"/>
          <w:cs/>
          <w:lang w:bidi="lo-LA"/>
        </w:rPr>
        <w:t>ທົດສອບ</w:t>
      </w:r>
    </w:p>
    <w:p w14:paraId="76FBA580" w14:textId="41FE19B0" w:rsidR="007000AF" w:rsidRDefault="006F3980" w:rsidP="006F3980">
      <w:pPr>
        <w:pStyle w:val="bodytext2"/>
      </w:pPr>
      <w:r w:rsidRPr="006F3980">
        <w:rPr>
          <w:rFonts w:hint="cs"/>
          <w:cs/>
        </w:rPr>
        <w:t>ເຮັດການທົດສອບການເຮັດວຽກຂອງລະບົບ</w:t>
      </w:r>
      <w:r w:rsidRPr="006F3980">
        <w:t xml:space="preserve">, </w:t>
      </w:r>
      <w:r w:rsidRPr="006F3980">
        <w:rPr>
          <w:rFonts w:hint="cs"/>
          <w:cs/>
        </w:rPr>
        <w:t>ກົນລະຍຸດການທົດສອບໃຊ້</w:t>
      </w:r>
      <w:r w:rsidRPr="006F3980">
        <w:rPr>
          <w:cs/>
        </w:rPr>
        <w:t xml:space="preserve"> </w:t>
      </w:r>
      <w:r w:rsidRPr="006F3980">
        <w:rPr>
          <w:rFonts w:hint="cs"/>
          <w:cs/>
        </w:rPr>
        <w:t>ແບບ</w:t>
      </w:r>
      <w:r w:rsidRPr="006F3980">
        <w:rPr>
          <w:cs/>
        </w:rPr>
        <w:t xml:space="preserve"> </w:t>
      </w:r>
      <w:r w:rsidRPr="006F3980">
        <w:t xml:space="preserve">Black Box </w:t>
      </w:r>
      <w:r w:rsidRPr="006F3980">
        <w:rPr>
          <w:rFonts w:hint="cs"/>
          <w:cs/>
        </w:rPr>
        <w:t>ໂດຍທົດສອບການປ້ອນຂໍ້ມູນເຂົ້າ</w:t>
      </w:r>
      <w:r w:rsidRPr="006F3980">
        <w:rPr>
          <w:cs/>
        </w:rPr>
        <w:t xml:space="preserve"> </w:t>
      </w:r>
      <w:r w:rsidRPr="006F3980">
        <w:rPr>
          <w:rFonts w:hint="cs"/>
          <w:cs/>
        </w:rPr>
        <w:t>ແລະ</w:t>
      </w:r>
      <w:r w:rsidRPr="006F3980">
        <w:rPr>
          <w:cs/>
        </w:rPr>
        <w:t xml:space="preserve"> </w:t>
      </w:r>
      <w:r w:rsidRPr="006F3980">
        <w:rPr>
          <w:rFonts w:hint="cs"/>
          <w:cs/>
        </w:rPr>
        <w:t>ເບິ່ງຜົນຮັບທີ່ອອກມາວ່າມີຄວາມຖືກຕ້ອງບໍ່</w:t>
      </w:r>
      <w:r w:rsidRPr="006F3980">
        <w:t xml:space="preserve">, </w:t>
      </w:r>
      <w:r w:rsidRPr="006F3980">
        <w:rPr>
          <w:rFonts w:hint="cs"/>
          <w:cs/>
        </w:rPr>
        <w:t>ລະບົບສາມາດຈັດການ</w:t>
      </w:r>
      <w:r w:rsidRPr="006F3980">
        <w:rPr>
          <w:cs/>
        </w:rPr>
        <w:t xml:space="preserve"> </w:t>
      </w:r>
      <w:r w:rsidRPr="006F3980">
        <w:rPr>
          <w:rFonts w:hint="cs"/>
          <w:cs/>
        </w:rPr>
        <w:t>ແລະ</w:t>
      </w:r>
      <w:r w:rsidRPr="006F3980">
        <w:rPr>
          <w:cs/>
        </w:rPr>
        <w:t xml:space="preserve"> </w:t>
      </w:r>
      <w:r w:rsidRPr="006F3980">
        <w:rPr>
          <w:rFonts w:hint="cs"/>
          <w:cs/>
        </w:rPr>
        <w:t>ປະມວນຜົນກັບຂໍ້ມູນໂດຍບໍ່ມີບັນຫາເກີດຂຶ້ນ</w:t>
      </w:r>
      <w:r w:rsidRPr="006F3980">
        <w:rPr>
          <w:cs/>
        </w:rPr>
        <w:t xml:space="preserve"> </w:t>
      </w:r>
      <w:r w:rsidR="007335E6">
        <w:rPr>
          <w:rFonts w:hint="cs"/>
          <w:cs/>
        </w:rPr>
        <w:t>ຫລ</w:t>
      </w:r>
      <w:r w:rsidR="005A5D9D">
        <w:rPr>
          <w:rFonts w:hint="cs"/>
          <w:cs/>
        </w:rPr>
        <w:t>ື</w:t>
      </w:r>
      <w:r w:rsidRPr="006F3980">
        <w:rPr>
          <w:cs/>
        </w:rPr>
        <w:t xml:space="preserve"> </w:t>
      </w:r>
      <w:r w:rsidRPr="006F3980">
        <w:rPr>
          <w:rFonts w:hint="cs"/>
          <w:cs/>
        </w:rPr>
        <w:t>ບໍ່</w:t>
      </w:r>
      <w:r w:rsidRPr="006F3980">
        <w:t>?</w:t>
      </w:r>
      <w:r w:rsidR="00BA7D40" w:rsidRPr="006728C7">
        <w:rPr>
          <w:rFonts w:hint="cs"/>
          <w:cs/>
        </w:rPr>
        <w:t xml:space="preserve"> </w:t>
      </w:r>
      <w:r w:rsidRPr="006F3980">
        <w:rPr>
          <w:rFonts w:hint="cs"/>
          <w:cs/>
        </w:rPr>
        <w:t>.</w:t>
      </w:r>
    </w:p>
    <w:p w14:paraId="165911A6" w14:textId="175002F3" w:rsidR="006F3980" w:rsidRDefault="006F3980" w:rsidP="006F3980">
      <w:pPr>
        <w:pStyle w:val="ListParagraph"/>
        <w:numPr>
          <w:ilvl w:val="0"/>
          <w:numId w:val="4"/>
        </w:numPr>
        <w:ind w:left="567" w:hanging="283"/>
        <w:rPr>
          <w:rFonts w:cs="Saysettha OT"/>
          <w:lang w:bidi="lo-LA"/>
        </w:rPr>
      </w:pPr>
      <w:r>
        <w:rPr>
          <w:rFonts w:cs="Saysettha OT" w:hint="cs"/>
          <w:cs/>
          <w:lang w:bidi="lo-LA"/>
        </w:rPr>
        <w:t>ສ້າງປຶ້ມບົດໂຄງການຈົບຊັ້ນ</w:t>
      </w:r>
      <w:r>
        <w:rPr>
          <w:rFonts w:cs="Saysettha OT"/>
          <w:lang w:bidi="lo-LA"/>
        </w:rPr>
        <w:t xml:space="preserve">: </w:t>
      </w:r>
    </w:p>
    <w:p w14:paraId="0362D367" w14:textId="2D5E9750" w:rsidR="00015E51" w:rsidRDefault="006F3980" w:rsidP="006F3980">
      <w:pPr>
        <w:pStyle w:val="bodytext2"/>
        <w:rPr>
          <w:cs/>
        </w:rPr>
      </w:pPr>
      <w:r>
        <w:rPr>
          <w:rFonts w:hint="cs"/>
          <w:cs/>
        </w:rPr>
        <w:t>ນຳເອົາຂໍ້ມູນຕ່າງໆທີ່ໄດ້ຈາກແຕ່ລະຂັ້ນຕອນມາຮຽບຮຽງແລ້ວຂຽນເປັນປຶ້ມບົດໂຄງການຈົບຊັ້ນຕາມຮູບແບບ, ຂໍ້ກຳນົດ ແລະ ໂຄງສ້າງທີ່ທາງພາກວິຊາວິທະຍາສາດຄອມພິວເຕີໄດ້ວາງໄວ້.</w:t>
      </w:r>
      <w:r w:rsidR="00015E51">
        <w:rPr>
          <w:cs/>
        </w:rPr>
        <w:br w:type="page"/>
      </w:r>
    </w:p>
    <w:p w14:paraId="0CE6C492" w14:textId="4767CD53" w:rsidR="00BA7D40" w:rsidRPr="006728C7" w:rsidRDefault="002263CF" w:rsidP="00C775C1">
      <w:pPr>
        <w:pStyle w:val="Heading2"/>
        <w:ind w:left="540" w:hanging="540"/>
      </w:pPr>
      <w:bookmarkStart w:id="47" w:name="_Toc15255220"/>
      <w:r w:rsidRPr="006728C7">
        <w:rPr>
          <w:rFonts w:hint="cs"/>
          <w:cs/>
        </w:rPr>
        <w:t>ເຄື່ອງມືທີ່ໃຊ້ໃນການພັດທະນາ</w:t>
      </w:r>
      <w:bookmarkEnd w:id="47"/>
    </w:p>
    <w:p w14:paraId="5B2C022C" w14:textId="77777777" w:rsidR="00E26D5D" w:rsidRPr="006728C7" w:rsidRDefault="00E26D5D" w:rsidP="00F23048">
      <w:pPr>
        <w:pStyle w:val="ListParagraph"/>
        <w:numPr>
          <w:ilvl w:val="0"/>
          <w:numId w:val="4"/>
        </w:numPr>
        <w:ind w:left="567" w:hanging="283"/>
        <w:rPr>
          <w:rFonts w:cs="Saysettha OT"/>
          <w:lang w:bidi="lo-LA"/>
        </w:rPr>
      </w:pPr>
      <w:r w:rsidRPr="006728C7">
        <w:rPr>
          <w:rFonts w:cs="Saysettha OT"/>
          <w:lang w:bidi="lo-LA"/>
        </w:rPr>
        <w:t>Hardware</w:t>
      </w:r>
      <w:r w:rsidRPr="006728C7">
        <w:rPr>
          <w:rFonts w:cs="Saysettha OT"/>
        </w:rPr>
        <w:t xml:space="preserve"> </w:t>
      </w:r>
      <w:r w:rsidRPr="006728C7">
        <w:rPr>
          <w:rFonts w:cs="Saysettha OT" w:hint="cs"/>
          <w:cs/>
          <w:lang w:bidi="lo-LA"/>
        </w:rPr>
        <w:t>ທີ່ນໍາໃຊ້:</w:t>
      </w:r>
    </w:p>
    <w:p w14:paraId="425C2F92" w14:textId="22351EAD" w:rsidR="00E26D5D" w:rsidRDefault="00E26D5D" w:rsidP="00A572EB">
      <w:pPr>
        <w:pStyle w:val="ListParagraph"/>
        <w:numPr>
          <w:ilvl w:val="0"/>
          <w:numId w:val="6"/>
        </w:numPr>
        <w:ind w:left="1276" w:hanging="283"/>
        <w:jc w:val="thaiDistribute"/>
        <w:rPr>
          <w:rFonts w:ascii="Saysettha OT" w:hAnsi="Saysettha OT" w:cs="Saysettha OT"/>
          <w:lang w:bidi="lo-LA"/>
        </w:rPr>
      </w:pPr>
      <w:r w:rsidRPr="00A572EB">
        <w:rPr>
          <w:rFonts w:ascii="Saysettha OT" w:hAnsi="Saysettha OT" w:cs="Saysettha OT" w:hint="cs"/>
          <w:cs/>
          <w:lang w:bidi="lo-LA"/>
        </w:rPr>
        <w:t>ຄອມພິວເ</w:t>
      </w:r>
      <w:r w:rsidR="00AC7527" w:rsidRPr="00A572EB">
        <w:rPr>
          <w:rFonts w:ascii="Saysettha OT" w:hAnsi="Saysettha OT" w:cs="Saysettha OT" w:hint="cs"/>
          <w:cs/>
          <w:lang w:bidi="lo-LA"/>
        </w:rPr>
        <w:t>ຕີ</w:t>
      </w:r>
      <w:r w:rsidR="00AC7527" w:rsidRPr="007E1E67">
        <w:rPr>
          <w:rFonts w:cs="Saysettha OT" w:hint="cs"/>
          <w:cs/>
          <w:lang w:bidi="lo-LA"/>
        </w:rPr>
        <w:t xml:space="preserve"> </w:t>
      </w:r>
      <w:r w:rsidR="00A572EB" w:rsidRPr="007E1E67">
        <w:rPr>
          <w:rFonts w:cs="Saysettha OT"/>
          <w:lang w:bidi="lo-LA"/>
        </w:rPr>
        <w:t>Asus</w:t>
      </w:r>
      <w:r w:rsidR="00A572EB">
        <w:rPr>
          <w:rFonts w:ascii="Saysettha OT" w:hAnsi="Saysettha OT" w:cs="Saysettha OT"/>
          <w:lang w:bidi="lo-LA"/>
        </w:rPr>
        <w:t xml:space="preserve"> </w:t>
      </w:r>
      <w:r w:rsidR="00A572EB" w:rsidRPr="007E1E67">
        <w:rPr>
          <w:rFonts w:cs="Saysettha OT"/>
          <w:lang w:bidi="lo-LA"/>
        </w:rPr>
        <w:t>1</w:t>
      </w:r>
      <w:r w:rsidR="00AC7527" w:rsidRPr="00A572EB">
        <w:rPr>
          <w:rFonts w:ascii="Saysettha OT" w:hAnsi="Saysettha OT" w:cs="Saysettha OT" w:hint="cs"/>
          <w:cs/>
          <w:lang w:bidi="lo-LA"/>
        </w:rPr>
        <w:t xml:space="preserve"> ໜ່ວຍ</w:t>
      </w:r>
      <w:r w:rsidR="00A572EB">
        <w:rPr>
          <w:rFonts w:ascii="Saysettha OT" w:hAnsi="Saysettha OT" w:cs="Saysettha OT"/>
          <w:lang w:bidi="lo-LA"/>
        </w:rPr>
        <w:t xml:space="preserve">: </w:t>
      </w:r>
    </w:p>
    <w:p w14:paraId="1B687EB4" w14:textId="6D99EA6D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Processor: Intel (R) Core (TM) i7-6700HQ CPU @ 2.60GHz 2.59GHz.</w:t>
      </w:r>
    </w:p>
    <w:p w14:paraId="12D175A4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Installed memory (RAM): 8.00GB.</w:t>
      </w:r>
    </w:p>
    <w:p w14:paraId="089ADB8A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Solid State Drive: 500GB.</w:t>
      </w:r>
    </w:p>
    <w:p w14:paraId="37E4F122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Hard drive: 500GB.</w:t>
      </w:r>
    </w:p>
    <w:p w14:paraId="65038170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System type: 64-bit Operating system, x64-based processor.</w:t>
      </w:r>
    </w:p>
    <w:p w14:paraId="52898898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Operating System: Windows 10 Pro.</w:t>
      </w:r>
    </w:p>
    <w:p w14:paraId="725886A4" w14:textId="28EF88DD" w:rsidR="00A572EB" w:rsidRDefault="00A572EB" w:rsidP="00A572EB">
      <w:pPr>
        <w:pStyle w:val="ListParagraph"/>
        <w:numPr>
          <w:ilvl w:val="0"/>
          <w:numId w:val="6"/>
        </w:numPr>
        <w:ind w:left="1276" w:hanging="283"/>
        <w:jc w:val="thaiDistribute"/>
        <w:rPr>
          <w:rFonts w:ascii="Saysettha OT" w:hAnsi="Saysettha OT" w:cs="Saysettha OT"/>
          <w:lang w:bidi="lo-LA"/>
        </w:rPr>
      </w:pPr>
      <w:bookmarkStart w:id="48" w:name="_Hlk11137065"/>
      <w:r w:rsidRPr="00A572EB">
        <w:rPr>
          <w:rFonts w:ascii="Saysettha OT" w:hAnsi="Saysettha OT" w:cs="Saysettha OT" w:hint="cs"/>
          <w:cs/>
          <w:lang w:bidi="lo-LA"/>
        </w:rPr>
        <w:t xml:space="preserve">ຄອມພິວເຕີ </w:t>
      </w:r>
      <w:r w:rsidRPr="007E1E67">
        <w:rPr>
          <w:rFonts w:cs="Saysettha OT"/>
          <w:lang w:bidi="lo-LA"/>
        </w:rPr>
        <w:t>Dell 1</w:t>
      </w:r>
      <w:r w:rsidRPr="00A572EB">
        <w:rPr>
          <w:rFonts w:ascii="Saysettha OT" w:hAnsi="Saysettha OT" w:cs="Saysettha OT" w:hint="cs"/>
          <w:cs/>
          <w:lang w:bidi="lo-LA"/>
        </w:rPr>
        <w:t xml:space="preserve"> ໜ່ວຍ</w:t>
      </w:r>
      <w:r>
        <w:rPr>
          <w:rFonts w:ascii="Saysettha OT" w:hAnsi="Saysettha OT" w:cs="Saysettha OT"/>
          <w:lang w:bidi="lo-LA"/>
        </w:rPr>
        <w:t xml:space="preserve">: </w:t>
      </w:r>
    </w:p>
    <w:bookmarkEnd w:id="48"/>
    <w:p w14:paraId="3E4E3CFB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Processor: Intel (R) Core (TM) i7-6500 CPU @ 2.50GHz 2.60GHz.</w:t>
      </w:r>
    </w:p>
    <w:p w14:paraId="5A864EC9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Installed memory (RAM): 8.00GB.</w:t>
      </w:r>
    </w:p>
    <w:p w14:paraId="6D895A8B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Hard drive: 500GB.</w:t>
      </w:r>
    </w:p>
    <w:p w14:paraId="49638B6B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System type: 64-bit Operating system, x64-based processor.</w:t>
      </w:r>
    </w:p>
    <w:p w14:paraId="0AE86AB4" w14:textId="77777777" w:rsidR="00A572EB" w:rsidRPr="00A572EB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ascii="Saysettha OT" w:hAnsi="Saysettha OT" w:cs="Saysettha OT"/>
          <w:lang w:bidi="lo-LA"/>
        </w:rPr>
      </w:pPr>
      <w:r w:rsidRPr="007E1E67">
        <w:rPr>
          <w:rFonts w:cs="Saysettha OT"/>
          <w:lang w:bidi="lo-LA"/>
        </w:rPr>
        <w:t>Operating System: Windows 10 Enterprise</w:t>
      </w:r>
      <w:r w:rsidRPr="00A572EB">
        <w:rPr>
          <w:rFonts w:ascii="Saysettha OT" w:hAnsi="Saysettha OT" w:cs="Saysettha OT"/>
          <w:lang w:bidi="lo-LA"/>
        </w:rPr>
        <w:t>.</w:t>
      </w:r>
    </w:p>
    <w:p w14:paraId="40826734" w14:textId="4B0AA770" w:rsidR="00A572EB" w:rsidRDefault="00A572EB" w:rsidP="00A572EB">
      <w:pPr>
        <w:pStyle w:val="ListParagraph"/>
        <w:numPr>
          <w:ilvl w:val="0"/>
          <w:numId w:val="6"/>
        </w:numPr>
        <w:ind w:left="1276" w:hanging="283"/>
        <w:jc w:val="thaiDistribute"/>
        <w:rPr>
          <w:rFonts w:ascii="Saysettha OT" w:hAnsi="Saysettha OT" w:cs="Saysettha OT"/>
          <w:lang w:bidi="lo-LA"/>
        </w:rPr>
      </w:pPr>
      <w:r w:rsidRPr="00A572EB">
        <w:rPr>
          <w:rFonts w:ascii="Saysettha OT" w:hAnsi="Saysettha OT" w:cs="Saysettha OT" w:hint="cs"/>
          <w:cs/>
          <w:lang w:bidi="lo-LA"/>
        </w:rPr>
        <w:t>ຄອມພິວເຕີ</w:t>
      </w:r>
      <w:r w:rsidRPr="00A572EB">
        <w:rPr>
          <w:rFonts w:ascii="Saysettha OT" w:hAnsi="Saysettha OT" w:cs="Saysettha OT"/>
          <w:cs/>
          <w:lang w:bidi="lo-LA"/>
        </w:rPr>
        <w:t xml:space="preserve"> </w:t>
      </w:r>
      <w:r w:rsidRPr="007E1E67">
        <w:rPr>
          <w:rFonts w:cs="Saysettha OT"/>
          <w:lang w:bidi="lo-LA"/>
        </w:rPr>
        <w:t>Dell 1</w:t>
      </w:r>
      <w:r w:rsidRPr="00A572EB">
        <w:rPr>
          <w:rFonts w:ascii="Saysettha OT" w:hAnsi="Saysettha OT" w:cs="Saysettha OT"/>
          <w:cs/>
          <w:lang w:bidi="lo-LA"/>
        </w:rPr>
        <w:t xml:space="preserve"> </w:t>
      </w:r>
      <w:r w:rsidRPr="00A572EB">
        <w:rPr>
          <w:rFonts w:ascii="Saysettha OT" w:hAnsi="Saysettha OT" w:cs="Saysettha OT" w:hint="cs"/>
          <w:cs/>
          <w:lang w:bidi="lo-LA"/>
        </w:rPr>
        <w:t>ໜ່ວຍ</w:t>
      </w:r>
      <w:r w:rsidRPr="00A572EB">
        <w:rPr>
          <w:rFonts w:ascii="Saysettha OT" w:hAnsi="Saysettha OT" w:cs="Saysettha OT"/>
          <w:cs/>
          <w:lang w:bidi="lo-LA"/>
        </w:rPr>
        <w:t xml:space="preserve">: </w:t>
      </w:r>
    </w:p>
    <w:p w14:paraId="3E5C5169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Processor: Intel (R) Core (TM) i7-6500 CPU @ 2.50GHz 2.60GHz.</w:t>
      </w:r>
    </w:p>
    <w:p w14:paraId="76AC07C7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Installed memory (RAM): 8.00GB.</w:t>
      </w:r>
    </w:p>
    <w:p w14:paraId="40B346F1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Hard drive: 500GB.</w:t>
      </w:r>
    </w:p>
    <w:p w14:paraId="38B569E3" w14:textId="77777777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System type: 64-bit Operating system, x64-based processor.</w:t>
      </w:r>
    </w:p>
    <w:p w14:paraId="6AE69289" w14:textId="528FE442" w:rsidR="00A572EB" w:rsidRPr="007E1E67" w:rsidRDefault="00A572EB" w:rsidP="00E6525A">
      <w:pPr>
        <w:pStyle w:val="ListParagraph"/>
        <w:numPr>
          <w:ilvl w:val="0"/>
          <w:numId w:val="14"/>
        </w:numPr>
        <w:jc w:val="thaiDistribute"/>
        <w:rPr>
          <w:rFonts w:cs="Saysettha OT"/>
          <w:lang w:bidi="lo-LA"/>
        </w:rPr>
      </w:pPr>
      <w:r w:rsidRPr="007E1E67">
        <w:rPr>
          <w:rFonts w:cs="Saysettha OT"/>
          <w:lang w:bidi="lo-LA"/>
        </w:rPr>
        <w:t>Operating System: Windows 10 Enterprise.</w:t>
      </w:r>
    </w:p>
    <w:p w14:paraId="1A95A8F2" w14:textId="77777777" w:rsidR="00E26D5D" w:rsidRPr="006728C7" w:rsidRDefault="00E26D5D" w:rsidP="00F23048">
      <w:pPr>
        <w:pStyle w:val="ListParagraph"/>
        <w:numPr>
          <w:ilvl w:val="0"/>
          <w:numId w:val="4"/>
        </w:numPr>
        <w:ind w:left="567" w:hanging="283"/>
        <w:rPr>
          <w:rFonts w:cs="Saysettha OT"/>
          <w:cs/>
          <w:lang w:bidi="lo-LA"/>
        </w:rPr>
      </w:pPr>
      <w:r w:rsidRPr="006728C7">
        <w:rPr>
          <w:rFonts w:cs="Saysettha OT"/>
          <w:lang w:bidi="lo-LA"/>
        </w:rPr>
        <w:t xml:space="preserve">Software </w:t>
      </w:r>
      <w:r w:rsidRPr="006728C7">
        <w:rPr>
          <w:rFonts w:cs="Saysettha OT" w:hint="cs"/>
          <w:cs/>
          <w:lang w:bidi="lo-LA"/>
        </w:rPr>
        <w:t>ທີ່ນໍາໃຊ້:</w:t>
      </w:r>
    </w:p>
    <w:p w14:paraId="59C6A362" w14:textId="77777777" w:rsidR="00A572EB" w:rsidRPr="00A572EB" w:rsidRDefault="001048E9" w:rsidP="00A572EB">
      <w:pPr>
        <w:pStyle w:val="ListParagraph"/>
        <w:numPr>
          <w:ilvl w:val="0"/>
          <w:numId w:val="5"/>
        </w:numPr>
        <w:spacing w:before="120" w:after="60" w:line="276" w:lineRule="auto"/>
        <w:ind w:left="851" w:hanging="284"/>
        <w:jc w:val="thaiDistribute"/>
        <w:rPr>
          <w:rFonts w:cs="Saysettha OT"/>
          <w:lang w:bidi="lo-LA"/>
        </w:rPr>
      </w:pPr>
      <w:r w:rsidRPr="006728C7">
        <w:rPr>
          <w:rFonts w:cs="Saysettha OT"/>
          <w:lang w:bidi="lo-LA"/>
        </w:rPr>
        <w:t>MySQL</w:t>
      </w:r>
      <w:r w:rsidR="00A572EB" w:rsidRPr="00A572EB">
        <w:rPr>
          <w:rFonts w:cs="Saysettha OT" w:hint="cs"/>
          <w:cs/>
          <w:lang w:bidi="lo-LA"/>
        </w:rPr>
        <w:t>ອອກແບບ</w:t>
      </w:r>
      <w:r w:rsidR="00A572EB" w:rsidRPr="00A572EB">
        <w:rPr>
          <w:rFonts w:cs="Saysettha OT"/>
          <w:cs/>
          <w:lang w:bidi="lo-LA"/>
        </w:rPr>
        <w:t xml:space="preserve"> </w:t>
      </w:r>
      <w:r w:rsidR="00A572EB" w:rsidRPr="00A572EB">
        <w:rPr>
          <w:rFonts w:cs="Saysettha OT"/>
          <w:lang w:bidi="lo-LA"/>
        </w:rPr>
        <w:t xml:space="preserve">Graphical user interface </w:t>
      </w:r>
      <w:r w:rsidR="00A572EB" w:rsidRPr="00A572EB">
        <w:rPr>
          <w:rFonts w:cs="Saysettha OT" w:hint="cs"/>
          <w:cs/>
          <w:lang w:bidi="lo-LA"/>
        </w:rPr>
        <w:t>ໂດຍໃຊ້</w:t>
      </w:r>
      <w:r w:rsidR="00A572EB" w:rsidRPr="00A572EB">
        <w:rPr>
          <w:rFonts w:cs="Saysettha OT"/>
          <w:cs/>
          <w:lang w:bidi="lo-LA"/>
        </w:rPr>
        <w:t xml:space="preserve"> </w:t>
      </w:r>
      <w:r w:rsidR="00A572EB" w:rsidRPr="00A572EB">
        <w:rPr>
          <w:rFonts w:cs="Saysettha OT"/>
          <w:lang w:bidi="lo-LA"/>
        </w:rPr>
        <w:t>Adobe XD.</w:t>
      </w:r>
    </w:p>
    <w:p w14:paraId="3476C982" w14:textId="77777777" w:rsidR="00A572EB" w:rsidRPr="00A572EB" w:rsidRDefault="00A572EB" w:rsidP="00A572EB">
      <w:pPr>
        <w:pStyle w:val="ListParagraph"/>
        <w:numPr>
          <w:ilvl w:val="0"/>
          <w:numId w:val="5"/>
        </w:numPr>
        <w:spacing w:before="120" w:after="60" w:line="276" w:lineRule="auto"/>
        <w:ind w:left="851" w:hanging="284"/>
        <w:jc w:val="thaiDistribute"/>
        <w:rPr>
          <w:rFonts w:cs="Saysettha OT"/>
          <w:lang w:bidi="lo-LA"/>
        </w:rPr>
      </w:pPr>
      <w:r w:rsidRPr="00A572EB">
        <w:rPr>
          <w:rFonts w:cs="Saysettha OT" w:hint="cs"/>
          <w:cs/>
          <w:lang w:bidi="lo-LA"/>
        </w:rPr>
        <w:t>ຂຽນເວບໄຊ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 w:hint="cs"/>
          <w:cs/>
          <w:lang w:bidi="lo-LA"/>
        </w:rPr>
        <w:t>ໂດຍໃຊ້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 xml:space="preserve">Microsoft Visual Studio Code </w:t>
      </w:r>
      <w:r w:rsidRPr="00A572EB">
        <w:rPr>
          <w:rFonts w:cs="Saysettha OT" w:hint="cs"/>
          <w:cs/>
          <w:lang w:bidi="lo-LA"/>
        </w:rPr>
        <w:t>ດ້ວຍພາສາ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 xml:space="preserve">JavaScript </w:t>
      </w:r>
      <w:r w:rsidRPr="00A572EB">
        <w:rPr>
          <w:rFonts w:cs="Saysettha OT" w:hint="cs"/>
          <w:cs/>
          <w:lang w:bidi="lo-LA"/>
        </w:rPr>
        <w:t>ໂດຍໃຊ້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 xml:space="preserve">framework </w:t>
      </w:r>
      <w:r w:rsidRPr="00A572EB">
        <w:rPr>
          <w:rFonts w:cs="Saysettha OT" w:hint="cs"/>
          <w:cs/>
          <w:lang w:bidi="lo-LA"/>
        </w:rPr>
        <w:t>ຂອງ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>React.</w:t>
      </w:r>
    </w:p>
    <w:p w14:paraId="79FFFBE5" w14:textId="77777777" w:rsidR="00A572EB" w:rsidRPr="00A572EB" w:rsidRDefault="00A572EB" w:rsidP="00A572EB">
      <w:pPr>
        <w:pStyle w:val="ListParagraph"/>
        <w:numPr>
          <w:ilvl w:val="0"/>
          <w:numId w:val="5"/>
        </w:numPr>
        <w:spacing w:before="120" w:after="60" w:line="276" w:lineRule="auto"/>
        <w:ind w:left="851" w:hanging="284"/>
        <w:jc w:val="thaiDistribute"/>
        <w:rPr>
          <w:rFonts w:cs="Saysettha OT"/>
          <w:lang w:bidi="lo-LA"/>
        </w:rPr>
      </w:pPr>
      <w:r w:rsidRPr="00A572EB">
        <w:rPr>
          <w:rFonts w:cs="Saysettha OT" w:hint="cs"/>
          <w:cs/>
          <w:lang w:bidi="lo-LA"/>
        </w:rPr>
        <w:t>ແຕ້ມ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 xml:space="preserve">Entity Relation Diagram, Data Flow Diagram, Flowchart </w:t>
      </w:r>
      <w:r w:rsidRPr="00A572EB">
        <w:rPr>
          <w:rFonts w:cs="Saysettha OT" w:hint="cs"/>
          <w:cs/>
          <w:lang w:bidi="lo-LA"/>
        </w:rPr>
        <w:t>ໂດຍໃຊ້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 xml:space="preserve">EDraw Max </w:t>
      </w:r>
      <w:r w:rsidRPr="00A572EB">
        <w:rPr>
          <w:rFonts w:cs="Saysettha OT" w:hint="cs"/>
          <w:cs/>
          <w:lang w:bidi="lo-LA"/>
        </w:rPr>
        <w:t>ແລະ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 xml:space="preserve">Microsoft Visio. </w:t>
      </w:r>
    </w:p>
    <w:p w14:paraId="6C6F7A06" w14:textId="77777777" w:rsidR="00A572EB" w:rsidRPr="00A572EB" w:rsidRDefault="00A572EB" w:rsidP="00A572EB">
      <w:pPr>
        <w:pStyle w:val="ListParagraph"/>
        <w:numPr>
          <w:ilvl w:val="0"/>
          <w:numId w:val="5"/>
        </w:numPr>
        <w:spacing w:before="120" w:after="60" w:line="276" w:lineRule="auto"/>
        <w:ind w:left="851" w:hanging="284"/>
        <w:jc w:val="thaiDistribute"/>
        <w:rPr>
          <w:rFonts w:cs="Saysettha OT"/>
          <w:lang w:bidi="lo-LA"/>
        </w:rPr>
      </w:pPr>
      <w:r w:rsidRPr="00A572EB">
        <w:rPr>
          <w:rFonts w:cs="Saysettha OT" w:hint="cs"/>
          <w:cs/>
          <w:lang w:bidi="lo-LA"/>
        </w:rPr>
        <w:t>ພິມເອກະສານຕ່າງໆໂດຍໃຊ້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 xml:space="preserve">Microsoft Word </w:t>
      </w:r>
    </w:p>
    <w:p w14:paraId="0BA91F82" w14:textId="77777777" w:rsidR="00A572EB" w:rsidRPr="00A572EB" w:rsidRDefault="00A572EB" w:rsidP="00A572EB">
      <w:pPr>
        <w:pStyle w:val="ListParagraph"/>
        <w:numPr>
          <w:ilvl w:val="0"/>
          <w:numId w:val="5"/>
        </w:numPr>
        <w:spacing w:before="120" w:after="60" w:line="276" w:lineRule="auto"/>
        <w:ind w:left="851" w:hanging="284"/>
        <w:jc w:val="thaiDistribute"/>
        <w:rPr>
          <w:rFonts w:cs="Saysettha OT"/>
          <w:lang w:bidi="lo-LA"/>
        </w:rPr>
      </w:pPr>
      <w:r w:rsidRPr="00A572EB">
        <w:rPr>
          <w:rFonts w:cs="Saysettha OT" w:hint="cs"/>
          <w:cs/>
          <w:lang w:bidi="lo-LA"/>
        </w:rPr>
        <w:t>ສ້າງບົດນຳສະເໜີໂດຍໃຊ້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>Microsoft PowerPoint.</w:t>
      </w:r>
    </w:p>
    <w:p w14:paraId="722A8448" w14:textId="77777777" w:rsidR="00A572EB" w:rsidRPr="00A572EB" w:rsidRDefault="00A572EB" w:rsidP="00A572EB">
      <w:pPr>
        <w:pStyle w:val="ListParagraph"/>
        <w:numPr>
          <w:ilvl w:val="0"/>
          <w:numId w:val="5"/>
        </w:numPr>
        <w:spacing w:before="120" w:after="60" w:line="276" w:lineRule="auto"/>
        <w:ind w:left="851" w:hanging="284"/>
        <w:jc w:val="thaiDistribute"/>
        <w:rPr>
          <w:rFonts w:cs="Saysettha OT"/>
          <w:lang w:bidi="lo-LA"/>
        </w:rPr>
      </w:pPr>
      <w:r w:rsidRPr="00A572EB">
        <w:rPr>
          <w:rFonts w:cs="Saysettha OT" w:hint="cs"/>
          <w:cs/>
          <w:lang w:bidi="lo-LA"/>
        </w:rPr>
        <w:t>ສ້າງຖານຂໍ້ມູນໂດຍໃຊ້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>MongoDB.</w:t>
      </w:r>
    </w:p>
    <w:p w14:paraId="6421B7FD" w14:textId="77777777" w:rsidR="00A572EB" w:rsidRPr="00A572EB" w:rsidRDefault="00A572EB" w:rsidP="00A572EB">
      <w:pPr>
        <w:pStyle w:val="ListParagraph"/>
        <w:numPr>
          <w:ilvl w:val="0"/>
          <w:numId w:val="5"/>
        </w:numPr>
        <w:spacing w:before="120" w:after="60" w:line="276" w:lineRule="auto"/>
        <w:ind w:left="851" w:hanging="284"/>
        <w:jc w:val="thaiDistribute"/>
        <w:rPr>
          <w:rFonts w:cs="Saysettha OT"/>
          <w:lang w:bidi="lo-LA"/>
        </w:rPr>
      </w:pPr>
      <w:r w:rsidRPr="00A572EB">
        <w:rPr>
          <w:rFonts w:cs="Saysettha OT" w:hint="cs"/>
          <w:cs/>
          <w:lang w:bidi="lo-LA"/>
        </w:rPr>
        <w:t>ແຕ່ງຮູບພາບ</w:t>
      </w:r>
      <w:r w:rsidRPr="00A572EB">
        <w:rPr>
          <w:rFonts w:cs="Saysettha OT"/>
          <w:lang w:bidi="lo-LA"/>
        </w:rPr>
        <w:t xml:space="preserve">, </w:t>
      </w:r>
      <w:r w:rsidRPr="00A572EB">
        <w:rPr>
          <w:rFonts w:cs="Saysettha OT" w:hint="cs"/>
          <w:cs/>
          <w:lang w:bidi="lo-LA"/>
        </w:rPr>
        <w:t>ອອກແບບກຣາຟຟິກໂດຍໃຊ້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 xml:space="preserve">Adobe Photoshop </w:t>
      </w:r>
      <w:r w:rsidRPr="00A572EB">
        <w:rPr>
          <w:rFonts w:cs="Saysettha OT" w:hint="cs"/>
          <w:cs/>
          <w:lang w:bidi="lo-LA"/>
        </w:rPr>
        <w:t>ແລະ</w:t>
      </w:r>
      <w:r w:rsidRPr="00A572EB">
        <w:rPr>
          <w:rFonts w:cs="Saysettha OT"/>
          <w:cs/>
          <w:lang w:bidi="lo-LA"/>
        </w:rPr>
        <w:t xml:space="preserve"> </w:t>
      </w:r>
      <w:r w:rsidRPr="00A572EB">
        <w:rPr>
          <w:rFonts w:cs="Saysettha OT"/>
          <w:lang w:bidi="lo-LA"/>
        </w:rPr>
        <w:t>Adobe Illustrator.</w:t>
      </w:r>
    </w:p>
    <w:p w14:paraId="12535170" w14:textId="7A3DB11A" w:rsidR="001048E9" w:rsidRPr="006728C7" w:rsidRDefault="00A572EB" w:rsidP="00A572EB">
      <w:pPr>
        <w:pStyle w:val="ListParagraph"/>
        <w:numPr>
          <w:ilvl w:val="0"/>
          <w:numId w:val="5"/>
        </w:numPr>
        <w:spacing w:before="120" w:after="60" w:line="276" w:lineRule="auto"/>
        <w:ind w:left="851" w:hanging="284"/>
        <w:jc w:val="thaiDistribute"/>
        <w:rPr>
          <w:rFonts w:cs="Saysettha OT"/>
          <w:lang w:bidi="lo-LA"/>
        </w:rPr>
      </w:pPr>
      <w:r w:rsidRPr="00A572EB">
        <w:rPr>
          <w:rFonts w:cs="Saysettha OT"/>
          <w:lang w:bidi="lo-LA"/>
        </w:rPr>
        <w:t xml:space="preserve">GoDaddy Web Hosting </w:t>
      </w:r>
      <w:r w:rsidRPr="00A572EB">
        <w:rPr>
          <w:rFonts w:cs="Saysettha OT" w:hint="cs"/>
          <w:cs/>
          <w:lang w:bidi="lo-LA"/>
        </w:rPr>
        <w:t>ເພື່ອເປັນສ້າງ</w:t>
      </w:r>
      <w:r w:rsidRPr="00A572EB">
        <w:rPr>
          <w:rFonts w:cs="Saysettha OT"/>
          <w:cs/>
          <w:lang w:bidi="lo-LA"/>
        </w:rPr>
        <w:t>/</w:t>
      </w:r>
      <w:r w:rsidRPr="00A572EB">
        <w:rPr>
          <w:rFonts w:cs="Saysettha OT" w:hint="cs"/>
          <w:cs/>
          <w:lang w:bidi="lo-LA"/>
        </w:rPr>
        <w:t>ເກັບພ້ອມດ້ວຍເຄື່ອງມື</w:t>
      </w:r>
      <w:r>
        <w:rPr>
          <w:rFonts w:cs="Saysettha OT" w:hint="cs"/>
          <w:cs/>
          <w:lang w:bidi="lo-LA"/>
        </w:rPr>
        <w:t>ໃນການພັດທະນາເວບໄຊຖານຂໍ້</w:t>
      </w:r>
      <w:r w:rsidRPr="00A572EB">
        <w:rPr>
          <w:rFonts w:cs="Saysettha OT" w:hint="cs"/>
          <w:cs/>
        </w:rPr>
        <w:t>ມູນປະຫວັດນັກຄົ້ນຄວ້າພາຍໃນ</w:t>
      </w:r>
      <w:r>
        <w:rPr>
          <w:rFonts w:cs="Saysettha OT" w:hint="cs"/>
          <w:cs/>
          <w:lang w:bidi="lo-LA"/>
        </w:rPr>
        <w:t xml:space="preserve"> ຄວທ</w:t>
      </w:r>
      <w:r w:rsidR="00B32170">
        <w:rPr>
          <w:rFonts w:cs="Saysettha OT" w:hint="cs"/>
          <w:cs/>
          <w:lang w:bidi="lo-LA"/>
        </w:rPr>
        <w:t>.</w:t>
      </w:r>
    </w:p>
    <w:p w14:paraId="58E66965" w14:textId="2CF19568" w:rsidR="00BA7D40" w:rsidRPr="006728C7" w:rsidRDefault="00447408" w:rsidP="00C775C1">
      <w:pPr>
        <w:pStyle w:val="Heading2"/>
        <w:ind w:left="540" w:hanging="540"/>
      </w:pPr>
      <w:bookmarkStart w:id="49" w:name="_Toc15255221"/>
      <w:r w:rsidRPr="006728C7">
        <w:rPr>
          <w:rFonts w:hint="cs"/>
          <w:cs/>
        </w:rPr>
        <w:t>ການ</w:t>
      </w:r>
      <w:r w:rsidR="0068788D" w:rsidRPr="006728C7">
        <w:rPr>
          <w:rFonts w:hint="cs"/>
          <w:cs/>
        </w:rPr>
        <w:t>ເກັບຮວບຮວມຂໍ້ມູນ</w:t>
      </w:r>
      <w:bookmarkEnd w:id="49"/>
    </w:p>
    <w:p w14:paraId="54D0F982" w14:textId="503E99C6" w:rsidR="00EF200F" w:rsidRDefault="00484E70" w:rsidP="00011C6C">
      <w:pPr>
        <w:pStyle w:val="bodytext2"/>
      </w:pPr>
      <w:r w:rsidRPr="006728C7">
        <w:rPr>
          <w:rFonts w:hint="cs"/>
          <w:cs/>
        </w:rPr>
        <w:t>ການ</w:t>
      </w:r>
      <w:r w:rsidR="005D4BDB" w:rsidRPr="006728C7">
        <w:rPr>
          <w:rFonts w:hint="cs"/>
          <w:cs/>
        </w:rPr>
        <w:t>ເກັບ</w:t>
      </w:r>
      <w:r w:rsidR="00B118B3" w:rsidRPr="006728C7">
        <w:rPr>
          <w:rFonts w:hint="cs"/>
          <w:cs/>
        </w:rPr>
        <w:t>ກໍາຂໍ້ມູນຂອງພວກຂ້າພະເຈົ້າ</w:t>
      </w:r>
      <w:r w:rsidR="00BC7E2E">
        <w:rPr>
          <w:rFonts w:hint="cs"/>
          <w:cs/>
        </w:rPr>
        <w:t>ແມ່ນໄດ້ມີການແບ່ງເປັນສອງສ່ວນຄື</w:t>
      </w:r>
      <w:r w:rsidR="00BC7E2E">
        <w:t xml:space="preserve">: </w:t>
      </w:r>
    </w:p>
    <w:p w14:paraId="0C9E2F3B" w14:textId="01124D0D" w:rsidR="00BC7E2E" w:rsidRDefault="00CB27D1" w:rsidP="00CB27D1">
      <w:pPr>
        <w:pStyle w:val="Heading3"/>
        <w:ind w:left="1276" w:hanging="709"/>
      </w:pPr>
      <w:bookmarkStart w:id="50" w:name="_Toc15255222"/>
      <w:r w:rsidRPr="00CB27D1">
        <w:rPr>
          <w:rFonts w:hint="cs"/>
          <w:cs/>
        </w:rPr>
        <w:t>ການເກັບຮວບຮວມຂໍ້ມູນຄວາມຕ້ອງການຂອງຜູ້ໃຊ້ລະບົບ</w:t>
      </w:r>
      <w:bookmarkEnd w:id="50"/>
    </w:p>
    <w:p w14:paraId="66459B99" w14:textId="0D7B4D75" w:rsidR="00CB27D1" w:rsidRDefault="00CB27D1" w:rsidP="00CB27D1">
      <w:pPr>
        <w:spacing w:after="0" w:line="240" w:lineRule="auto"/>
        <w:ind w:left="450" w:firstLine="720"/>
        <w:jc w:val="thaiDistribute"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ໂດຍຜ່ານການສຳພາດ</w:t>
      </w:r>
      <w:r w:rsidRPr="00707E21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,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ສອບຖາມ</w:t>
      </w:r>
      <w:r w:rsidRPr="00707E21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,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ກປ່ຽນຄຳຄິດຄຳເຫັນເຖິງການຈັດເກັບບົດໂຄງການຈົບຊັ່ນນັກສຶກສາ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ະ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ບົດຄົ້ນຄວ້າໃນຮູບແບບເອກະສານໃນປັດຈຸບັນ</w:t>
      </w:r>
      <w:r w:rsidRPr="00707E21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,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ສອບຖາມເຖິງຄວາມຕ້ອງການຂອງຜູ້ໃຊ້ລະບົບພາຍໃນຄະນະວິທະຍາສາດທໍາມະຊາດກໍຄື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ຄູອາຈານ</w:t>
      </w:r>
      <w:r w:rsidRPr="00707E21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,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ນັກສຶກສາ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ໂດຍສະເພາະພາກວິຊາວິທະຍາສາດຄອມພິວເຕີວ່າ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ຕ້ອງການໃຫ້ລະບົບເຮັດຫຍັງໄດ້ແດ່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້ວເຮັດລາຍການຄວາມຕ້ອງການໃນເບື້ອງຕົ້ນ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ະ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ຜ່ານການປ້ອງກັນຫົວຂໍ້ອີກຄັ້ງໃຫ້ໄດ້ມາ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Pr="00707E21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ເຊິ່ງຄວາມຕ້ອງການຂອງຜູ້ໃຊ້ທີ່ຊັດເຈນ</w:t>
      </w:r>
      <w:r w:rsidRPr="00707E2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.</w:t>
      </w:r>
    </w:p>
    <w:p w14:paraId="4E573521" w14:textId="0831B64B" w:rsidR="00CB27D1" w:rsidRDefault="00CB27D1" w:rsidP="00CB27D1">
      <w:pPr>
        <w:pStyle w:val="Heading3"/>
        <w:ind w:left="1276" w:hanging="709"/>
      </w:pPr>
      <w:bookmarkStart w:id="51" w:name="_Toc15255223"/>
      <w:r w:rsidRPr="00CB27D1">
        <w:rPr>
          <w:rFonts w:hint="cs"/>
          <w:cs/>
        </w:rPr>
        <w:t>ການເກັບຮວບຮວມຂໍ້ມູນສຳລັບປ້ອນເຂົ້າຖານຂໍ້ມູນ</w:t>
      </w:r>
      <w:bookmarkEnd w:id="51"/>
    </w:p>
    <w:p w14:paraId="73B00A07" w14:textId="6164B5DD" w:rsidR="00BC7E2E" w:rsidRPr="0029008C" w:rsidRDefault="00CB27D1" w:rsidP="0029008C">
      <w:pPr>
        <w:spacing w:after="0" w:line="240" w:lineRule="auto"/>
        <w:ind w:left="450" w:firstLine="720"/>
        <w:jc w:val="thaiDistribute"/>
        <w:rPr>
          <w:rFonts w:ascii="Saysettha OT" w:eastAsia="Times New Roman" w:hAnsi="Saysettha OT" w:cs="DokChampa"/>
          <w:sz w:val="24"/>
          <w:szCs w:val="24"/>
          <w:lang w:eastAsia="en-US" w:bidi="lo-LA"/>
        </w:rPr>
      </w:pPr>
      <w:proofErr w:type="spellStart"/>
      <w:r w:rsidRPr="00EA3E73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ແມ່ນລົງເກັບກໍາຂໍ້ມູນທີ່ເປັນລາຍລະອຽດຂອງບົດໂຄງການຈົບຊັ້ນຈາກ</w:t>
      </w:r>
      <w:proofErr w:type="spellEnd"/>
      <w:r w:rsidR="006875B2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 xml:space="preserve">ພະແນກຄົ້ນຄວ້າວິທະຍາສາດ ແລະ ບໍລິການວິຊາການ ແລະ </w:t>
      </w:r>
      <w:proofErr w:type="spellStart"/>
      <w:r w:rsidRPr="00EA3E73">
        <w:rPr>
          <w:rFonts w:ascii="Saysettha OT" w:eastAsia="Times New Roman" w:hAnsi="Saysettha OT" w:cs="Saysettha OT"/>
          <w:sz w:val="24"/>
          <w:szCs w:val="24"/>
          <w:lang w:eastAsia="en-US" w:bidi="lo-LA"/>
        </w:rPr>
        <w:t>ແຕ່ລະພາກ</w:t>
      </w:r>
      <w:proofErr w:type="spellEnd"/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 xml:space="preserve">ວິຊາພາຍໃນຄະນະວິທະຍາສາດທຳມະຊາດ ເຊິ່ງຮູບແບບຂໍ້ມູນທີ່ໄດ້ມາແມ່ນຢູ່ໃນຮູບແບບຂອງໄຟລ໌ </w:t>
      </w:r>
      <w:r w:rsidRPr="00CB27D1">
        <w:rPr>
          <w:rFonts w:ascii="Times New Roman" w:eastAsia="Times New Roman" w:hAnsi="Times New Roman" w:cs="Times New Roman"/>
          <w:sz w:val="24"/>
          <w:szCs w:val="24"/>
          <w:lang w:eastAsia="en-US" w:bidi="lo-LA"/>
        </w:rPr>
        <w:t>MS Excel</w:t>
      </w:r>
      <w:r>
        <w:rPr>
          <w:rFonts w:ascii="Times New Roman" w:eastAsia="Times New Roman" w:hAnsi="Times New Roman" w:cs="Times New Roman"/>
          <w:sz w:val="24"/>
          <w:szCs w:val="24"/>
          <w:lang w:eastAsia="en-US" w:bidi="lo-LA"/>
        </w:rPr>
        <w:t>, MS Word</w:t>
      </w:r>
      <w:r>
        <w:rPr>
          <w:rFonts w:ascii="Times New Roman" w:eastAsia="Times New Roman" w:hAnsi="Times New Roman" w:cs="DokChampa" w:hint="cs"/>
          <w:sz w:val="24"/>
          <w:szCs w:val="24"/>
          <w:cs/>
          <w:lang w:eastAsia="en-US" w:bidi="lo-LA"/>
        </w:rPr>
        <w:t xml:space="preserve"> </w:t>
      </w:r>
      <w:r w:rsidRPr="00CB27D1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>ຂອງ</w:t>
      </w:r>
      <w:r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ບົດໂຄງການ</w:t>
      </w:r>
      <w:r w:rsidR="00A33A8B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ໃນແຕ່ລະປີ ພາຍໃນມີຕາຕະລາງທີ່ບອກເຖິງຊື່ຫົວຂໍ້ບົດຄົ້ນຄວ້າວິໄຈ, ປະຫວັດການສຶກສາຂອງນັກຄົ້ນຄວ້າ, ຜົນງານຕ່າງໆຂອງນັກຄົ້ນຄວ້າເປັນຕົ້ນ. ແຕ່ເຫັນໄດ້ວ່າຂໍ້ມູນທີ່ໄດ້ມານັ້ນຍັງບໍ່ຄົບຖ້ວນສົມບູນເຊັ່ນ</w:t>
      </w:r>
      <w:r w:rsidR="00A33A8B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: </w:t>
      </w:r>
      <w:r w:rsidR="00A33A8B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ຂໍ້ມູນປີການສຶກສາທີ່ຈົບ, ຂາດຂໍ້ມູນບາງອັນທີ່ກ່ຽວກັບປະສົບການການເຮັດວຽກຂອງນັກຄົ້ນຄວ້າ. ດັ່ງນັ້ນ, ຈຶ່ງໄດ້ມີການໄປຄົ້ນເບິ່ງເອກະສານຕົວຈິງຢູ່ທີ່ຫ້ອງສະໝຸດຄະນະວິທະ</w:t>
      </w:r>
      <w:r w:rsidR="0029008C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ຍາສາດທຳມະຊາດ.</w:t>
      </w:r>
    </w:p>
    <w:p w14:paraId="3C80744A" w14:textId="27FA6D3C" w:rsidR="002263CF" w:rsidRPr="006728C7" w:rsidRDefault="004F6DE7" w:rsidP="00C775C1">
      <w:pPr>
        <w:pStyle w:val="Heading2"/>
        <w:ind w:left="540" w:hanging="540"/>
      </w:pPr>
      <w:bookmarkStart w:id="52" w:name="_Toc15255224"/>
      <w:r w:rsidRPr="006728C7">
        <w:rPr>
          <w:rFonts w:hint="cs"/>
          <w:cs/>
        </w:rPr>
        <w:t>ການວິເຄາະ</w:t>
      </w:r>
      <w:bookmarkEnd w:id="52"/>
    </w:p>
    <w:p w14:paraId="07B02DA4" w14:textId="69138B3F" w:rsidR="002263CF" w:rsidRDefault="00D05D2E" w:rsidP="000A6344">
      <w:pPr>
        <w:pStyle w:val="Heading3"/>
        <w:spacing w:before="120" w:beforeAutospacing="0"/>
        <w:ind w:left="1276" w:hanging="709"/>
      </w:pPr>
      <w:bookmarkStart w:id="53" w:name="_Toc15255225"/>
      <w:r w:rsidRPr="006728C7">
        <w:rPr>
          <w:rFonts w:hint="cs"/>
          <w:cs/>
        </w:rPr>
        <w:t>ແຜນ</w:t>
      </w:r>
      <w:r w:rsidRPr="00BD3253">
        <w:rPr>
          <w:rFonts w:hint="cs"/>
          <w:cs/>
        </w:rPr>
        <w:t>ວາດ</w:t>
      </w:r>
      <w:r w:rsidRPr="006728C7">
        <w:rPr>
          <w:rFonts w:hint="cs"/>
          <w:cs/>
        </w:rPr>
        <w:t>ຂອງລະບົບ</w:t>
      </w:r>
      <w:bookmarkEnd w:id="53"/>
    </w:p>
    <w:p w14:paraId="3FF93800" w14:textId="74A4AF73" w:rsidR="00F65B13" w:rsidRDefault="008E70C8" w:rsidP="00702EA3">
      <w:pPr>
        <w:pStyle w:val="bodytext3"/>
        <w:ind w:left="0" w:firstLine="0"/>
        <w:jc w:val="center"/>
      </w:pPr>
      <w:r>
        <w:rPr>
          <w:noProof/>
        </w:rPr>
        <w:drawing>
          <wp:inline distT="0" distB="0" distL="0" distR="0" wp14:anchorId="6CEBBA26" wp14:editId="771C669C">
            <wp:extent cx="5041559" cy="5898368"/>
            <wp:effectExtent l="0" t="0" r="698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Web 1920 – 1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559" cy="5898368"/>
                    </a:xfrm>
                    <a:prstGeom prst="rect">
                      <a:avLst/>
                    </a:prstGeom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DD063F" w14:textId="3AA1D57F" w:rsidR="00DE68CE" w:rsidRPr="00C72BD5" w:rsidRDefault="00DE68CE" w:rsidP="002C7D15">
      <w:pPr>
        <w:pStyle w:val="caption3"/>
        <w:rPr>
          <w:i/>
          <w:iCs/>
        </w:rPr>
      </w:pPr>
      <w:bookmarkStart w:id="54" w:name="_Toc15255797"/>
      <w:r w:rsidRPr="00DB17D7">
        <w:rPr>
          <w:cs/>
        </w:rPr>
        <w:t>ແຜນວາດ</w:t>
      </w:r>
      <w:r w:rsidR="0040156A">
        <w:rPr>
          <w:rFonts w:hint="cs"/>
          <w:cs/>
        </w:rPr>
        <w:t>ທີ</w:t>
      </w:r>
      <w:r w:rsidRPr="00DB17D7">
        <w:rPr>
          <w:cs/>
        </w:rPr>
        <w:t xml:space="preserve"> </w:t>
      </w:r>
      <w:r w:rsidR="00DB0492" w:rsidRPr="005F0DE7">
        <w:rPr>
          <w:rFonts w:cs="Times New Roman"/>
          <w:noProof/>
          <w:cs/>
        </w:rPr>
        <w:fldChar w:fldCharType="begin"/>
      </w:r>
      <w:r w:rsidR="00DB0492" w:rsidRPr="005F0DE7">
        <w:rPr>
          <w:rFonts w:cs="Times New Roman"/>
          <w:noProof/>
          <w:cs/>
        </w:rPr>
        <w:instrText xml:space="preserve"> </w:instrText>
      </w:r>
      <w:r w:rsidR="00DB0492" w:rsidRPr="005F0DE7">
        <w:rPr>
          <w:rFonts w:cs="Times New Roman"/>
          <w:noProof/>
          <w:lang w:bidi="th-TH"/>
        </w:rPr>
        <w:instrText xml:space="preserve">STYLEREF </w:instrText>
      </w:r>
      <w:r w:rsidR="00DB0492" w:rsidRPr="005F0DE7">
        <w:rPr>
          <w:rFonts w:cs="Times New Roman"/>
          <w:noProof/>
          <w:cs/>
        </w:rPr>
        <w:instrText xml:space="preserve">1 </w:instrText>
      </w:r>
      <w:r w:rsidR="00DB0492" w:rsidRPr="005F0DE7">
        <w:rPr>
          <w:rFonts w:cs="Times New Roman"/>
          <w:noProof/>
          <w:lang w:bidi="th-TH"/>
        </w:rPr>
        <w:instrText>\s</w:instrText>
      </w:r>
      <w:r w:rsidR="00DB0492" w:rsidRPr="005F0DE7">
        <w:rPr>
          <w:rFonts w:cs="Times New Roman"/>
          <w:noProof/>
          <w:cs/>
        </w:rPr>
        <w:instrText xml:space="preserve"> </w:instrText>
      </w:r>
      <w:r w:rsidR="00DB0492"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3</w:t>
      </w:r>
      <w:r w:rsidR="00DB0492" w:rsidRPr="005F0DE7">
        <w:rPr>
          <w:rFonts w:cs="Times New Roman"/>
          <w:noProof/>
          <w:cs/>
        </w:rPr>
        <w:fldChar w:fldCharType="end"/>
      </w:r>
      <w:r w:rsidR="00DB0492" w:rsidRPr="005F0DE7">
        <w:rPr>
          <w:rFonts w:cs="Times New Roman"/>
          <w:noProof/>
          <w:cs/>
        </w:rPr>
        <w:t>.</w:t>
      </w:r>
      <w:r w:rsidR="00DB0492" w:rsidRPr="005F0DE7">
        <w:rPr>
          <w:rFonts w:cs="Times New Roman"/>
          <w:noProof/>
          <w:cs/>
        </w:rPr>
        <w:fldChar w:fldCharType="begin"/>
      </w:r>
      <w:r w:rsidR="00DB0492" w:rsidRPr="005F0DE7">
        <w:rPr>
          <w:rFonts w:cs="Times New Roman"/>
          <w:noProof/>
          <w:cs/>
        </w:rPr>
        <w:instrText xml:space="preserve"> </w:instrText>
      </w:r>
      <w:r w:rsidR="00DB0492" w:rsidRPr="005F0DE7">
        <w:rPr>
          <w:rFonts w:cs="Times New Roman"/>
          <w:noProof/>
          <w:lang w:bidi="th-TH"/>
        </w:rPr>
        <w:instrText xml:space="preserve">SEQ </w:instrText>
      </w:r>
      <w:r w:rsidR="00DB0492" w:rsidRPr="005F0DE7">
        <w:rPr>
          <w:rFonts w:ascii="DokChampa" w:hAnsi="DokChampa" w:cs="DokChampa" w:hint="cs"/>
          <w:noProof/>
          <w:cs/>
        </w:rPr>
        <w:instrText>ແຜນວາດ</w:instrText>
      </w:r>
      <w:r w:rsidR="00DB0492" w:rsidRPr="005F0DE7">
        <w:rPr>
          <w:rFonts w:cs="Times New Roman"/>
          <w:noProof/>
          <w:cs/>
        </w:rPr>
        <w:instrText xml:space="preserve"> </w:instrText>
      </w:r>
      <w:r w:rsidR="00DB0492" w:rsidRPr="005F0DE7">
        <w:rPr>
          <w:rFonts w:cs="Times New Roman"/>
          <w:noProof/>
          <w:lang w:bidi="th-TH"/>
        </w:rPr>
        <w:instrText xml:space="preserve">\* ARABIC \s </w:instrText>
      </w:r>
      <w:r w:rsidR="00DB0492" w:rsidRPr="005F0DE7">
        <w:rPr>
          <w:rFonts w:cs="Times New Roman"/>
          <w:noProof/>
          <w:cs/>
        </w:rPr>
        <w:instrText xml:space="preserve">1 </w:instrText>
      </w:r>
      <w:r w:rsidR="00DB0492"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2</w:t>
      </w:r>
      <w:r w:rsidR="00DB0492"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:</w:t>
      </w:r>
      <w:r w:rsidRPr="00DB17D7">
        <w:rPr>
          <w:rFonts w:hint="cs"/>
          <w:cs/>
        </w:rPr>
        <w:t xml:space="preserve"> </w:t>
      </w:r>
      <w:r w:rsidR="00A0265B" w:rsidRPr="00C72BD5">
        <w:t>Client/Server</w:t>
      </w:r>
      <w:bookmarkEnd w:id="54"/>
    </w:p>
    <w:p w14:paraId="377C333B" w14:textId="3621AB05" w:rsidR="008E70C8" w:rsidRDefault="008E70C8" w:rsidP="002C7D15">
      <w:pPr>
        <w:pStyle w:val="caption3"/>
      </w:pPr>
      <w:r>
        <w:br w:type="page"/>
      </w:r>
    </w:p>
    <w:p w14:paraId="1A30ED82" w14:textId="3C2F7CB1" w:rsidR="008E70C8" w:rsidRPr="00F10074" w:rsidRDefault="008E70C8" w:rsidP="008E70C8">
      <w:pPr>
        <w:pStyle w:val="Heading3"/>
        <w:ind w:left="1276" w:hanging="709"/>
      </w:pPr>
      <w:bookmarkStart w:id="55" w:name="_Toc15255226"/>
      <w:r>
        <w:rPr>
          <w:rFonts w:hint="cs"/>
          <w:cs/>
        </w:rPr>
        <w:t xml:space="preserve">ອົງປະກອບໃນການວິເຄາະລະບົບ </w:t>
      </w:r>
      <w:r>
        <w:t>(Context Diagram)</w:t>
      </w:r>
      <w:bookmarkEnd w:id="55"/>
    </w:p>
    <w:p w14:paraId="5E551AFA" w14:textId="13BD9B7C" w:rsidR="001A2973" w:rsidRPr="001A79D8" w:rsidRDefault="0083434D" w:rsidP="008E70C8">
      <w:pPr>
        <w:spacing w:after="0" w:line="240" w:lineRule="auto"/>
        <w:ind w:left="450" w:firstLine="720"/>
        <w:jc w:val="thaiDistribute"/>
        <w:rPr>
          <w:rFonts w:ascii="Saysettha OT" w:eastAsia="Times New Roman" w:hAnsi="Saysettha OT" w:cs="Saysettha OT"/>
          <w:sz w:val="24"/>
          <w:szCs w:val="24"/>
          <w:lang w:eastAsia="en-US" w:bidi="lo-LA"/>
        </w:rPr>
      </w:pPr>
      <w:r w:rsidRPr="001A79D8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ວິເຄາະ</w:t>
      </w:r>
      <w:r w:rsidR="008E70C8" w:rsidRPr="001A79D8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 xml:space="preserve"> ຜູ້ທີ່ກ່ຽວຂ້ອງ </w:t>
      </w:r>
      <w:r w:rsidR="008E70C8" w:rsidRPr="001A79D8">
        <w:rPr>
          <w:rFonts w:ascii="Times New Roman" w:eastAsia="Times New Roman" w:hAnsi="Times New Roman" w:cs="Times New Roman"/>
          <w:sz w:val="24"/>
          <w:szCs w:val="24"/>
          <w:cs/>
          <w:lang w:eastAsia="en-US" w:bidi="lo-LA"/>
        </w:rPr>
        <w:t>(</w:t>
      </w:r>
      <w:r w:rsidR="008E70C8" w:rsidRPr="001A79D8">
        <w:rPr>
          <w:rFonts w:ascii="Times New Roman" w:eastAsia="Times New Roman" w:hAnsi="Times New Roman" w:cs="Times New Roman"/>
          <w:sz w:val="24"/>
          <w:szCs w:val="24"/>
          <w:lang w:eastAsia="en-US" w:bidi="lo-LA"/>
        </w:rPr>
        <w:t>Boundaries),</w:t>
      </w:r>
      <w:r w:rsidR="008E70C8" w:rsidRPr="001A79D8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 </w:t>
      </w:r>
      <w:r w:rsidR="008E70C8" w:rsidRPr="001A79D8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ໜ້າວຽກຫຼັກ</w:t>
      </w:r>
      <w:r w:rsidR="008E70C8" w:rsidRPr="001A79D8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="008E70C8" w:rsidRPr="001A79D8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ະ</w:t>
      </w:r>
      <w:r w:rsidR="008E70C8" w:rsidRPr="001A79D8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="008E70C8" w:rsidRPr="001A79D8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ຍ່ອຍ</w:t>
      </w:r>
      <w:r w:rsidR="008E70C8" w:rsidRPr="001A79D8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="008E70C8" w:rsidRPr="001A79D8">
        <w:rPr>
          <w:rFonts w:ascii="Times New Roman" w:eastAsia="Times New Roman" w:hAnsi="Times New Roman" w:cs="Times New Roman"/>
          <w:sz w:val="24"/>
          <w:szCs w:val="24"/>
          <w:cs/>
          <w:lang w:eastAsia="en-US" w:bidi="lo-LA"/>
        </w:rPr>
        <w:t>(</w:t>
      </w:r>
      <w:r w:rsidR="008E70C8" w:rsidRPr="001A79D8">
        <w:rPr>
          <w:rFonts w:ascii="Times New Roman" w:eastAsia="Times New Roman" w:hAnsi="Times New Roman" w:cs="Times New Roman"/>
          <w:sz w:val="24"/>
          <w:szCs w:val="24"/>
          <w:lang w:eastAsia="en-US" w:bidi="lo-LA"/>
        </w:rPr>
        <w:t>Process)</w:t>
      </w:r>
      <w:r w:rsidR="008E70C8" w:rsidRPr="001A79D8">
        <w:rPr>
          <w:rFonts w:ascii="Saysettha OT" w:eastAsia="Times New Roman" w:hAnsi="Saysettha OT" w:cs="Saysettha OT"/>
          <w:sz w:val="24"/>
          <w:szCs w:val="24"/>
          <w:lang w:eastAsia="en-US" w:bidi="lo-LA"/>
        </w:rPr>
        <w:t xml:space="preserve"> </w:t>
      </w:r>
      <w:r w:rsidR="008E70C8" w:rsidRPr="001A79D8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>ແລະ</w:t>
      </w:r>
      <w:r w:rsidR="008E70C8" w:rsidRPr="001A79D8">
        <w:rPr>
          <w:rFonts w:ascii="Saysettha OT" w:eastAsia="Times New Roman" w:hAnsi="Saysettha OT" w:cs="Saysettha OT"/>
          <w:sz w:val="24"/>
          <w:szCs w:val="24"/>
          <w:cs/>
          <w:lang w:eastAsia="en-US" w:bidi="lo-LA"/>
        </w:rPr>
        <w:t xml:space="preserve"> </w:t>
      </w:r>
      <w:r w:rsidR="008E70C8" w:rsidRPr="001A79D8">
        <w:rPr>
          <w:rFonts w:ascii="Saysettha OT" w:eastAsia="Times New Roman" w:hAnsi="Saysettha OT" w:cs="Saysettha OT" w:hint="cs"/>
          <w:sz w:val="24"/>
          <w:szCs w:val="24"/>
          <w:cs/>
          <w:lang w:eastAsia="en-US" w:bidi="lo-LA"/>
        </w:rPr>
        <w:t xml:space="preserve">ຂໍ້ມູນທີ່ຈັດເກັບ </w:t>
      </w:r>
      <w:r w:rsidR="008E70C8" w:rsidRPr="001A79D8">
        <w:rPr>
          <w:rFonts w:ascii="Times New Roman" w:eastAsia="Times New Roman" w:hAnsi="Times New Roman" w:cs="Times New Roman"/>
          <w:sz w:val="24"/>
          <w:szCs w:val="24"/>
          <w:lang w:eastAsia="en-US" w:bidi="lo-LA"/>
        </w:rPr>
        <w:t>(Data Store)</w:t>
      </w:r>
    </w:p>
    <w:p w14:paraId="318B6AF3" w14:textId="77777777" w:rsidR="007C6D7C" w:rsidRDefault="00A85E4E" w:rsidP="002C7D15">
      <w:pPr>
        <w:pStyle w:val="caption3"/>
      </w:pPr>
      <w:bookmarkStart w:id="56" w:name="_Toc15255751"/>
      <w:r w:rsidRPr="00C72BD5">
        <w:rPr>
          <w:cs/>
        </w:rPr>
        <w:t xml:space="preserve">ຕາຕະລາງທີ </w:t>
      </w:r>
      <w:r w:rsidR="007B6105" w:rsidRPr="00441ADB">
        <w:rPr>
          <w:rFonts w:cs="Times New Roman"/>
          <w:noProof/>
          <w:cs/>
        </w:rPr>
        <w:fldChar w:fldCharType="begin"/>
      </w:r>
      <w:r w:rsidR="007B6105" w:rsidRPr="00441ADB">
        <w:rPr>
          <w:rFonts w:cs="Times New Roman"/>
          <w:noProof/>
          <w:cs/>
        </w:rPr>
        <w:instrText xml:space="preserve"> </w:instrText>
      </w:r>
      <w:r w:rsidR="007B6105" w:rsidRPr="00441ADB">
        <w:rPr>
          <w:rFonts w:cs="Times New Roman"/>
          <w:noProof/>
          <w:lang w:bidi="th-TH"/>
        </w:rPr>
        <w:instrText xml:space="preserve">STYLEREF </w:instrText>
      </w:r>
      <w:r w:rsidR="007B6105" w:rsidRPr="00441ADB">
        <w:rPr>
          <w:rFonts w:cs="Times New Roman"/>
          <w:noProof/>
          <w:cs/>
        </w:rPr>
        <w:instrText xml:space="preserve">1 </w:instrText>
      </w:r>
      <w:r w:rsidR="007B6105" w:rsidRPr="00441ADB">
        <w:rPr>
          <w:rFonts w:cs="Times New Roman"/>
          <w:noProof/>
          <w:lang w:bidi="th-TH"/>
        </w:rPr>
        <w:instrText>\s</w:instrText>
      </w:r>
      <w:r w:rsidR="007B6105" w:rsidRPr="00441ADB">
        <w:rPr>
          <w:rFonts w:cs="Times New Roman"/>
          <w:noProof/>
          <w:cs/>
        </w:rPr>
        <w:instrText xml:space="preserve"> </w:instrText>
      </w:r>
      <w:r w:rsidR="007B6105" w:rsidRPr="00441ADB">
        <w:rPr>
          <w:rFonts w:cs="Times New Roman"/>
          <w:noProof/>
          <w:cs/>
        </w:rPr>
        <w:fldChar w:fldCharType="separate"/>
      </w:r>
      <w:r w:rsidR="00396973" w:rsidRPr="00441ADB">
        <w:rPr>
          <w:rFonts w:cs="Times New Roman"/>
          <w:noProof/>
          <w:cs/>
        </w:rPr>
        <w:t>3</w:t>
      </w:r>
      <w:r w:rsidR="007B6105" w:rsidRPr="00441ADB">
        <w:rPr>
          <w:rFonts w:cs="Times New Roman"/>
          <w:noProof/>
          <w:cs/>
        </w:rPr>
        <w:fldChar w:fldCharType="end"/>
      </w:r>
      <w:r w:rsidR="007B6105" w:rsidRPr="00441ADB">
        <w:rPr>
          <w:rFonts w:cs="Times New Roman"/>
          <w:noProof/>
          <w:cs/>
        </w:rPr>
        <w:t>.</w:t>
      </w:r>
      <w:r w:rsidR="007B6105" w:rsidRPr="00441ADB">
        <w:rPr>
          <w:rFonts w:cs="Times New Roman"/>
          <w:noProof/>
          <w:cs/>
        </w:rPr>
        <w:fldChar w:fldCharType="begin"/>
      </w:r>
      <w:r w:rsidR="007B6105" w:rsidRPr="00441ADB">
        <w:rPr>
          <w:rFonts w:cs="Times New Roman"/>
          <w:noProof/>
          <w:cs/>
        </w:rPr>
        <w:instrText xml:space="preserve"> </w:instrText>
      </w:r>
      <w:r w:rsidR="007B6105" w:rsidRPr="00441ADB">
        <w:rPr>
          <w:rFonts w:cs="Times New Roman"/>
          <w:noProof/>
          <w:lang w:bidi="th-TH"/>
        </w:rPr>
        <w:instrText xml:space="preserve">SEQ </w:instrText>
      </w:r>
      <w:r w:rsidR="007B6105" w:rsidRPr="00441ADB">
        <w:rPr>
          <w:rFonts w:ascii="DokChampa" w:hAnsi="DokChampa" w:cs="DokChampa" w:hint="cs"/>
          <w:noProof/>
          <w:cs/>
        </w:rPr>
        <w:instrText>ຕາຕະລາງທີ</w:instrText>
      </w:r>
      <w:r w:rsidR="007B6105" w:rsidRPr="00441ADB">
        <w:rPr>
          <w:rFonts w:cs="Times New Roman"/>
          <w:noProof/>
          <w:cs/>
        </w:rPr>
        <w:instrText xml:space="preserve"> </w:instrText>
      </w:r>
      <w:r w:rsidR="007B6105" w:rsidRPr="00441ADB">
        <w:rPr>
          <w:rFonts w:cs="Times New Roman"/>
          <w:noProof/>
          <w:lang w:bidi="th-TH"/>
        </w:rPr>
        <w:instrText xml:space="preserve">\* ARABIC \s </w:instrText>
      </w:r>
      <w:r w:rsidR="007B6105" w:rsidRPr="00441ADB">
        <w:rPr>
          <w:rFonts w:cs="Times New Roman"/>
          <w:noProof/>
          <w:cs/>
        </w:rPr>
        <w:instrText xml:space="preserve">1 </w:instrText>
      </w:r>
      <w:r w:rsidR="007B6105" w:rsidRPr="00441ADB">
        <w:rPr>
          <w:rFonts w:cs="Times New Roman"/>
          <w:noProof/>
          <w:cs/>
        </w:rPr>
        <w:fldChar w:fldCharType="separate"/>
      </w:r>
      <w:r w:rsidR="00396973" w:rsidRPr="00441ADB">
        <w:rPr>
          <w:rFonts w:cs="Times New Roman"/>
          <w:noProof/>
          <w:cs/>
        </w:rPr>
        <w:t>1</w:t>
      </w:r>
      <w:r w:rsidR="007B6105" w:rsidRPr="00441ADB">
        <w:rPr>
          <w:rFonts w:cs="Times New Roman"/>
          <w:noProof/>
          <w:cs/>
        </w:rPr>
        <w:fldChar w:fldCharType="end"/>
      </w:r>
      <w:r w:rsidRPr="00441ADB">
        <w:rPr>
          <w:rFonts w:cs="Times New Roman"/>
          <w:noProof/>
          <w:lang w:bidi="th-TH"/>
        </w:rPr>
        <w:t>:</w:t>
      </w:r>
      <w:r w:rsidRPr="00C72BD5">
        <w:t xml:space="preserve"> </w:t>
      </w:r>
      <w:r w:rsidR="00405F15" w:rsidRPr="00C72BD5">
        <w:rPr>
          <w:rFonts w:hint="cs"/>
          <w:cs/>
        </w:rPr>
        <w:t>ຕາຕະລາງສະແດງລາຍລະອຽດທີ່ກ່ຽວຂ້ອງກັບລະບົບ</w:t>
      </w:r>
      <w:bookmarkEnd w:id="56"/>
    </w:p>
    <w:tbl>
      <w:tblPr>
        <w:tblStyle w:val="TableGrid"/>
        <w:tblW w:w="8674" w:type="dxa"/>
        <w:tblInd w:w="-5" w:type="dxa"/>
        <w:tblLook w:val="04A0" w:firstRow="1" w:lastRow="0" w:firstColumn="1" w:lastColumn="0" w:noHBand="0" w:noVBand="1"/>
      </w:tblPr>
      <w:tblGrid>
        <w:gridCol w:w="1871"/>
        <w:gridCol w:w="3855"/>
        <w:gridCol w:w="2948"/>
      </w:tblGrid>
      <w:tr w:rsidR="007C6D7C" w:rsidRPr="001A79D8" w14:paraId="66111D9D" w14:textId="77777777" w:rsidTr="004A7D01">
        <w:trPr>
          <w:trHeight w:val="737"/>
        </w:trPr>
        <w:tc>
          <w:tcPr>
            <w:tcW w:w="1871" w:type="dxa"/>
            <w:vAlign w:val="center"/>
          </w:tcPr>
          <w:p w14:paraId="4C92C178" w14:textId="77777777" w:rsidR="007C6D7C" w:rsidRPr="00497911" w:rsidRDefault="007C6D7C" w:rsidP="007C6D7C">
            <w:pPr>
              <w:jc w:val="center"/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</w:pPr>
            <w:r w:rsidRPr="00497911">
              <w:rPr>
                <w:rFonts w:ascii="Times New Roman" w:eastAsia="Times New Roman" w:hAnsi="Times New Roman" w:cs="Saysettha OT" w:hint="cs"/>
                <w:szCs w:val="22"/>
                <w:cs/>
                <w:lang w:eastAsia="en-US" w:bidi="lo-LA"/>
              </w:rPr>
              <w:t>ຜູ້ກ່ຽວຂ້ອງ</w:t>
            </w:r>
            <w:r w:rsidRPr="00497911">
              <w:rPr>
                <w:rFonts w:ascii="Times New Roman" w:eastAsia="Times New Roman" w:hAnsi="Times New Roman" w:cs="Saysettha OT"/>
                <w:szCs w:val="22"/>
                <w:cs/>
                <w:lang w:eastAsia="en-US" w:bidi="lo-LA"/>
              </w:rPr>
              <w:t xml:space="preserve"> </w:t>
            </w:r>
            <w:r w:rsidRPr="00497911">
              <w:rPr>
                <w:rFonts w:ascii="Times New Roman" w:eastAsia="Times New Roman" w:hAnsi="Times New Roman" w:cs="Times New Roman"/>
                <w:szCs w:val="22"/>
                <w:cs/>
                <w:lang w:eastAsia="en-US" w:bidi="lo-LA"/>
              </w:rPr>
              <w:t>(</w:t>
            </w:r>
            <w:r w:rsidRPr="00497911">
              <w:rPr>
                <w:rFonts w:ascii="Times New Roman" w:eastAsia="Times New Roman" w:hAnsi="Times New Roman" w:cs="Times New Roman"/>
                <w:szCs w:val="22"/>
                <w:lang w:eastAsia="en-US" w:bidi="lo-LA"/>
              </w:rPr>
              <w:t>Boundaries)</w:t>
            </w:r>
          </w:p>
        </w:tc>
        <w:tc>
          <w:tcPr>
            <w:tcW w:w="3855" w:type="dxa"/>
            <w:vAlign w:val="center"/>
          </w:tcPr>
          <w:p w14:paraId="35150697" w14:textId="77777777" w:rsidR="007C6D7C" w:rsidRPr="00497911" w:rsidRDefault="007C6D7C" w:rsidP="007C6D7C">
            <w:pPr>
              <w:jc w:val="center"/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</w:pPr>
            <w:r w:rsidRPr="00497911">
              <w:rPr>
                <w:rFonts w:ascii="Times New Roman" w:eastAsia="Times New Roman" w:hAnsi="Times New Roman" w:cs="Saysettha OT" w:hint="cs"/>
                <w:szCs w:val="22"/>
                <w:cs/>
                <w:lang w:eastAsia="en-US" w:bidi="lo-LA"/>
              </w:rPr>
              <w:t>ຫນ້າວຽກ</w:t>
            </w:r>
            <w:r w:rsidRPr="00497911">
              <w:rPr>
                <w:rFonts w:ascii="Times New Roman" w:eastAsia="Times New Roman" w:hAnsi="Times New Roman" w:cs="Saysettha OT"/>
                <w:szCs w:val="22"/>
                <w:cs/>
                <w:lang w:eastAsia="en-US" w:bidi="lo-LA"/>
              </w:rPr>
              <w:t xml:space="preserve"> </w:t>
            </w:r>
            <w:r w:rsidRPr="00497911">
              <w:rPr>
                <w:rFonts w:ascii="Times New Roman" w:eastAsia="Times New Roman" w:hAnsi="Times New Roman" w:cs="Times New Roman"/>
                <w:szCs w:val="22"/>
                <w:cs/>
                <w:lang w:eastAsia="en-US" w:bidi="lo-LA"/>
              </w:rPr>
              <w:t>(</w:t>
            </w:r>
            <w:r w:rsidRPr="00497911">
              <w:rPr>
                <w:rFonts w:ascii="Times New Roman" w:eastAsia="Times New Roman" w:hAnsi="Times New Roman" w:cs="Times New Roman"/>
                <w:szCs w:val="22"/>
                <w:lang w:eastAsia="en-US" w:bidi="lo-LA"/>
              </w:rPr>
              <w:t>Process)</w:t>
            </w:r>
          </w:p>
        </w:tc>
        <w:tc>
          <w:tcPr>
            <w:tcW w:w="2948" w:type="dxa"/>
            <w:vAlign w:val="center"/>
          </w:tcPr>
          <w:p w14:paraId="02AA9B36" w14:textId="77777777" w:rsidR="007C6D7C" w:rsidRPr="00497911" w:rsidRDefault="007C6D7C" w:rsidP="007C6D7C">
            <w:pPr>
              <w:jc w:val="center"/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</w:pPr>
            <w:r w:rsidRPr="00497911">
              <w:rPr>
                <w:rFonts w:ascii="Times New Roman" w:eastAsia="Times New Roman" w:hAnsi="Times New Roman" w:cs="Saysettha OT" w:hint="cs"/>
                <w:szCs w:val="22"/>
                <w:cs/>
                <w:lang w:eastAsia="en-US" w:bidi="lo-LA"/>
              </w:rPr>
              <w:t>ຂໍ້ມູນ</w:t>
            </w:r>
            <w:r w:rsidRPr="00497911">
              <w:rPr>
                <w:rFonts w:ascii="Times New Roman" w:eastAsia="Times New Roman" w:hAnsi="Times New Roman" w:cs="Saysettha OT"/>
                <w:szCs w:val="22"/>
                <w:cs/>
                <w:lang w:eastAsia="en-US" w:bidi="lo-LA"/>
              </w:rPr>
              <w:t xml:space="preserve"> </w:t>
            </w:r>
            <w:r w:rsidRPr="00497911">
              <w:rPr>
                <w:rFonts w:ascii="Times New Roman" w:eastAsia="Times New Roman" w:hAnsi="Times New Roman" w:cs="Times New Roman"/>
                <w:szCs w:val="22"/>
                <w:cs/>
                <w:lang w:eastAsia="en-US" w:bidi="lo-LA"/>
              </w:rPr>
              <w:t>(</w:t>
            </w:r>
            <w:r w:rsidRPr="00497911">
              <w:rPr>
                <w:rFonts w:ascii="Times New Roman" w:eastAsia="Times New Roman" w:hAnsi="Times New Roman" w:cs="Times New Roman"/>
                <w:szCs w:val="22"/>
                <w:lang w:eastAsia="en-US" w:bidi="lo-LA"/>
              </w:rPr>
              <w:t>Data store)</w:t>
            </w:r>
          </w:p>
        </w:tc>
      </w:tr>
      <w:tr w:rsidR="007C6D7C" w:rsidRPr="001A79D8" w14:paraId="5D42E87A" w14:textId="77777777" w:rsidTr="004A7D01">
        <w:tc>
          <w:tcPr>
            <w:tcW w:w="1871" w:type="dxa"/>
          </w:tcPr>
          <w:p w14:paraId="39A9F651" w14:textId="77777777" w:rsidR="007C6D7C" w:rsidRPr="00497911" w:rsidRDefault="007C6D7C" w:rsidP="00BD6834">
            <w:pPr>
              <w:pStyle w:val="ListParagraph"/>
              <w:numPr>
                <w:ilvl w:val="0"/>
                <w:numId w:val="17"/>
              </w:numPr>
              <w:ind w:left="240" w:hanging="270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ນັກຄົ້ນຄວ້າ</w:t>
            </w:r>
          </w:p>
          <w:p w14:paraId="485B4995" w14:textId="77777777" w:rsidR="007C6D7C" w:rsidRPr="00497911" w:rsidRDefault="007C6D7C" w:rsidP="007C6D7C">
            <w:pPr>
              <w:pStyle w:val="ListParagraph"/>
              <w:numPr>
                <w:ilvl w:val="0"/>
                <w:numId w:val="17"/>
              </w:numPr>
              <w:ind w:left="240" w:hanging="270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ຜູ້ບໍລິຫານລະບົບ</w:t>
            </w:r>
          </w:p>
          <w:p w14:paraId="7122AFE5" w14:textId="77777777" w:rsidR="007C6D7C" w:rsidRPr="00497911" w:rsidRDefault="007C6D7C" w:rsidP="007C6D7C">
            <w:pPr>
              <w:pStyle w:val="ListParagraph"/>
              <w:numPr>
                <w:ilvl w:val="0"/>
                <w:numId w:val="17"/>
              </w:numPr>
              <w:ind w:left="240" w:hanging="270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ຜູ້ໃຊ້ທົ່ວໄປ</w:t>
            </w:r>
          </w:p>
          <w:p w14:paraId="5AC2CB11" w14:textId="77777777" w:rsidR="007C6D7C" w:rsidRPr="00497911" w:rsidRDefault="007C6D7C" w:rsidP="007C6D7C">
            <w:pPr>
              <w:pStyle w:val="ListParagraph"/>
              <w:numPr>
                <w:ilvl w:val="0"/>
                <w:numId w:val="17"/>
              </w:numPr>
              <w:ind w:left="240" w:hanging="270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Times New Roman"/>
                <w:sz w:val="22"/>
                <w:szCs w:val="22"/>
                <w:lang w:bidi="lo-LA"/>
              </w:rPr>
              <w:t>Social Media</w:t>
            </w:r>
          </w:p>
        </w:tc>
        <w:tc>
          <w:tcPr>
            <w:tcW w:w="3855" w:type="dxa"/>
          </w:tcPr>
          <w:p w14:paraId="7DF53426" w14:textId="77777777" w:rsidR="007C6D7C" w:rsidRPr="00497911" w:rsidRDefault="007C6D7C" w:rsidP="007C6D7C">
            <w:pPr>
              <w:pStyle w:val="ListParagraph"/>
              <w:numPr>
                <w:ilvl w:val="0"/>
                <w:numId w:val="16"/>
              </w:numPr>
              <w:ind w:left="346" w:hanging="284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ຈັດການຂໍ້ມູນ</w:t>
            </w:r>
          </w:p>
          <w:p w14:paraId="42DE8200" w14:textId="77777777" w:rsidR="007C6D7C" w:rsidRPr="00497911" w:rsidRDefault="007C6D7C" w:rsidP="007C6D7C">
            <w:pPr>
              <w:pStyle w:val="ListParagraph"/>
              <w:numPr>
                <w:ilvl w:val="0"/>
                <w:numId w:val="15"/>
              </w:numPr>
              <w:ind w:left="706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ປັບປຸງຂໍ້ມູນສະມາຊິກ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</w:p>
          <w:p w14:paraId="6D2E1EED" w14:textId="77777777" w:rsidR="007C6D7C" w:rsidRPr="00497911" w:rsidRDefault="007C6D7C" w:rsidP="007C6D7C">
            <w:pPr>
              <w:pStyle w:val="ListParagraph"/>
              <w:numPr>
                <w:ilvl w:val="0"/>
                <w:numId w:val="15"/>
              </w:numPr>
              <w:ind w:left="706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ປັບປຸງຂໍ້ມູນນັກຄົ້ນຄວ້າຫນ້າໃຫມ່</w:t>
            </w:r>
          </w:p>
          <w:p w14:paraId="1D655DA4" w14:textId="77777777" w:rsidR="007C6D7C" w:rsidRPr="00497911" w:rsidRDefault="007C6D7C" w:rsidP="007C6D7C">
            <w:pPr>
              <w:pStyle w:val="ListParagraph"/>
              <w:numPr>
                <w:ilvl w:val="0"/>
                <w:numId w:val="15"/>
              </w:numPr>
              <w:ind w:left="706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ປັບປຸງຂໍ້ມູນນັກຄົ້ນຄວ້າດີເດັ່ນ</w:t>
            </w:r>
          </w:p>
          <w:p w14:paraId="54C613A6" w14:textId="77777777" w:rsidR="007C6D7C" w:rsidRPr="00497911" w:rsidRDefault="007C6D7C" w:rsidP="007C6D7C">
            <w:pPr>
              <w:pStyle w:val="ListParagraph"/>
              <w:numPr>
                <w:ilvl w:val="0"/>
                <w:numId w:val="15"/>
              </w:numPr>
              <w:ind w:left="706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ປັບປຸງຂໍ້ມູນຜົນງານການຄົ້ນຄວ້າ</w:t>
            </w:r>
          </w:p>
          <w:p w14:paraId="4DECB48D" w14:textId="77777777" w:rsidR="007C6D7C" w:rsidRPr="00497911" w:rsidRDefault="007C6D7C" w:rsidP="007C6D7C">
            <w:pPr>
              <w:pStyle w:val="ListParagraph"/>
              <w:numPr>
                <w:ilvl w:val="0"/>
                <w:numId w:val="16"/>
              </w:numPr>
              <w:ind w:left="346" w:hanging="284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ສະໝັກສະມາຊິກ</w:t>
            </w:r>
          </w:p>
          <w:p w14:paraId="0CD7589F" w14:textId="77777777" w:rsidR="007C6D7C" w:rsidRPr="00497911" w:rsidRDefault="007C6D7C" w:rsidP="007C6D7C">
            <w:pPr>
              <w:pStyle w:val="ListParagraph"/>
              <w:numPr>
                <w:ilvl w:val="1"/>
                <w:numId w:val="19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ຂໍສະໝັກສະມາຊິກ</w:t>
            </w:r>
          </w:p>
          <w:p w14:paraId="3C6F859B" w14:textId="77777777" w:rsidR="007C6D7C" w:rsidRPr="00497911" w:rsidRDefault="007C6D7C" w:rsidP="007C6D7C">
            <w:pPr>
              <w:pStyle w:val="ListParagraph"/>
              <w:numPr>
                <w:ilvl w:val="1"/>
                <w:numId w:val="19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ກວດສອບ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-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ຢືນຢັນການສະຫມັກສະມາຊິກ</w:t>
            </w:r>
          </w:p>
          <w:p w14:paraId="1D656DD7" w14:textId="77777777" w:rsidR="007C6D7C" w:rsidRPr="00497911" w:rsidRDefault="007C6D7C" w:rsidP="007C6D7C">
            <w:pPr>
              <w:pStyle w:val="ListParagraph"/>
              <w:numPr>
                <w:ilvl w:val="0"/>
                <w:numId w:val="16"/>
              </w:numPr>
              <w:ind w:left="416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ເພີ່ມ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>-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ກ້ໄຂປະຫວັດນັກຄົ້ນຄວ້າ</w:t>
            </w:r>
          </w:p>
          <w:p w14:paraId="5733A579" w14:textId="77777777" w:rsidR="007C6D7C" w:rsidRPr="00497911" w:rsidRDefault="007C6D7C" w:rsidP="007C6D7C">
            <w:pPr>
              <w:pStyle w:val="ListParagraph"/>
              <w:numPr>
                <w:ilvl w:val="1"/>
                <w:numId w:val="16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ເພີ່ມປະຫວັດນັກຄົ້ນຄວ້າ</w:t>
            </w:r>
          </w:p>
          <w:p w14:paraId="73600106" w14:textId="77777777" w:rsidR="007C6D7C" w:rsidRPr="00497911" w:rsidRDefault="007C6D7C" w:rsidP="007C6D7C">
            <w:pPr>
              <w:pStyle w:val="ListParagraph"/>
              <w:numPr>
                <w:ilvl w:val="1"/>
                <w:numId w:val="16"/>
              </w:numPr>
              <w:rPr>
                <w:rFonts w:cs="Saysettha OT"/>
                <w:sz w:val="22"/>
                <w:szCs w:val="22"/>
                <w:cs/>
                <w:lang w:bidi="th-TH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ກ້ໄຂປະຫວັດນັກຄົ້ນຄວ້າ</w:t>
            </w:r>
          </w:p>
          <w:p w14:paraId="45143CDD" w14:textId="77777777" w:rsidR="007C6D7C" w:rsidRPr="00497911" w:rsidRDefault="007C6D7C" w:rsidP="007C6D7C">
            <w:pPr>
              <w:pStyle w:val="ListParagraph"/>
              <w:numPr>
                <w:ilvl w:val="0"/>
                <w:numId w:val="16"/>
              </w:numPr>
              <w:ind w:left="346" w:hanging="284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ເພີ່ມ-ແກ້ໄຂຜົນງານການຄົ້ນຄວ້າ</w:t>
            </w:r>
          </w:p>
          <w:p w14:paraId="346FC387" w14:textId="77777777" w:rsidR="007C6D7C" w:rsidRPr="00497911" w:rsidRDefault="007C6D7C" w:rsidP="007C6D7C">
            <w:pPr>
              <w:pStyle w:val="ListParagraph"/>
              <w:numPr>
                <w:ilvl w:val="0"/>
                <w:numId w:val="20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ເພີ່ມຜົນງານການຄົ້ນຄວ້າ</w:t>
            </w:r>
          </w:p>
          <w:p w14:paraId="3EACD255" w14:textId="77777777" w:rsidR="007C6D7C" w:rsidRPr="00497911" w:rsidRDefault="007C6D7C" w:rsidP="007C6D7C">
            <w:pPr>
              <w:pStyle w:val="ListParagraph"/>
              <w:numPr>
                <w:ilvl w:val="0"/>
                <w:numId w:val="20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ອັບໂຫຼດຜົນງານການຄົ້ນຄວ້າ</w:t>
            </w:r>
          </w:p>
          <w:p w14:paraId="070DDAE1" w14:textId="77777777" w:rsidR="007C6D7C" w:rsidRPr="00497911" w:rsidRDefault="007C6D7C" w:rsidP="007C6D7C">
            <w:pPr>
              <w:pStyle w:val="ListParagraph"/>
              <w:numPr>
                <w:ilvl w:val="0"/>
                <w:numId w:val="20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ກ້ໄຂຜົນງານການຄົ້ນຄວ້າ</w:t>
            </w:r>
          </w:p>
          <w:p w14:paraId="39928E9B" w14:textId="77777777" w:rsidR="007C6D7C" w:rsidRPr="00497911" w:rsidRDefault="007C6D7C" w:rsidP="007C6D7C">
            <w:pPr>
              <w:pStyle w:val="ListParagraph"/>
              <w:numPr>
                <w:ilvl w:val="0"/>
                <w:numId w:val="16"/>
              </w:numPr>
              <w:ind w:left="346" w:hanging="284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 xml:space="preserve">ຄົ້ນຫາ 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>-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 xml:space="preserve"> ສະແດງລາຍລະອຽດຜົນງານແລະປະຫວັດນັກຄົ້ນຄວ້າ</w:t>
            </w:r>
          </w:p>
          <w:p w14:paraId="467591DF" w14:textId="77777777" w:rsidR="007C6D7C" w:rsidRPr="00497911" w:rsidRDefault="007C6D7C" w:rsidP="007C6D7C">
            <w:pPr>
              <w:pStyle w:val="ListParagraph"/>
              <w:numPr>
                <w:ilvl w:val="0"/>
                <w:numId w:val="18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ຄົ້ນຫາຜົນງານການຄົ້ນຄວ້າ</w:t>
            </w:r>
          </w:p>
          <w:p w14:paraId="2769EF61" w14:textId="77777777" w:rsidR="007C6D7C" w:rsidRPr="00497911" w:rsidRDefault="007C6D7C" w:rsidP="007C6D7C">
            <w:pPr>
              <w:pStyle w:val="ListParagraph"/>
              <w:numPr>
                <w:ilvl w:val="0"/>
                <w:numId w:val="18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ສະແດງຜົນງານການຄົ້ນຄວ້າ</w:t>
            </w:r>
          </w:p>
          <w:p w14:paraId="26112E23" w14:textId="77777777" w:rsidR="007C6D7C" w:rsidRPr="00497911" w:rsidRDefault="007C6D7C" w:rsidP="007C6D7C">
            <w:pPr>
              <w:pStyle w:val="ListParagraph"/>
              <w:numPr>
                <w:ilvl w:val="0"/>
                <w:numId w:val="18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ຄົ້ນຄວ້າຂໍ້ມູນປະຫວັດນັກຄົ້ນຄວ້າ</w:t>
            </w:r>
          </w:p>
          <w:p w14:paraId="7C23BCA5" w14:textId="77777777" w:rsidR="007C6D7C" w:rsidRPr="00497911" w:rsidRDefault="007C6D7C" w:rsidP="007C6D7C">
            <w:pPr>
              <w:pStyle w:val="ListParagraph"/>
              <w:numPr>
                <w:ilvl w:val="0"/>
                <w:numId w:val="18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ສະແດງຂໍ້ມູນປະຫວັດນັກຄົ້ນຄວ້າ</w:t>
            </w:r>
          </w:p>
          <w:p w14:paraId="0208EE2C" w14:textId="77777777" w:rsidR="007C6D7C" w:rsidRPr="00497911" w:rsidRDefault="007C6D7C" w:rsidP="007C6D7C">
            <w:pPr>
              <w:pStyle w:val="ListParagraph"/>
              <w:numPr>
                <w:ilvl w:val="0"/>
                <w:numId w:val="16"/>
              </w:numPr>
              <w:ind w:left="346" w:hanging="284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ຕິດຕາມ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,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ຖືກໃຈ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,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ໃຫ້ຄຳເຫັນ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ລະ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ຊຣ໌ຜົນງານການຄົ້ນຄວ້າ</w:t>
            </w:r>
          </w:p>
          <w:p w14:paraId="2BA5B493" w14:textId="77777777" w:rsidR="007C6D7C" w:rsidRPr="00497911" w:rsidRDefault="007C6D7C" w:rsidP="007C6D7C">
            <w:pPr>
              <w:pStyle w:val="ListParagraph"/>
              <w:numPr>
                <w:ilvl w:val="0"/>
                <w:numId w:val="21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ຕິດຕາມນັກຄົ້ນຄວ້່າ</w:t>
            </w:r>
          </w:p>
          <w:p w14:paraId="0F0D33CA" w14:textId="77777777" w:rsidR="007C6D7C" w:rsidRPr="00497911" w:rsidRDefault="007C6D7C" w:rsidP="007C6D7C">
            <w:pPr>
              <w:pStyle w:val="ListParagraph"/>
              <w:numPr>
                <w:ilvl w:val="0"/>
                <w:numId w:val="21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ຖືກໃຈຜົນງານການຄົ້ນຄວ້າ</w:t>
            </w:r>
          </w:p>
          <w:p w14:paraId="08888256" w14:textId="77777777" w:rsidR="007C6D7C" w:rsidRPr="00497911" w:rsidRDefault="007C6D7C" w:rsidP="007C6D7C">
            <w:pPr>
              <w:pStyle w:val="ListParagraph"/>
              <w:numPr>
                <w:ilvl w:val="0"/>
                <w:numId w:val="21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ໃຫ້ຄຳເຫັນຜົນງານການຄົ້ນຄວ້າ</w:t>
            </w:r>
          </w:p>
          <w:p w14:paraId="77FCC853" w14:textId="77777777" w:rsidR="007C6D7C" w:rsidRPr="00497911" w:rsidRDefault="007C6D7C" w:rsidP="007C6D7C">
            <w:pPr>
              <w:pStyle w:val="ListParagraph"/>
              <w:numPr>
                <w:ilvl w:val="0"/>
                <w:numId w:val="21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ຊຣ໌ຜົນງານ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ຫລື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ປະຫວັດນັກຄົ້ນຄວ້າໄປທີ່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social media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ຕ່າງໆ</w:t>
            </w:r>
          </w:p>
          <w:p w14:paraId="379E0300" w14:textId="77777777" w:rsidR="007C6D7C" w:rsidRPr="00497911" w:rsidRDefault="007C6D7C" w:rsidP="007C6D7C">
            <w:pPr>
              <w:pStyle w:val="ListParagraph"/>
              <w:numPr>
                <w:ilvl w:val="0"/>
                <w:numId w:val="16"/>
              </w:numPr>
              <w:ind w:left="346" w:hanging="284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ດາວໂຫລດ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,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ເປີດອ່ານ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ລະ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ນຳຜົນງານໄປອ້າງອີງ</w:t>
            </w:r>
          </w:p>
          <w:p w14:paraId="43E5F1BD" w14:textId="77777777" w:rsidR="007C6D7C" w:rsidRPr="00497911" w:rsidRDefault="007C6D7C" w:rsidP="007C6D7C">
            <w:pPr>
              <w:pStyle w:val="ListParagraph"/>
              <w:numPr>
                <w:ilvl w:val="0"/>
                <w:numId w:val="22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ເປີດອ່ານ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ຜົນງານການຄົ້ນຄວ້າ</w:t>
            </w:r>
          </w:p>
          <w:p w14:paraId="6777B839" w14:textId="77777777" w:rsidR="007C6D7C" w:rsidRPr="00497911" w:rsidRDefault="007C6D7C" w:rsidP="007C6D7C">
            <w:pPr>
              <w:pStyle w:val="ListParagraph"/>
              <w:numPr>
                <w:ilvl w:val="0"/>
                <w:numId w:val="22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ດາວໂຫລດຜົນງານການຄົ້ນຄວ້າ</w:t>
            </w:r>
          </w:p>
          <w:p w14:paraId="76E3575E" w14:textId="77777777" w:rsidR="007C6D7C" w:rsidRPr="00497911" w:rsidRDefault="007C6D7C" w:rsidP="007C6D7C">
            <w:pPr>
              <w:pStyle w:val="ListParagraph"/>
              <w:numPr>
                <w:ilvl w:val="0"/>
                <w:numId w:val="22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ນຳຜົນງານໄປອ້າງອີງ</w:t>
            </w:r>
          </w:p>
          <w:p w14:paraId="0A9BAA3C" w14:textId="77777777" w:rsidR="007C6D7C" w:rsidRPr="00497911" w:rsidRDefault="007C6D7C" w:rsidP="007C6D7C">
            <w:pPr>
              <w:pStyle w:val="ListParagraph"/>
              <w:numPr>
                <w:ilvl w:val="0"/>
                <w:numId w:val="16"/>
              </w:numPr>
              <w:ind w:left="346" w:hanging="284"/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ງານ</w:t>
            </w:r>
          </w:p>
          <w:p w14:paraId="10DE87A8" w14:textId="77777777" w:rsidR="007C6D7C" w:rsidRPr="00497911" w:rsidRDefault="007C6D7C" w:rsidP="007C6D7C">
            <w:pPr>
              <w:pStyle w:val="ListParagraph"/>
              <w:numPr>
                <w:ilvl w:val="0"/>
                <w:numId w:val="23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ງານຈຳນວນຜົນງານການຄົ້ນຄວ້າ</w:t>
            </w:r>
          </w:p>
          <w:p w14:paraId="4406F2ED" w14:textId="77777777" w:rsidR="007C6D7C" w:rsidRPr="00497911" w:rsidRDefault="007C6D7C" w:rsidP="007C6D7C">
            <w:pPr>
              <w:pStyle w:val="ListParagraph"/>
              <w:numPr>
                <w:ilvl w:val="0"/>
                <w:numId w:val="23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ງານລາຍການຜົນງານຄົ້ນຄວ້າ</w:t>
            </w:r>
          </w:p>
          <w:p w14:paraId="59A23F18" w14:textId="77777777" w:rsidR="007C6D7C" w:rsidRPr="00497911" w:rsidRDefault="007C6D7C" w:rsidP="007C6D7C">
            <w:pPr>
              <w:pStyle w:val="ListParagraph"/>
              <w:numPr>
                <w:ilvl w:val="0"/>
                <w:numId w:val="23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ງານລາຍການນັກຄົ້ນຄວ້າ</w:t>
            </w:r>
          </w:p>
          <w:p w14:paraId="405B631F" w14:textId="77777777" w:rsidR="007C6D7C" w:rsidRPr="00497911" w:rsidRDefault="007C6D7C" w:rsidP="007C6D7C">
            <w:pPr>
              <w:pStyle w:val="ListParagraph"/>
              <w:numPr>
                <w:ilvl w:val="0"/>
                <w:numId w:val="23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ງານຈຳນວນນັກຄົ້ນຄວ້າ</w:t>
            </w:r>
          </w:p>
          <w:p w14:paraId="0CF66937" w14:textId="77777777" w:rsidR="007C6D7C" w:rsidRPr="00497911" w:rsidRDefault="007C6D7C" w:rsidP="007C6D7C">
            <w:pPr>
              <w:pStyle w:val="ListParagraph"/>
              <w:numPr>
                <w:ilvl w:val="0"/>
                <w:numId w:val="23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ງານນັກຄົ້ນຄວ້າດີເດັ່ນ</w:t>
            </w:r>
          </w:p>
          <w:p w14:paraId="642F2B5C" w14:textId="77777777" w:rsidR="007C6D7C" w:rsidRPr="00497911" w:rsidRDefault="007C6D7C" w:rsidP="007C6D7C">
            <w:pPr>
              <w:pStyle w:val="ListParagraph"/>
              <w:numPr>
                <w:ilvl w:val="0"/>
                <w:numId w:val="23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ງານນັກຄົ້ນຄວ້າຫນ້າໃຫມ່</w:t>
            </w:r>
          </w:p>
          <w:p w14:paraId="009F5419" w14:textId="77777777" w:rsidR="007C6D7C" w:rsidRPr="00497911" w:rsidRDefault="007C6D7C" w:rsidP="007C6D7C">
            <w:pPr>
              <w:pStyle w:val="ListParagraph"/>
              <w:numPr>
                <w:ilvl w:val="0"/>
                <w:numId w:val="23"/>
              </w:numPr>
              <w:rPr>
                <w:rFonts w:cs="Saysettha OT"/>
                <w:sz w:val="22"/>
                <w:szCs w:val="22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ການຈໍານວນການນໍາໄປອ້າງອີງ</w:t>
            </w:r>
            <w:r w:rsidRPr="00497911">
              <w:rPr>
                <w:rFonts w:cs="Saysettha OT"/>
                <w:sz w:val="22"/>
                <w:szCs w:val="22"/>
              </w:rPr>
              <w:t xml:space="preserve">,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ຈໍານວນການເປີດອ່ານ</w:t>
            </w:r>
            <w:r w:rsidRPr="00497911">
              <w:rPr>
                <w:rFonts w:cs="Saysettha OT"/>
                <w:sz w:val="22"/>
                <w:szCs w:val="22"/>
              </w:rPr>
              <w:t xml:space="preserve">,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ຈໍານວນການດາວໂຫລດ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ຜົນງານການຄົ້ນຄວ້າ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>.</w:t>
            </w:r>
          </w:p>
          <w:p w14:paraId="7B69F73B" w14:textId="77777777" w:rsidR="007C6D7C" w:rsidRPr="00497911" w:rsidRDefault="007C6D7C" w:rsidP="007C6D7C">
            <w:pPr>
              <w:pStyle w:val="ListParagraph"/>
              <w:numPr>
                <w:ilvl w:val="0"/>
                <w:numId w:val="23"/>
              </w:numPr>
              <w:rPr>
                <w:rFonts w:cs="Saysettha OT"/>
                <w:sz w:val="22"/>
                <w:szCs w:val="22"/>
                <w:lang w:bidi="lo-LA"/>
              </w:rPr>
            </w:pP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ລາຍງານຈຳນວນ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ຖືກໃຈ</w:t>
            </w:r>
            <w:r w:rsidRPr="00497911">
              <w:rPr>
                <w:rFonts w:cs="Saysettha OT"/>
                <w:sz w:val="22"/>
                <w:szCs w:val="22"/>
                <w:lang w:bidi="lo-LA"/>
              </w:rPr>
              <w:t xml:space="preserve">,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ໃຫ້ຄຳເຫັນ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ລະ</w:t>
            </w:r>
            <w:r w:rsidRPr="00497911">
              <w:rPr>
                <w:rFonts w:cs="Saysettha OT"/>
                <w:sz w:val="22"/>
                <w:szCs w:val="22"/>
                <w:cs/>
                <w:lang w:bidi="lo-LA"/>
              </w:rPr>
              <w:t xml:space="preserve"> </w:t>
            </w:r>
            <w:r w:rsidRPr="00497911">
              <w:rPr>
                <w:rFonts w:cs="Saysettha OT" w:hint="cs"/>
                <w:sz w:val="22"/>
                <w:szCs w:val="22"/>
                <w:cs/>
                <w:lang w:bidi="lo-LA"/>
              </w:rPr>
              <w:t>ແຊຣ໌ຜົນງານການຄົ້ນຄວ້າ</w:t>
            </w:r>
          </w:p>
        </w:tc>
        <w:tc>
          <w:tcPr>
            <w:tcW w:w="2948" w:type="dxa"/>
          </w:tcPr>
          <w:p w14:paraId="2B3E7C76" w14:textId="77777777" w:rsidR="007C6D7C" w:rsidRPr="00B02335" w:rsidRDefault="007C6D7C" w:rsidP="007C6D7C">
            <w:pPr>
              <w:rPr>
                <w:rFonts w:cs="Saysettha OT"/>
                <w:szCs w:val="22"/>
              </w:rPr>
            </w:pPr>
            <w:r w:rsidRPr="00B02335">
              <w:rPr>
                <w:rFonts w:ascii="Times New Roman" w:hAnsi="Times New Roman" w:cs="Times New Roman"/>
                <w:szCs w:val="22"/>
                <w:lang w:bidi="lo-LA"/>
              </w:rPr>
              <w:t xml:space="preserve">D1 </w:t>
            </w:r>
            <w:r w:rsidRPr="00B02335">
              <w:rPr>
                <w:rFonts w:cs="Saysettha OT" w:hint="cs"/>
                <w:szCs w:val="22"/>
                <w:cs/>
                <w:lang w:bidi="lo-LA"/>
              </w:rPr>
              <w:t>ຂໍ້ມູນສະມາຊິກ</w:t>
            </w:r>
          </w:p>
          <w:p w14:paraId="17397AC9" w14:textId="77777777" w:rsidR="007C6D7C" w:rsidRPr="00B02335" w:rsidRDefault="007C6D7C" w:rsidP="007C6D7C">
            <w:pPr>
              <w:rPr>
                <w:rFonts w:ascii="Times New Roman" w:eastAsia="Times New Roman" w:hAnsi="Times New Roman" w:cs="Saysettha OT"/>
                <w:szCs w:val="22"/>
                <w:lang w:eastAsia="en-US"/>
              </w:rPr>
            </w:pPr>
            <w:r w:rsidRPr="00B02335"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  <w:t xml:space="preserve">D2 </w:t>
            </w:r>
            <w:r w:rsidRPr="00B02335">
              <w:rPr>
                <w:rFonts w:ascii="Times New Roman" w:eastAsia="Times New Roman" w:hAnsi="Times New Roman" w:cs="Saysettha OT" w:hint="cs"/>
                <w:szCs w:val="22"/>
                <w:cs/>
                <w:lang w:eastAsia="en-US" w:bidi="lo-LA"/>
              </w:rPr>
              <w:t>ຂໍ້ມູນປະຫວັດນັກຄົ້ນຄວ້າ</w:t>
            </w:r>
          </w:p>
          <w:p w14:paraId="1328222D" w14:textId="77777777" w:rsidR="007C6D7C" w:rsidRPr="00B02335" w:rsidRDefault="007C6D7C" w:rsidP="007C6D7C">
            <w:pPr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</w:pPr>
            <w:r w:rsidRPr="00B02335"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  <w:t xml:space="preserve">D3 </w:t>
            </w:r>
            <w:r w:rsidRPr="00B02335">
              <w:rPr>
                <w:rFonts w:ascii="Times New Roman" w:eastAsia="Times New Roman" w:hAnsi="Times New Roman" w:cs="Saysettha OT" w:hint="cs"/>
                <w:szCs w:val="22"/>
                <w:cs/>
                <w:lang w:eastAsia="en-US" w:bidi="lo-LA"/>
              </w:rPr>
              <w:t>ຂໍ້ມູນຜົນງານການຄົ້ນຄວ້າ</w:t>
            </w:r>
            <w:r w:rsidRPr="00B02335"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  <w:t xml:space="preserve"> </w:t>
            </w:r>
          </w:p>
          <w:p w14:paraId="05B3D1D2" w14:textId="77777777" w:rsidR="007C6D7C" w:rsidRPr="00B02335" w:rsidRDefault="007C6D7C" w:rsidP="007C6D7C">
            <w:pPr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</w:pPr>
            <w:r w:rsidRPr="00B02335"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  <w:t xml:space="preserve">D4 </w:t>
            </w:r>
            <w:r w:rsidRPr="00B02335">
              <w:rPr>
                <w:rFonts w:ascii="Times New Roman" w:eastAsia="Times New Roman" w:hAnsi="Times New Roman" w:cs="Saysettha OT" w:hint="cs"/>
                <w:szCs w:val="22"/>
                <w:cs/>
                <w:lang w:eastAsia="en-US" w:bidi="lo-LA"/>
              </w:rPr>
              <w:t>ຂໍ້ມູນປະເພດຜົນງານຄົ້ນຄວ້າ</w:t>
            </w:r>
          </w:p>
          <w:p w14:paraId="5E8524FA" w14:textId="77777777" w:rsidR="007C6D7C" w:rsidRPr="00B02335" w:rsidRDefault="007C6D7C" w:rsidP="007C6D7C">
            <w:pPr>
              <w:rPr>
                <w:rFonts w:ascii="Times New Roman" w:eastAsia="Times New Roman" w:hAnsi="Times New Roman" w:cs="Saysettha OT"/>
                <w:szCs w:val="22"/>
                <w:lang w:eastAsia="en-US"/>
              </w:rPr>
            </w:pPr>
            <w:r w:rsidRPr="00B02335"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  <w:t xml:space="preserve">D5 </w:t>
            </w:r>
            <w:r w:rsidRPr="00B02335">
              <w:rPr>
                <w:rFonts w:ascii="Times New Roman" w:eastAsia="Times New Roman" w:hAnsi="Times New Roman" w:cs="Saysettha OT" w:hint="cs"/>
                <w:szCs w:val="22"/>
                <w:cs/>
                <w:lang w:eastAsia="en-US" w:bidi="lo-LA"/>
              </w:rPr>
              <w:t>ຂໍ້ມູນພາກວິຊາ</w:t>
            </w:r>
          </w:p>
          <w:p w14:paraId="34E873CC" w14:textId="77777777" w:rsidR="007C6D7C" w:rsidRPr="00B02335" w:rsidRDefault="007C6D7C" w:rsidP="007C6D7C">
            <w:pPr>
              <w:rPr>
                <w:rFonts w:ascii="Times New Roman" w:eastAsia="Times New Roman" w:hAnsi="Times New Roman" w:cs="Saysettha OT"/>
                <w:szCs w:val="22"/>
                <w:lang w:eastAsia="en-US"/>
              </w:rPr>
            </w:pPr>
            <w:r w:rsidRPr="00B02335">
              <w:rPr>
                <w:rFonts w:ascii="Times New Roman" w:eastAsia="Times New Roman" w:hAnsi="Times New Roman" w:cs="Saysettha OT"/>
                <w:szCs w:val="22"/>
                <w:lang w:eastAsia="en-US" w:bidi="lo-LA"/>
              </w:rPr>
              <w:t xml:space="preserve">D6 </w:t>
            </w:r>
            <w:r w:rsidRPr="00B02335">
              <w:rPr>
                <w:rFonts w:ascii="Times New Roman" w:eastAsia="Times New Roman" w:hAnsi="Times New Roman" w:cs="Saysettha OT" w:hint="cs"/>
                <w:szCs w:val="22"/>
                <w:cs/>
                <w:lang w:eastAsia="en-US" w:bidi="lo-LA"/>
              </w:rPr>
              <w:t>ຂໍ້ມູນປະເພດຕີພິມ</w:t>
            </w:r>
          </w:p>
          <w:p w14:paraId="54AF1EF1" w14:textId="77777777" w:rsidR="007C6D7C" w:rsidRPr="00B02335" w:rsidRDefault="007C6D7C" w:rsidP="007C6D7C">
            <w:pPr>
              <w:rPr>
                <w:rFonts w:ascii="Times New Roman" w:eastAsia="Times New Roman" w:hAnsi="Times New Roman" w:cs="Saysettha OT"/>
                <w:szCs w:val="22"/>
                <w:cs/>
                <w:lang w:eastAsia="en-US" w:bidi="lo-LA"/>
              </w:rPr>
            </w:pPr>
          </w:p>
        </w:tc>
      </w:tr>
    </w:tbl>
    <w:p w14:paraId="6DD94E1E" w14:textId="2255FCD7" w:rsidR="000773B6" w:rsidRDefault="000773B6" w:rsidP="002C7D15">
      <w:pPr>
        <w:pStyle w:val="caption3"/>
      </w:pPr>
      <w:r>
        <w:br w:type="page"/>
      </w:r>
    </w:p>
    <w:p w14:paraId="5949253B" w14:textId="07721E6E" w:rsidR="0096555B" w:rsidRDefault="003373D4" w:rsidP="0096555B">
      <w:pPr>
        <w:pStyle w:val="Heading3"/>
        <w:ind w:left="1276" w:hanging="709"/>
      </w:pPr>
      <w:bookmarkStart w:id="57" w:name="_Toc15255227"/>
      <w:r>
        <w:rPr>
          <w:rFonts w:hint="cs"/>
          <w:cs/>
        </w:rPr>
        <w:t>ແຜນວາດລຳດັບຊັ້ນຫນ້າທີ່</w:t>
      </w:r>
      <w:bookmarkEnd w:id="57"/>
    </w:p>
    <w:p w14:paraId="616FB126" w14:textId="40013D51" w:rsidR="009A40EE" w:rsidRDefault="004E1A9F" w:rsidP="009A40EE">
      <w:pPr>
        <w:pStyle w:val="bodytext"/>
        <w:spacing w:before="240"/>
      </w:pPr>
      <w:r>
        <w:object w:dxaOrig="9300" w:dyaOrig="13006" w14:anchorId="2B6CEC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35pt;height:612pt" o:ole="">
            <v:imagedata r:id="rId29" o:title=""/>
          </v:shape>
          <o:OLEObject Type="Embed" ProgID="Visio.Drawing.15" ShapeID="_x0000_i1025" DrawAspect="Content" ObjectID="_1627122479" r:id="rId30"/>
        </w:object>
      </w:r>
    </w:p>
    <w:p w14:paraId="36C137A8" w14:textId="2D16B0A3" w:rsidR="00AD2CF0" w:rsidRPr="0096555B" w:rsidRDefault="00841F66" w:rsidP="002C7D15">
      <w:pPr>
        <w:pStyle w:val="caption3"/>
      </w:pPr>
      <w:bookmarkStart w:id="58" w:name="_Toc15255798"/>
      <w:r>
        <w:rPr>
          <w:cs/>
        </w:rPr>
        <w:t>ແຜນວາດ</w:t>
      </w:r>
      <w:r>
        <w:rPr>
          <w:rFonts w:hint="cs"/>
          <w:cs/>
        </w:rPr>
        <w:t>ທີ</w:t>
      </w:r>
      <w:r>
        <w:t xml:space="preserve"> </w:t>
      </w:r>
      <w:r w:rsidRPr="005F0DE7">
        <w:rPr>
          <w:rFonts w:cs="Times New Roman"/>
          <w:noProof/>
          <w:cs/>
        </w:rPr>
        <w:fldChar w:fldCharType="begin"/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STYLEREF </w:instrText>
      </w:r>
      <w:r w:rsidRPr="005F0DE7">
        <w:rPr>
          <w:rFonts w:cs="Times New Roman"/>
          <w:noProof/>
          <w:cs/>
        </w:rPr>
        <w:instrText xml:space="preserve">1 </w:instrText>
      </w:r>
      <w:r w:rsidRPr="005F0DE7">
        <w:rPr>
          <w:rFonts w:cs="Times New Roman"/>
          <w:noProof/>
          <w:lang w:bidi="th-TH"/>
        </w:rPr>
        <w:instrText>\s</w:instrText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3</w:t>
      </w:r>
      <w:r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.</w:t>
      </w:r>
      <w:r w:rsidRPr="005F0DE7">
        <w:rPr>
          <w:rFonts w:cs="Times New Roman"/>
          <w:noProof/>
          <w:cs/>
        </w:rPr>
        <w:fldChar w:fldCharType="begin"/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SEQ </w:instrText>
      </w:r>
      <w:r w:rsidRPr="005F0DE7">
        <w:rPr>
          <w:rFonts w:ascii="DokChampa" w:hAnsi="DokChampa" w:cs="DokChampa" w:hint="cs"/>
          <w:noProof/>
          <w:cs/>
        </w:rPr>
        <w:instrText>ແຜນວາດ</w:instrText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\* ARABIC \s </w:instrText>
      </w:r>
      <w:r w:rsidRPr="005F0DE7">
        <w:rPr>
          <w:rFonts w:cs="Times New Roman"/>
          <w:noProof/>
          <w:cs/>
        </w:rPr>
        <w:instrText xml:space="preserve">1 </w:instrText>
      </w:r>
      <w:r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3</w:t>
      </w:r>
      <w:r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:</w:t>
      </w:r>
      <w:r>
        <w:rPr>
          <w:rFonts w:hint="cs"/>
          <w:cs/>
        </w:rPr>
        <w:t xml:space="preserve"> ແຜນວາດລຳດັບຊັ້ນຫນ້າທີ່</w:t>
      </w:r>
      <w:bookmarkEnd w:id="58"/>
    </w:p>
    <w:p w14:paraId="48B7C474" w14:textId="4C97AD95" w:rsidR="0077506F" w:rsidRPr="0077506F" w:rsidRDefault="001708C6" w:rsidP="0077506F">
      <w:pPr>
        <w:pStyle w:val="Heading3"/>
        <w:ind w:left="1276" w:hanging="709"/>
      </w:pPr>
      <w:bookmarkStart w:id="59" w:name="_Toc15255228"/>
      <w:r>
        <w:rPr>
          <w:rFonts w:hint="cs"/>
          <w:cs/>
        </w:rPr>
        <w:t>ແຜນວາດ</w:t>
      </w:r>
      <w:r w:rsidR="000F3776">
        <w:rPr>
          <w:rFonts w:hint="cs"/>
          <w:cs/>
        </w:rPr>
        <w:t xml:space="preserve">ເນື້ອຫາລະດັບ </w:t>
      </w:r>
      <w:r w:rsidR="000F3776" w:rsidRPr="000F3776">
        <w:rPr>
          <w:rFonts w:cs="Times New Roman"/>
          <w:cs/>
        </w:rPr>
        <w:t>0</w:t>
      </w:r>
      <w:r w:rsidR="000F3776">
        <w:rPr>
          <w:rFonts w:cs="DokChampa" w:hint="cs"/>
          <w:cs/>
        </w:rPr>
        <w:t xml:space="preserve"> </w:t>
      </w:r>
      <w:r w:rsidR="000F3776">
        <w:rPr>
          <w:rFonts w:cs="DokChampa"/>
        </w:rPr>
        <w:t>(Context Diagram Level 0</w:t>
      </w:r>
      <w:r w:rsidR="00152F6A">
        <w:rPr>
          <w:rFonts w:cs="DokChampa"/>
        </w:rPr>
        <w:t>)</w:t>
      </w:r>
      <w:bookmarkEnd w:id="59"/>
    </w:p>
    <w:p w14:paraId="59EB3BDC" w14:textId="26AE9CC5" w:rsidR="00F46936" w:rsidRDefault="0075644E" w:rsidP="002C7D15">
      <w:pPr>
        <w:pStyle w:val="caption3"/>
        <w:rPr>
          <w:cs/>
        </w:rPr>
      </w:pPr>
      <w:r>
        <w:object w:dxaOrig="23326" w:dyaOrig="22411" w14:anchorId="12FB4BAD">
          <v:shape id="_x0000_i1026" type="#_x0000_t75" style="width:440pt;height:418pt" o:ole="">
            <v:imagedata r:id="rId31" o:title=""/>
          </v:shape>
          <o:OLEObject Type="Embed" ProgID="Visio.Drawing.15" ShapeID="_x0000_i1026" DrawAspect="Content" ObjectID="_1627122480" r:id="rId32"/>
        </w:object>
      </w:r>
    </w:p>
    <w:p w14:paraId="6487D2FD" w14:textId="28B59488" w:rsidR="00440E5E" w:rsidRDefault="00F46936" w:rsidP="002C7D15">
      <w:pPr>
        <w:pStyle w:val="caption3"/>
      </w:pPr>
      <w:bookmarkStart w:id="60" w:name="_Toc15255799"/>
      <w:r>
        <w:rPr>
          <w:cs/>
        </w:rPr>
        <w:t>ແຜນວາດ</w:t>
      </w:r>
      <w:r w:rsidR="00F01AEB">
        <w:rPr>
          <w:rFonts w:hint="cs"/>
          <w:cs/>
        </w:rPr>
        <w:t>ທີ</w:t>
      </w:r>
      <w:r w:rsidR="00F01AEB" w:rsidRPr="00147BC2">
        <w:t xml:space="preserve"> </w:t>
      </w:r>
      <w:r w:rsidR="00DB0492" w:rsidRPr="005F0DE7">
        <w:rPr>
          <w:rFonts w:cs="Times New Roman"/>
          <w:noProof/>
          <w:cs/>
        </w:rPr>
        <w:fldChar w:fldCharType="begin"/>
      </w:r>
      <w:r w:rsidR="00DB0492" w:rsidRPr="005F0DE7">
        <w:rPr>
          <w:rFonts w:cs="Times New Roman"/>
          <w:noProof/>
          <w:cs/>
        </w:rPr>
        <w:instrText xml:space="preserve"> </w:instrText>
      </w:r>
      <w:r w:rsidR="00DB0492" w:rsidRPr="005F0DE7">
        <w:rPr>
          <w:rFonts w:cs="Times New Roman"/>
          <w:noProof/>
          <w:lang w:bidi="th-TH"/>
        </w:rPr>
        <w:instrText xml:space="preserve">STYLEREF </w:instrText>
      </w:r>
      <w:r w:rsidR="00DB0492" w:rsidRPr="005F0DE7">
        <w:rPr>
          <w:rFonts w:cs="Times New Roman"/>
          <w:noProof/>
          <w:cs/>
        </w:rPr>
        <w:instrText xml:space="preserve">1 </w:instrText>
      </w:r>
      <w:r w:rsidR="00DB0492" w:rsidRPr="005F0DE7">
        <w:rPr>
          <w:rFonts w:cs="Times New Roman"/>
          <w:noProof/>
          <w:lang w:bidi="th-TH"/>
        </w:rPr>
        <w:instrText>\s</w:instrText>
      </w:r>
      <w:r w:rsidR="00DB0492" w:rsidRPr="005F0DE7">
        <w:rPr>
          <w:rFonts w:cs="Times New Roman"/>
          <w:noProof/>
          <w:cs/>
        </w:rPr>
        <w:instrText xml:space="preserve"> </w:instrText>
      </w:r>
      <w:r w:rsidR="00DB0492"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3</w:t>
      </w:r>
      <w:r w:rsidR="00DB0492" w:rsidRPr="005F0DE7">
        <w:rPr>
          <w:rFonts w:cs="Times New Roman"/>
          <w:noProof/>
          <w:cs/>
        </w:rPr>
        <w:fldChar w:fldCharType="end"/>
      </w:r>
      <w:r w:rsidR="00DB0492" w:rsidRPr="005F0DE7">
        <w:rPr>
          <w:rFonts w:cs="Times New Roman"/>
          <w:noProof/>
          <w:cs/>
        </w:rPr>
        <w:t>.</w:t>
      </w:r>
      <w:r w:rsidR="00DB0492" w:rsidRPr="005F0DE7">
        <w:rPr>
          <w:rFonts w:cs="Times New Roman"/>
          <w:noProof/>
          <w:cs/>
        </w:rPr>
        <w:fldChar w:fldCharType="begin"/>
      </w:r>
      <w:r w:rsidR="00DB0492" w:rsidRPr="005F0DE7">
        <w:rPr>
          <w:rFonts w:cs="Times New Roman"/>
          <w:noProof/>
          <w:cs/>
        </w:rPr>
        <w:instrText xml:space="preserve"> </w:instrText>
      </w:r>
      <w:r w:rsidR="00DB0492" w:rsidRPr="005F0DE7">
        <w:rPr>
          <w:rFonts w:cs="Times New Roman"/>
          <w:noProof/>
          <w:lang w:bidi="th-TH"/>
        </w:rPr>
        <w:instrText xml:space="preserve">SEQ </w:instrText>
      </w:r>
      <w:r w:rsidR="00DB0492" w:rsidRPr="005F0DE7">
        <w:rPr>
          <w:rFonts w:ascii="DokChampa" w:hAnsi="DokChampa" w:cs="DokChampa" w:hint="cs"/>
          <w:noProof/>
          <w:cs/>
        </w:rPr>
        <w:instrText>ແຜນວາດ</w:instrText>
      </w:r>
      <w:r w:rsidR="00DB0492" w:rsidRPr="005F0DE7">
        <w:rPr>
          <w:rFonts w:cs="Times New Roman"/>
          <w:noProof/>
          <w:cs/>
        </w:rPr>
        <w:instrText xml:space="preserve"> </w:instrText>
      </w:r>
      <w:r w:rsidR="00DB0492" w:rsidRPr="005F0DE7">
        <w:rPr>
          <w:rFonts w:cs="Times New Roman"/>
          <w:noProof/>
          <w:lang w:bidi="th-TH"/>
        </w:rPr>
        <w:instrText xml:space="preserve">\* ARABIC \s </w:instrText>
      </w:r>
      <w:r w:rsidR="00DB0492" w:rsidRPr="005F0DE7">
        <w:rPr>
          <w:rFonts w:cs="Times New Roman"/>
          <w:noProof/>
          <w:cs/>
        </w:rPr>
        <w:instrText xml:space="preserve">1 </w:instrText>
      </w:r>
      <w:r w:rsidR="00DB0492"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4</w:t>
      </w:r>
      <w:r w:rsidR="00DB0492" w:rsidRPr="005F0DE7">
        <w:rPr>
          <w:rFonts w:cs="Times New Roman"/>
          <w:noProof/>
          <w:cs/>
        </w:rPr>
        <w:fldChar w:fldCharType="end"/>
      </w:r>
      <w:r w:rsidR="00EE279A" w:rsidRPr="005F0DE7">
        <w:rPr>
          <w:rFonts w:cs="Times New Roman"/>
          <w:noProof/>
          <w:cs/>
        </w:rPr>
        <w:t>:</w:t>
      </w:r>
      <w:r w:rsidR="00EE279A">
        <w:rPr>
          <w:rFonts w:hint="cs"/>
          <w:cs/>
        </w:rPr>
        <w:t xml:space="preserve"> ແຜນວາດສະແດງໜ້າທີ່ຂອງລະບົບ</w:t>
      </w:r>
      <w:bookmarkEnd w:id="60"/>
    </w:p>
    <w:p w14:paraId="69DDFD8A" w14:textId="77777777" w:rsidR="00440E5E" w:rsidRDefault="00440E5E" w:rsidP="00011C6C">
      <w:pPr>
        <w:pStyle w:val="bodytext3"/>
      </w:pPr>
    </w:p>
    <w:p w14:paraId="657AC63B" w14:textId="799E2E28" w:rsidR="007777AF" w:rsidRDefault="007777AF" w:rsidP="00F46936">
      <w:pPr>
        <w:pStyle w:val="bodytext3"/>
        <w:ind w:left="0" w:firstLine="0"/>
        <w:rPr>
          <w:cs/>
        </w:rPr>
        <w:sectPr w:rsidR="007777AF" w:rsidSect="00F4222D">
          <w:footerReference w:type="default" r:id="rId33"/>
          <w:type w:val="continuous"/>
          <w:pgSz w:w="11906" w:h="16838" w:code="9"/>
          <w:pgMar w:top="1440" w:right="1440" w:bottom="1440" w:left="1701" w:header="709" w:footer="1134" w:gutter="0"/>
          <w:cols w:space="708"/>
          <w:docGrid w:linePitch="360"/>
        </w:sectPr>
      </w:pPr>
    </w:p>
    <w:p w14:paraId="1D32BFD3" w14:textId="2B92EB72" w:rsidR="00C135D5" w:rsidRPr="00C135D5" w:rsidRDefault="00C135D5" w:rsidP="00C135D5">
      <w:pPr>
        <w:pStyle w:val="Heading3"/>
        <w:ind w:left="1276" w:hanging="709"/>
      </w:pPr>
      <w:bookmarkStart w:id="61" w:name="_Toc15255229"/>
      <w:r w:rsidRPr="24FF714B">
        <w:rPr>
          <w:cs/>
        </w:rPr>
        <w:t>ແຜນວາດ</w:t>
      </w:r>
      <w:r w:rsidR="005A6E48" w:rsidRPr="24FF714B">
        <w:rPr>
          <w:cs/>
        </w:rPr>
        <w:t>ການໄ</w:t>
      </w:r>
      <w:r w:rsidR="00C510A3" w:rsidRPr="24FF714B">
        <w:rPr>
          <w:cs/>
        </w:rPr>
        <w:t>ຫຼ</w:t>
      </w:r>
      <w:r w:rsidRPr="24FF714B">
        <w:rPr>
          <w:cs/>
        </w:rPr>
        <w:t>ຂໍ້ມູນ</w:t>
      </w:r>
      <w:r w:rsidRPr="24FF714B">
        <w:t xml:space="preserve"> (</w:t>
      </w:r>
      <w:r w:rsidRPr="00C135D5">
        <w:t>Data Flow Diagram: DFD)</w:t>
      </w:r>
      <w:bookmarkEnd w:id="61"/>
    </w:p>
    <w:p w14:paraId="2504700F" w14:textId="1AE26765" w:rsidR="00C135D5" w:rsidRPr="00993B24" w:rsidRDefault="00C135D5" w:rsidP="00C135D5">
      <w:pPr>
        <w:pStyle w:val="ListParagraph"/>
        <w:numPr>
          <w:ilvl w:val="0"/>
          <w:numId w:val="4"/>
        </w:numPr>
        <w:ind w:left="851" w:hanging="284"/>
        <w:rPr>
          <w:rFonts w:cs="Saysettha OT"/>
        </w:rPr>
      </w:pPr>
      <w:bookmarkStart w:id="62" w:name="_Hlk11150469"/>
      <w:r w:rsidRPr="00390B87">
        <w:rPr>
          <w:rFonts w:cs="Saysettha OT" w:hint="cs"/>
          <w:cs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390B87">
        <w:rPr>
          <w:rFonts w:cs="Saysettha OT" w:hint="cs"/>
          <w:cs/>
        </w:rPr>
        <w:t xml:space="preserve">ຂໍ້ມູນລະດັບທີ </w:t>
      </w:r>
      <w:r w:rsidRPr="00C45A1C">
        <w:rPr>
          <w:rFonts w:cs="Times New Roman"/>
          <w:cs/>
        </w:rPr>
        <w:t>1</w:t>
      </w:r>
      <w:r w:rsidRPr="00390B87">
        <w:rPr>
          <w:rFonts w:cs="Saysettha OT" w:hint="cs"/>
          <w:cs/>
        </w:rPr>
        <w:t xml:space="preserve"> </w:t>
      </w:r>
    </w:p>
    <w:bookmarkEnd w:id="62"/>
    <w:p w14:paraId="19D02F3F" w14:textId="19852E59" w:rsidR="002102EF" w:rsidRDefault="00262D9D" w:rsidP="00993B24">
      <w:r w:rsidRPr="00262D9D">
        <w:t xml:space="preserve"> </w:t>
      </w:r>
      <w:r w:rsidR="00B42E49">
        <w:object w:dxaOrig="21225" w:dyaOrig="7695" w14:anchorId="6D495DAC">
          <v:shape id="_x0000_i1027" type="#_x0000_t75" style="width:698pt;height:252.65pt" o:ole="">
            <v:imagedata r:id="rId34" o:title=""/>
          </v:shape>
          <o:OLEObject Type="Embed" ProgID="Visio.Drawing.15" ShapeID="_x0000_i1027" DrawAspect="Content" ObjectID="_1627122481" r:id="rId35"/>
        </w:object>
      </w:r>
    </w:p>
    <w:p w14:paraId="2BD6376C" w14:textId="6313A8B4" w:rsidR="00336C33" w:rsidRDefault="00655D1C" w:rsidP="0040156A">
      <w:pPr>
        <w:jc w:val="center"/>
        <w:rPr>
          <w:lang w:eastAsia="en-US" w:bidi="ar-SA"/>
        </w:rPr>
        <w:sectPr w:rsidR="00336C33" w:rsidSect="000773B6">
          <w:pgSz w:w="16838" w:h="11906" w:orient="landscape" w:code="9"/>
          <w:pgMar w:top="1843" w:right="1440" w:bottom="1440" w:left="1440" w:header="709" w:footer="1134" w:gutter="0"/>
          <w:cols w:space="708"/>
          <w:docGrid w:linePitch="360"/>
        </w:sectPr>
      </w:pPr>
      <w:bookmarkStart w:id="63" w:name="_Toc15255800"/>
      <w:r w:rsidRPr="00655D1C">
        <w:rPr>
          <w:rStyle w:val="caption3Char"/>
          <w:cs/>
        </w:rPr>
        <w:t>ແຜນວາດ</w:t>
      </w:r>
      <w:r w:rsidR="00441891">
        <w:rPr>
          <w:rStyle w:val="caption3Char"/>
          <w:rFonts w:hint="cs"/>
          <w:cs/>
        </w:rPr>
        <w:t>ທີ</w:t>
      </w:r>
      <w:r w:rsidR="00441891">
        <w:rPr>
          <w:rStyle w:val="caption3Char"/>
        </w:rPr>
        <w:t xml:space="preserve"> </w: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fldChar w:fldCharType="begin"/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instrText xml:space="preserve"> </w:instrText>
      </w:r>
      <w:r w:rsidRPr="00BE427B">
        <w:rPr>
          <w:rFonts w:ascii="Times New Roman" w:hAnsi="Times New Roman" w:cs="Times New Roman"/>
          <w:noProof/>
          <w:sz w:val="24"/>
          <w:szCs w:val="24"/>
        </w:rPr>
        <w:instrText xml:space="preserve">STYLEREF </w:instrTex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instrText xml:space="preserve">1 </w:instrText>
      </w:r>
      <w:r w:rsidRPr="00BE427B">
        <w:rPr>
          <w:rFonts w:ascii="Times New Roman" w:hAnsi="Times New Roman" w:cs="Times New Roman"/>
          <w:noProof/>
          <w:sz w:val="24"/>
          <w:szCs w:val="24"/>
        </w:rPr>
        <w:instrText>\s</w:instrTex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instrText xml:space="preserve"> </w:instrTex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fldChar w:fldCharType="separate"/>
      </w:r>
      <w:r w:rsidR="00396973" w:rsidRPr="00BE427B">
        <w:rPr>
          <w:rFonts w:ascii="Times New Roman" w:hAnsi="Times New Roman" w:cs="Times New Roman"/>
          <w:sz w:val="24"/>
          <w:szCs w:val="24"/>
          <w:cs/>
        </w:rPr>
        <w:t>3</w: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fldChar w:fldCharType="end"/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t>.</w: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fldChar w:fldCharType="begin"/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instrText xml:space="preserve"> </w:instrText>
      </w:r>
      <w:r w:rsidRPr="00BE427B">
        <w:rPr>
          <w:rFonts w:ascii="Times New Roman" w:hAnsi="Times New Roman" w:cs="Times New Roman"/>
          <w:noProof/>
          <w:sz w:val="24"/>
          <w:szCs w:val="24"/>
        </w:rPr>
        <w:instrText xml:space="preserve">SEQ </w:instrText>
      </w:r>
      <w:r w:rsidRPr="00BE427B">
        <w:rPr>
          <w:rFonts w:ascii="DokChampa" w:hAnsi="DokChampa" w:cs="DokChampa" w:hint="cs"/>
          <w:noProof/>
          <w:sz w:val="24"/>
          <w:szCs w:val="24"/>
          <w:cs/>
        </w:rPr>
        <w:instrText>ແຜນວາດ</w:instrTex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instrText xml:space="preserve"> </w:instrText>
      </w:r>
      <w:r w:rsidRPr="00BE427B">
        <w:rPr>
          <w:rFonts w:ascii="Times New Roman" w:hAnsi="Times New Roman" w:cs="Times New Roman"/>
          <w:noProof/>
          <w:sz w:val="24"/>
          <w:szCs w:val="24"/>
        </w:rPr>
        <w:instrText xml:space="preserve">\* ARABIC \s </w:instrTex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instrText xml:space="preserve">1 </w:instrTex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fldChar w:fldCharType="separate"/>
      </w:r>
      <w:r w:rsidR="00396973" w:rsidRPr="00BE427B">
        <w:rPr>
          <w:rFonts w:ascii="Times New Roman" w:hAnsi="Times New Roman" w:cs="Times New Roman"/>
          <w:sz w:val="24"/>
          <w:szCs w:val="24"/>
          <w:cs/>
        </w:rPr>
        <w:t>5</w:t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fldChar w:fldCharType="end"/>
      </w:r>
      <w:r w:rsidRPr="00BE427B">
        <w:rPr>
          <w:rFonts w:ascii="Times New Roman" w:hAnsi="Times New Roman" w:cs="Times New Roman"/>
          <w:noProof/>
          <w:sz w:val="24"/>
          <w:szCs w:val="24"/>
          <w:cs/>
        </w:rPr>
        <w:t>:</w:t>
      </w:r>
      <w:r w:rsidR="00F36732">
        <w:rPr>
          <w:rStyle w:val="caption3Char"/>
          <w:rFonts w:hint="cs"/>
          <w:cs/>
        </w:rPr>
        <w:t xml:space="preserve"> ແຜນວາດການໄ</w:t>
      </w:r>
      <w:r w:rsidR="00C510A3">
        <w:rPr>
          <w:rStyle w:val="caption3Char"/>
          <w:rFonts w:hint="cs"/>
          <w:cs/>
        </w:rPr>
        <w:t>ຫຼ</w:t>
      </w:r>
      <w:r w:rsidR="00F36732">
        <w:rPr>
          <w:rStyle w:val="caption3Char"/>
          <w:rFonts w:hint="cs"/>
          <w:cs/>
        </w:rPr>
        <w:t xml:space="preserve">ຂໍ້ມູນລະດັບທີ </w:t>
      </w:r>
      <w:r w:rsidR="00F36732" w:rsidRPr="007A4EDB">
        <w:rPr>
          <w:rStyle w:val="caption3Char"/>
          <w:rFonts w:cs="Times New Roman"/>
          <w:cs/>
        </w:rPr>
        <w:t>1</w:t>
      </w:r>
      <w:bookmarkEnd w:id="63"/>
      <w:r w:rsidR="00487962">
        <w:rPr>
          <w:lang w:eastAsia="en-US" w:bidi="ar-SA"/>
        </w:rPr>
        <w:tab/>
      </w:r>
      <w:bookmarkStart w:id="64" w:name="_Hlk11145833"/>
    </w:p>
    <w:p w14:paraId="6284F0B0" w14:textId="4856D215" w:rsidR="00487962" w:rsidRDefault="00487962" w:rsidP="006C62EF">
      <w:pPr>
        <w:pStyle w:val="ListParagraph"/>
        <w:numPr>
          <w:ilvl w:val="0"/>
          <w:numId w:val="4"/>
        </w:numPr>
        <w:spacing w:after="100" w:afterAutospacing="1"/>
        <w:ind w:left="851" w:hanging="284"/>
        <w:rPr>
          <w:rFonts w:cs="Saysettha OT"/>
        </w:rPr>
      </w:pPr>
      <w:bookmarkStart w:id="65" w:name="_Hlk11151540"/>
      <w:r w:rsidRPr="00487962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487962">
        <w:rPr>
          <w:rFonts w:cs="Saysettha OT"/>
          <w:cs/>
          <w:lang w:bidi="lo-LA"/>
        </w:rPr>
        <w:t xml:space="preserve">ຂໍ້ມູນລະດັບທີ </w:t>
      </w:r>
      <w:r>
        <w:rPr>
          <w:rFonts w:cs="Saysettha OT"/>
          <w:lang w:bidi="lo-LA"/>
        </w:rPr>
        <w:t>1</w:t>
      </w:r>
      <w:r w:rsidRPr="00487962">
        <w:rPr>
          <w:rFonts w:cs="Saysettha OT"/>
        </w:rPr>
        <w:t xml:space="preserve">: Process 1 </w:t>
      </w:r>
    </w:p>
    <w:p w14:paraId="102AE26E" w14:textId="369E1B30" w:rsidR="00487962" w:rsidRPr="00487962" w:rsidRDefault="009627A8" w:rsidP="00487962">
      <w:pPr>
        <w:pStyle w:val="ListParagraph"/>
        <w:ind w:left="90"/>
        <w:jc w:val="center"/>
        <w:rPr>
          <w:rFonts w:cs="Saysettha OT"/>
        </w:rPr>
      </w:pPr>
      <w:r w:rsidRPr="009627A8">
        <w:t xml:space="preserve"> </w:t>
      </w:r>
      <w:r w:rsidR="005B4827">
        <w:object w:dxaOrig="10515" w:dyaOrig="4801" w14:anchorId="41A71A1A">
          <v:shape id="_x0000_i1028" type="#_x0000_t75" style="width:439.35pt;height:201.35pt" o:ole="">
            <v:imagedata r:id="rId36" o:title=""/>
          </v:shape>
          <o:OLEObject Type="Embed" ProgID="Visio.Drawing.15" ShapeID="_x0000_i1028" DrawAspect="Content" ObjectID="_1627122482" r:id="rId37"/>
        </w:object>
      </w:r>
      <w:r w:rsidRPr="009627A8">
        <w:t xml:space="preserve"> </w:t>
      </w:r>
    </w:p>
    <w:p w14:paraId="4F3C699E" w14:textId="57EAC78A" w:rsidR="00F36732" w:rsidRPr="0040156A" w:rsidRDefault="0040156A" w:rsidP="002C7D15">
      <w:pPr>
        <w:pStyle w:val="caption3"/>
        <w:rPr>
          <w:rFonts w:ascii="Saysettha OT" w:hAnsi="Saysettha OT"/>
        </w:rPr>
      </w:pPr>
      <w:bookmarkStart w:id="66" w:name="_Toc15255801"/>
      <w:r w:rsidRPr="00E868ED">
        <w:rPr>
          <w:cs/>
        </w:rPr>
        <w:t>ແຜນວາດ</w:t>
      </w:r>
      <w:r w:rsidR="00441891">
        <w:rPr>
          <w:rFonts w:hint="cs"/>
          <w:cs/>
        </w:rPr>
        <w:t>ທີ</w:t>
      </w:r>
      <w:r w:rsidR="00441891">
        <w:t xml:space="preserve"> </w:t>
      </w:r>
      <w:r w:rsidRPr="00BE427B">
        <w:rPr>
          <w:rFonts w:cs="Times New Roman"/>
          <w:noProof/>
          <w:cs/>
        </w:rPr>
        <w:fldChar w:fldCharType="begin"/>
      </w:r>
      <w:r w:rsidRPr="00BE427B">
        <w:rPr>
          <w:rFonts w:cs="Times New Roman"/>
          <w:noProof/>
          <w:cs/>
        </w:rPr>
        <w:instrText xml:space="preserve"> </w:instrText>
      </w:r>
      <w:r w:rsidRPr="00BE427B">
        <w:rPr>
          <w:rFonts w:cs="Times New Roman"/>
          <w:noProof/>
          <w:lang w:bidi="th-TH"/>
        </w:rPr>
        <w:instrText xml:space="preserve">STYLEREF </w:instrText>
      </w:r>
      <w:r w:rsidRPr="00BE427B">
        <w:rPr>
          <w:rFonts w:cs="Times New Roman"/>
          <w:noProof/>
          <w:cs/>
        </w:rPr>
        <w:instrText xml:space="preserve">1 </w:instrText>
      </w:r>
      <w:r w:rsidRPr="00BE427B">
        <w:rPr>
          <w:rFonts w:cs="Times New Roman"/>
          <w:noProof/>
          <w:lang w:bidi="th-TH"/>
        </w:rPr>
        <w:instrText>\s</w:instrText>
      </w:r>
      <w:r w:rsidRPr="00BE427B">
        <w:rPr>
          <w:rFonts w:cs="Times New Roman"/>
          <w:noProof/>
          <w:cs/>
        </w:rPr>
        <w:instrText xml:space="preserve"> </w:instrText>
      </w:r>
      <w:r w:rsidRPr="00BE427B">
        <w:rPr>
          <w:rFonts w:cs="Times New Roman"/>
          <w:noProof/>
          <w:cs/>
        </w:rPr>
        <w:fldChar w:fldCharType="separate"/>
      </w:r>
      <w:r w:rsidR="00396973" w:rsidRPr="00BE427B">
        <w:rPr>
          <w:rFonts w:cs="Times New Roman"/>
          <w:noProof/>
          <w:cs/>
        </w:rPr>
        <w:t>3</w:t>
      </w:r>
      <w:r w:rsidRPr="00BE427B">
        <w:rPr>
          <w:rFonts w:cs="Times New Roman"/>
          <w:noProof/>
          <w:cs/>
        </w:rPr>
        <w:fldChar w:fldCharType="end"/>
      </w:r>
      <w:r w:rsidRPr="00BE427B">
        <w:rPr>
          <w:rFonts w:cs="Times New Roman"/>
          <w:noProof/>
          <w:cs/>
        </w:rPr>
        <w:t>.</w:t>
      </w:r>
      <w:r w:rsidRPr="00BE427B">
        <w:rPr>
          <w:rFonts w:cs="Times New Roman"/>
          <w:noProof/>
          <w:cs/>
        </w:rPr>
        <w:fldChar w:fldCharType="begin"/>
      </w:r>
      <w:r w:rsidRPr="00BE427B">
        <w:rPr>
          <w:rFonts w:cs="Times New Roman"/>
          <w:noProof/>
          <w:cs/>
        </w:rPr>
        <w:instrText xml:space="preserve"> </w:instrText>
      </w:r>
      <w:r w:rsidRPr="00BE427B">
        <w:rPr>
          <w:rFonts w:cs="Times New Roman"/>
          <w:noProof/>
          <w:lang w:bidi="th-TH"/>
        </w:rPr>
        <w:instrText xml:space="preserve">SEQ </w:instrText>
      </w:r>
      <w:r w:rsidRPr="00BE427B">
        <w:rPr>
          <w:rFonts w:ascii="DokChampa" w:hAnsi="DokChampa" w:cs="DokChampa" w:hint="cs"/>
          <w:noProof/>
          <w:cs/>
        </w:rPr>
        <w:instrText>ແຜນວາດ</w:instrText>
      </w:r>
      <w:r w:rsidRPr="00BE427B">
        <w:rPr>
          <w:rFonts w:cs="Times New Roman"/>
          <w:noProof/>
          <w:cs/>
        </w:rPr>
        <w:instrText xml:space="preserve"> </w:instrText>
      </w:r>
      <w:r w:rsidRPr="00BE427B">
        <w:rPr>
          <w:rFonts w:cs="Times New Roman"/>
          <w:noProof/>
          <w:lang w:bidi="th-TH"/>
        </w:rPr>
        <w:instrText xml:space="preserve">\* ARABIC \s </w:instrText>
      </w:r>
      <w:r w:rsidRPr="00BE427B">
        <w:rPr>
          <w:rFonts w:cs="Times New Roman"/>
          <w:noProof/>
          <w:cs/>
        </w:rPr>
        <w:instrText xml:space="preserve">1 </w:instrText>
      </w:r>
      <w:r w:rsidRPr="00BE427B">
        <w:rPr>
          <w:rFonts w:cs="Times New Roman"/>
          <w:noProof/>
          <w:cs/>
        </w:rPr>
        <w:fldChar w:fldCharType="separate"/>
      </w:r>
      <w:r w:rsidR="00396973" w:rsidRPr="00BE427B">
        <w:rPr>
          <w:rFonts w:cs="Times New Roman"/>
          <w:noProof/>
          <w:cs/>
        </w:rPr>
        <w:t>6</w:t>
      </w:r>
      <w:r w:rsidRPr="00BE427B">
        <w:rPr>
          <w:rFonts w:cs="Times New Roman"/>
          <w:noProof/>
          <w:cs/>
        </w:rPr>
        <w:fldChar w:fldCharType="end"/>
      </w:r>
      <w:r w:rsidRPr="00BE427B">
        <w:rPr>
          <w:rFonts w:cs="Times New Roman"/>
          <w:noProof/>
          <w:cs/>
        </w:rPr>
        <w:t>:</w:t>
      </w:r>
      <w:r w:rsidRPr="00E868ED">
        <w:rPr>
          <w:rFonts w:hint="cs"/>
          <w:cs/>
        </w:rPr>
        <w:t xml:space="preserve"> ແຜນວາດການໄ</w:t>
      </w:r>
      <w:r w:rsidR="00C510A3">
        <w:rPr>
          <w:rFonts w:hint="cs"/>
          <w:cs/>
        </w:rPr>
        <w:t>ຫຼ</w:t>
      </w:r>
      <w:r w:rsidRPr="00E868ED">
        <w:rPr>
          <w:rFonts w:hint="cs"/>
          <w:cs/>
        </w:rPr>
        <w:t>ຂໍ້ມູນລະດັບທີ</w:t>
      </w:r>
      <w:r w:rsidRPr="00E868ED">
        <w:t xml:space="preserve"> 1 Process</w:t>
      </w:r>
      <w:r w:rsidRPr="0040156A">
        <w:t xml:space="preserve"> 1</w:t>
      </w:r>
      <w:bookmarkEnd w:id="66"/>
    </w:p>
    <w:p w14:paraId="662BD343" w14:textId="79FAFCAD" w:rsidR="00487962" w:rsidRDefault="00487962" w:rsidP="24FF714B">
      <w:pPr>
        <w:pStyle w:val="ListParagraph"/>
        <w:numPr>
          <w:ilvl w:val="0"/>
          <w:numId w:val="4"/>
        </w:numPr>
        <w:ind w:left="851" w:hanging="284"/>
        <w:rPr>
          <w:rFonts w:cs="Saysettha OT"/>
        </w:rPr>
      </w:pPr>
      <w:bookmarkStart w:id="67" w:name="_Hlk11175699"/>
      <w:r w:rsidRPr="00487962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487962">
        <w:rPr>
          <w:rFonts w:cs="Saysettha OT"/>
          <w:cs/>
          <w:lang w:bidi="lo-LA"/>
        </w:rPr>
        <w:t xml:space="preserve">ຂໍ້ມູນລະດັບທີ </w:t>
      </w:r>
      <w:r>
        <w:rPr>
          <w:rFonts w:cs="Saysettha OT"/>
        </w:rPr>
        <w:t>1</w:t>
      </w:r>
      <w:r w:rsidRPr="00487962">
        <w:rPr>
          <w:rFonts w:cs="Saysettha OT"/>
        </w:rPr>
        <w:t xml:space="preserve">: Process </w:t>
      </w:r>
      <w:r>
        <w:rPr>
          <w:rFonts w:cs="Saysettha OT"/>
        </w:rPr>
        <w:t>2</w:t>
      </w:r>
    </w:p>
    <w:bookmarkEnd w:id="67"/>
    <w:p w14:paraId="0B1D5F83" w14:textId="5AC10DBC" w:rsidR="00487962" w:rsidRPr="00487962" w:rsidRDefault="00B21094" w:rsidP="00487962">
      <w:pPr>
        <w:jc w:val="center"/>
        <w:rPr>
          <w:rFonts w:cs="Saysettha OT"/>
        </w:rPr>
      </w:pPr>
      <w:r>
        <w:object w:dxaOrig="14401" w:dyaOrig="6000" w14:anchorId="28B42FC5">
          <v:shape id="_x0000_i1029" type="#_x0000_t75" style="width:439.35pt;height:188pt" o:ole="">
            <v:imagedata r:id="rId38" o:title=""/>
          </v:shape>
          <o:OLEObject Type="Embed" ProgID="Visio.Drawing.15" ShapeID="_x0000_i1029" DrawAspect="Content" ObjectID="_1627122483" r:id="rId39"/>
        </w:object>
      </w:r>
    </w:p>
    <w:p w14:paraId="3D0E3F4D" w14:textId="216438D0" w:rsidR="0040156A" w:rsidRPr="0040156A" w:rsidRDefault="0040156A" w:rsidP="002C7D15">
      <w:pPr>
        <w:pStyle w:val="caption3"/>
        <w:rPr>
          <w:rFonts w:ascii="Saysettha OT" w:hAnsi="Saysettha OT"/>
        </w:rPr>
      </w:pPr>
      <w:bookmarkStart w:id="68" w:name="_Toc15255802"/>
      <w:r w:rsidRPr="0040156A">
        <w:rPr>
          <w:rStyle w:val="caption3Char"/>
          <w:rFonts w:ascii="Saysettha OT" w:hAnsi="Saysettha OT"/>
          <w:cs/>
        </w:rPr>
        <w:t>ແຜນວາດ</w:t>
      </w:r>
      <w:r w:rsidR="00441891">
        <w:rPr>
          <w:rStyle w:val="caption3Char"/>
          <w:rFonts w:ascii="Saysettha OT" w:hAnsi="Saysettha OT" w:hint="cs"/>
          <w:cs/>
        </w:rPr>
        <w:t>ທີ</w:t>
      </w:r>
      <w:r w:rsidR="00441891" w:rsidRPr="00147BC2">
        <w:t xml:space="preserve"> </w:t>
      </w:r>
      <w:r w:rsidRPr="00BE427B">
        <w:rPr>
          <w:rFonts w:cs="Times New Roman"/>
          <w:noProof/>
          <w:cs/>
        </w:rPr>
        <w:fldChar w:fldCharType="begin"/>
      </w:r>
      <w:r w:rsidRPr="00BE427B">
        <w:rPr>
          <w:rFonts w:cs="Times New Roman"/>
          <w:noProof/>
          <w:cs/>
        </w:rPr>
        <w:instrText xml:space="preserve"> </w:instrText>
      </w:r>
      <w:r w:rsidRPr="00BE427B">
        <w:rPr>
          <w:rFonts w:cs="Times New Roman"/>
          <w:noProof/>
          <w:lang w:bidi="th-TH"/>
        </w:rPr>
        <w:instrText xml:space="preserve">STYLEREF </w:instrText>
      </w:r>
      <w:r w:rsidRPr="00BE427B">
        <w:rPr>
          <w:rFonts w:cs="Times New Roman"/>
          <w:noProof/>
          <w:cs/>
        </w:rPr>
        <w:instrText xml:space="preserve">1 </w:instrText>
      </w:r>
      <w:r w:rsidRPr="00BE427B">
        <w:rPr>
          <w:rFonts w:cs="Times New Roman"/>
          <w:noProof/>
          <w:lang w:bidi="th-TH"/>
        </w:rPr>
        <w:instrText>\s</w:instrText>
      </w:r>
      <w:r w:rsidRPr="00BE427B">
        <w:rPr>
          <w:rFonts w:cs="Times New Roman"/>
          <w:noProof/>
          <w:cs/>
        </w:rPr>
        <w:instrText xml:space="preserve"> </w:instrText>
      </w:r>
      <w:r w:rsidRPr="00BE427B">
        <w:rPr>
          <w:rFonts w:cs="Times New Roman"/>
          <w:noProof/>
          <w:cs/>
        </w:rPr>
        <w:fldChar w:fldCharType="separate"/>
      </w:r>
      <w:r w:rsidR="00396973" w:rsidRPr="00BE427B">
        <w:rPr>
          <w:rFonts w:cs="Times New Roman"/>
          <w:noProof/>
          <w:cs/>
        </w:rPr>
        <w:t>3</w:t>
      </w:r>
      <w:r w:rsidRPr="00BE427B">
        <w:rPr>
          <w:rFonts w:cs="Times New Roman"/>
          <w:noProof/>
          <w:cs/>
        </w:rPr>
        <w:fldChar w:fldCharType="end"/>
      </w:r>
      <w:r w:rsidRPr="00BE427B">
        <w:rPr>
          <w:rFonts w:cs="Times New Roman"/>
          <w:noProof/>
          <w:cs/>
        </w:rPr>
        <w:t>.</w:t>
      </w:r>
      <w:r w:rsidRPr="00BE427B">
        <w:rPr>
          <w:rFonts w:cs="Times New Roman"/>
          <w:noProof/>
          <w:cs/>
        </w:rPr>
        <w:fldChar w:fldCharType="begin"/>
      </w:r>
      <w:r w:rsidRPr="00BE427B">
        <w:rPr>
          <w:rFonts w:cs="Times New Roman"/>
          <w:noProof/>
          <w:cs/>
        </w:rPr>
        <w:instrText xml:space="preserve"> </w:instrText>
      </w:r>
      <w:r w:rsidRPr="00BE427B">
        <w:rPr>
          <w:rFonts w:cs="Times New Roman"/>
          <w:noProof/>
          <w:lang w:bidi="th-TH"/>
        </w:rPr>
        <w:instrText xml:space="preserve">SEQ </w:instrText>
      </w:r>
      <w:r w:rsidRPr="00BE427B">
        <w:rPr>
          <w:rFonts w:ascii="DokChampa" w:hAnsi="DokChampa" w:cs="DokChampa" w:hint="cs"/>
          <w:noProof/>
          <w:cs/>
        </w:rPr>
        <w:instrText>ແຜນວາດ</w:instrText>
      </w:r>
      <w:r w:rsidRPr="00BE427B">
        <w:rPr>
          <w:rFonts w:cs="Times New Roman"/>
          <w:noProof/>
          <w:cs/>
        </w:rPr>
        <w:instrText xml:space="preserve"> </w:instrText>
      </w:r>
      <w:r w:rsidRPr="00BE427B">
        <w:rPr>
          <w:rFonts w:cs="Times New Roman"/>
          <w:noProof/>
          <w:lang w:bidi="th-TH"/>
        </w:rPr>
        <w:instrText xml:space="preserve">\* ARABIC \s </w:instrText>
      </w:r>
      <w:r w:rsidRPr="00BE427B">
        <w:rPr>
          <w:rFonts w:cs="Times New Roman"/>
          <w:noProof/>
          <w:cs/>
        </w:rPr>
        <w:instrText xml:space="preserve">1 </w:instrText>
      </w:r>
      <w:r w:rsidRPr="00BE427B">
        <w:rPr>
          <w:rFonts w:cs="Times New Roman"/>
          <w:noProof/>
          <w:cs/>
        </w:rPr>
        <w:fldChar w:fldCharType="separate"/>
      </w:r>
      <w:r w:rsidR="00396973" w:rsidRPr="00BE427B">
        <w:rPr>
          <w:rFonts w:cs="Times New Roman"/>
          <w:noProof/>
          <w:cs/>
        </w:rPr>
        <w:t>7</w:t>
      </w:r>
      <w:r w:rsidRPr="00BE427B">
        <w:rPr>
          <w:rFonts w:cs="Times New Roman"/>
          <w:noProof/>
          <w:cs/>
        </w:rPr>
        <w:fldChar w:fldCharType="end"/>
      </w:r>
      <w:r w:rsidRPr="00BE427B">
        <w:rPr>
          <w:rFonts w:cs="Times New Roman"/>
          <w:noProof/>
          <w:cs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ແຜນວາດການໄ</w:t>
      </w:r>
      <w:r w:rsidR="00C510A3">
        <w:rPr>
          <w:rStyle w:val="caption3Char"/>
          <w:rFonts w:ascii="Saysettha OT" w:hAnsi="Saysettha OT"/>
          <w:cs/>
        </w:rPr>
        <w:t>ຫຼ</w:t>
      </w:r>
      <w:r w:rsidRPr="0040156A">
        <w:rPr>
          <w:rStyle w:val="caption3Char"/>
          <w:rFonts w:ascii="Saysettha OT" w:hAnsi="Saysettha OT"/>
          <w:cs/>
        </w:rPr>
        <w:t>ຂໍ້ມູນລະດັບທີ</w:t>
      </w:r>
      <w:r w:rsidRPr="0040156A">
        <w:rPr>
          <w:rStyle w:val="caption3Char"/>
          <w:rFonts w:ascii="Saysettha OT" w:hAnsi="Saysettha OT"/>
        </w:rPr>
        <w:t xml:space="preserve"> </w:t>
      </w:r>
      <w:r w:rsidRPr="0040156A">
        <w:t>1</w:t>
      </w:r>
      <w:r>
        <w:rPr>
          <w:rFonts w:ascii="Saysettha OT" w:hAnsi="Saysettha OT"/>
        </w:rPr>
        <w:t xml:space="preserve"> </w:t>
      </w:r>
      <w:r w:rsidRPr="0040156A">
        <w:t>Process 2</w:t>
      </w:r>
      <w:bookmarkEnd w:id="68"/>
    </w:p>
    <w:p w14:paraId="5C154B39" w14:textId="3AFDD380" w:rsidR="00487962" w:rsidRDefault="00487962" w:rsidP="00487962">
      <w:pPr>
        <w:pStyle w:val="ListParagraph"/>
        <w:ind w:left="851"/>
        <w:jc w:val="center"/>
        <w:rPr>
          <w:rFonts w:cs="Saysettha OT"/>
        </w:rPr>
      </w:pPr>
      <w:r>
        <w:rPr>
          <w:rFonts w:cs="Saysettha OT"/>
        </w:rPr>
        <w:br w:type="page"/>
      </w:r>
    </w:p>
    <w:p w14:paraId="65441730" w14:textId="00EE3D36" w:rsidR="00487962" w:rsidRDefault="00487962" w:rsidP="00782880">
      <w:pPr>
        <w:pStyle w:val="ListParagraph"/>
        <w:numPr>
          <w:ilvl w:val="0"/>
          <w:numId w:val="4"/>
        </w:numPr>
        <w:spacing w:after="120"/>
        <w:ind w:left="851" w:hanging="284"/>
        <w:rPr>
          <w:rFonts w:cs="Saysettha OT"/>
        </w:rPr>
      </w:pPr>
      <w:bookmarkStart w:id="69" w:name="_Hlk11176551"/>
      <w:r w:rsidRPr="00487962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487962">
        <w:rPr>
          <w:rFonts w:cs="Saysettha OT" w:hint="cs"/>
          <w:cs/>
          <w:lang w:bidi="lo-LA"/>
        </w:rPr>
        <w:t>ຂໍ້ມູນລະດັບທີ</w:t>
      </w:r>
      <w:r w:rsidRPr="00487962">
        <w:rPr>
          <w:rFonts w:cs="Saysettha OT"/>
          <w:cs/>
          <w:lang w:bidi="lo-LA"/>
        </w:rPr>
        <w:t xml:space="preserve"> </w:t>
      </w:r>
      <w:r w:rsidRPr="00487962">
        <w:rPr>
          <w:rFonts w:cs="Saysettha OT"/>
          <w:lang w:bidi="lo-LA"/>
        </w:rPr>
        <w:t xml:space="preserve">1 : Process </w:t>
      </w:r>
      <w:r>
        <w:rPr>
          <w:rFonts w:cs="Saysettha OT"/>
          <w:lang w:bidi="lo-LA"/>
        </w:rPr>
        <w:t>3</w:t>
      </w:r>
    </w:p>
    <w:bookmarkEnd w:id="69"/>
    <w:p w14:paraId="79F35FA0" w14:textId="1377A9AC" w:rsidR="00A44E46" w:rsidRDefault="00262E6D" w:rsidP="00782880">
      <w:pPr>
        <w:spacing w:before="120" w:after="0"/>
        <w:jc w:val="center"/>
      </w:pPr>
      <w:r>
        <w:object w:dxaOrig="14895" w:dyaOrig="5280" w14:anchorId="3E8E5D72">
          <v:shape id="_x0000_i1030" type="#_x0000_t75" style="width:439.35pt;height:158pt" o:ole="">
            <v:imagedata r:id="rId40" o:title=""/>
          </v:shape>
          <o:OLEObject Type="Embed" ProgID="Visio.Drawing.15" ShapeID="_x0000_i1030" DrawAspect="Content" ObjectID="_1627122484" r:id="rId41"/>
        </w:object>
      </w:r>
    </w:p>
    <w:p w14:paraId="003B1339" w14:textId="63BB19DD" w:rsidR="0040156A" w:rsidRPr="0040156A" w:rsidRDefault="0040156A" w:rsidP="002C7D15">
      <w:pPr>
        <w:pStyle w:val="caption3"/>
        <w:rPr>
          <w:rFonts w:ascii="Saysettha OT" w:hAnsi="Saysettha OT"/>
        </w:rPr>
      </w:pPr>
      <w:bookmarkStart w:id="70" w:name="_Toc15255803"/>
      <w:r w:rsidRPr="0040156A">
        <w:rPr>
          <w:rStyle w:val="caption3Char"/>
          <w:rFonts w:ascii="Saysettha OT" w:hAnsi="Saysettha OT"/>
          <w:cs/>
        </w:rPr>
        <w:t>ແຜນວາດ</w:t>
      </w:r>
      <w:r w:rsidR="005F3711">
        <w:rPr>
          <w:rStyle w:val="caption3Char"/>
          <w:rFonts w:ascii="Saysettha OT" w:hAnsi="Saysettha OT" w:hint="cs"/>
          <w:cs/>
        </w:rPr>
        <w:t>ທີ</w:t>
      </w:r>
      <w:r w:rsidR="00193DAF" w:rsidRPr="00193DAF">
        <w:rPr>
          <w:rStyle w:val="caption3Char"/>
          <w:rFonts w:cs="Times New Roman"/>
        </w:rPr>
        <w:t xml:space="preserve"> </w:t>
      </w:r>
      <w:r w:rsidRPr="007D2424">
        <w:rPr>
          <w:rFonts w:cs="Times New Roman"/>
          <w:noProof/>
          <w:cs/>
        </w:rPr>
        <w:fldChar w:fldCharType="begin"/>
      </w:r>
      <w:r w:rsidRPr="007D2424">
        <w:rPr>
          <w:rFonts w:cs="Times New Roman"/>
          <w:noProof/>
          <w:cs/>
        </w:rPr>
        <w:instrText xml:space="preserve"> </w:instrText>
      </w:r>
      <w:r w:rsidRPr="007D2424">
        <w:rPr>
          <w:rFonts w:cs="Times New Roman"/>
          <w:noProof/>
          <w:lang w:bidi="th-TH"/>
        </w:rPr>
        <w:instrText xml:space="preserve">STYLEREF </w:instrText>
      </w:r>
      <w:r w:rsidRPr="007D2424">
        <w:rPr>
          <w:rFonts w:cs="Times New Roman"/>
          <w:noProof/>
          <w:cs/>
        </w:rPr>
        <w:instrText xml:space="preserve">1 </w:instrText>
      </w:r>
      <w:r w:rsidRPr="007D2424">
        <w:rPr>
          <w:rFonts w:cs="Times New Roman"/>
          <w:noProof/>
          <w:lang w:bidi="th-TH"/>
        </w:rPr>
        <w:instrText>\s</w:instrText>
      </w:r>
      <w:r w:rsidRPr="007D2424">
        <w:rPr>
          <w:rFonts w:cs="Times New Roman"/>
          <w:noProof/>
          <w:cs/>
        </w:rPr>
        <w:instrText xml:space="preserve"> </w:instrText>
      </w:r>
      <w:r w:rsidRPr="007D2424">
        <w:rPr>
          <w:rFonts w:cs="Times New Roman"/>
          <w:noProof/>
          <w:cs/>
        </w:rPr>
        <w:fldChar w:fldCharType="separate"/>
      </w:r>
      <w:r w:rsidR="00396973" w:rsidRPr="007D2424">
        <w:rPr>
          <w:rFonts w:cs="Times New Roman"/>
          <w:noProof/>
          <w:cs/>
        </w:rPr>
        <w:t>3</w:t>
      </w:r>
      <w:r w:rsidRPr="007D2424">
        <w:rPr>
          <w:rFonts w:cs="Times New Roman"/>
          <w:noProof/>
          <w:cs/>
        </w:rPr>
        <w:fldChar w:fldCharType="end"/>
      </w:r>
      <w:r w:rsidRPr="007D2424">
        <w:rPr>
          <w:rFonts w:cs="Times New Roman"/>
          <w:noProof/>
          <w:cs/>
        </w:rPr>
        <w:t>.</w:t>
      </w:r>
      <w:r w:rsidRPr="007D2424">
        <w:rPr>
          <w:rFonts w:cs="Times New Roman"/>
          <w:noProof/>
          <w:cs/>
        </w:rPr>
        <w:fldChar w:fldCharType="begin"/>
      </w:r>
      <w:r w:rsidRPr="007D2424">
        <w:rPr>
          <w:rFonts w:cs="Times New Roman"/>
          <w:noProof/>
          <w:cs/>
        </w:rPr>
        <w:instrText xml:space="preserve"> </w:instrText>
      </w:r>
      <w:r w:rsidRPr="007D2424">
        <w:rPr>
          <w:rFonts w:cs="Times New Roman"/>
          <w:noProof/>
          <w:lang w:bidi="th-TH"/>
        </w:rPr>
        <w:instrText xml:space="preserve">SEQ </w:instrText>
      </w:r>
      <w:r w:rsidRPr="007D2424">
        <w:rPr>
          <w:rFonts w:ascii="DokChampa" w:hAnsi="DokChampa" w:cs="DokChampa" w:hint="cs"/>
          <w:noProof/>
          <w:cs/>
        </w:rPr>
        <w:instrText>ແຜນວາດ</w:instrText>
      </w:r>
      <w:r w:rsidRPr="007D2424">
        <w:rPr>
          <w:rFonts w:cs="Times New Roman"/>
          <w:noProof/>
          <w:cs/>
        </w:rPr>
        <w:instrText xml:space="preserve"> </w:instrText>
      </w:r>
      <w:r w:rsidRPr="007D2424">
        <w:rPr>
          <w:rFonts w:cs="Times New Roman"/>
          <w:noProof/>
          <w:lang w:bidi="th-TH"/>
        </w:rPr>
        <w:instrText xml:space="preserve">\* ARABIC \s </w:instrText>
      </w:r>
      <w:r w:rsidRPr="007D2424">
        <w:rPr>
          <w:rFonts w:cs="Times New Roman"/>
          <w:noProof/>
          <w:cs/>
        </w:rPr>
        <w:instrText xml:space="preserve">1 </w:instrText>
      </w:r>
      <w:r w:rsidRPr="007D2424">
        <w:rPr>
          <w:rFonts w:cs="Times New Roman"/>
          <w:noProof/>
          <w:cs/>
        </w:rPr>
        <w:fldChar w:fldCharType="separate"/>
      </w:r>
      <w:r w:rsidR="00396973" w:rsidRPr="007D2424">
        <w:rPr>
          <w:rFonts w:cs="Times New Roman"/>
          <w:noProof/>
          <w:cs/>
        </w:rPr>
        <w:t>8</w:t>
      </w:r>
      <w:r w:rsidRPr="007D2424">
        <w:rPr>
          <w:rFonts w:cs="Times New Roman"/>
          <w:noProof/>
          <w:cs/>
        </w:rPr>
        <w:fldChar w:fldCharType="end"/>
      </w:r>
      <w:r w:rsidRPr="007D2424">
        <w:rPr>
          <w:rFonts w:cs="Times New Roman"/>
          <w:noProof/>
          <w:cs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ແຜນວາດການໄ</w:t>
      </w:r>
      <w:r w:rsidR="00C510A3">
        <w:rPr>
          <w:rStyle w:val="caption3Char"/>
          <w:rFonts w:ascii="Saysettha OT" w:hAnsi="Saysettha OT"/>
          <w:cs/>
        </w:rPr>
        <w:t>ຫຼ</w:t>
      </w:r>
      <w:r w:rsidRPr="0040156A">
        <w:rPr>
          <w:rStyle w:val="caption3Char"/>
          <w:rFonts w:ascii="Saysettha OT" w:hAnsi="Saysettha OT"/>
          <w:cs/>
        </w:rPr>
        <w:t>ຂໍ້ມູນລະດັບທີ</w:t>
      </w:r>
      <w:r w:rsidRPr="0040156A">
        <w:rPr>
          <w:rStyle w:val="caption3Char"/>
          <w:rFonts w:ascii="Saysettha OT" w:hAnsi="Saysettha OT"/>
        </w:rPr>
        <w:t xml:space="preserve"> </w:t>
      </w:r>
      <w:r w:rsidRPr="0040156A">
        <w:t xml:space="preserve">1 Process </w:t>
      </w:r>
      <w:r>
        <w:t>3</w:t>
      </w:r>
      <w:bookmarkEnd w:id="70"/>
    </w:p>
    <w:p w14:paraId="107438D9" w14:textId="41132B4A" w:rsidR="00A44E46" w:rsidRPr="00B00F3C" w:rsidRDefault="00A44E46" w:rsidP="00A44E46">
      <w:pPr>
        <w:pStyle w:val="ListParagraph"/>
        <w:numPr>
          <w:ilvl w:val="0"/>
          <w:numId w:val="4"/>
        </w:numPr>
        <w:ind w:left="851" w:hanging="284"/>
      </w:pPr>
      <w:r w:rsidRPr="00A44E46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A44E46">
        <w:rPr>
          <w:rFonts w:cs="Saysettha OT"/>
          <w:cs/>
          <w:lang w:bidi="lo-LA"/>
        </w:rPr>
        <w:t xml:space="preserve">ຂໍ້ມູນລະດັບທີ </w:t>
      </w:r>
      <w:r w:rsidRPr="00A44E46">
        <w:rPr>
          <w:rFonts w:cs="Saysettha OT"/>
          <w:lang w:bidi="lo-LA"/>
        </w:rPr>
        <w:t xml:space="preserve">1: Process </w:t>
      </w:r>
      <w:r>
        <w:rPr>
          <w:rFonts w:cs="Saysettha OT"/>
          <w:lang w:bidi="lo-LA"/>
        </w:rPr>
        <w:t>4</w:t>
      </w:r>
    </w:p>
    <w:p w14:paraId="309AA45D" w14:textId="297E747B" w:rsidR="005C1F3E" w:rsidRDefault="00022E5D" w:rsidP="006C62EF">
      <w:pPr>
        <w:tabs>
          <w:tab w:val="center" w:pos="6979"/>
        </w:tabs>
        <w:spacing w:before="120" w:after="120" w:line="240" w:lineRule="auto"/>
        <w:jc w:val="center"/>
        <w:rPr>
          <w:rFonts w:cs="Saysettha OT"/>
        </w:rPr>
      </w:pPr>
      <w:r>
        <w:object w:dxaOrig="11116" w:dyaOrig="3826" w14:anchorId="147B29D3">
          <v:shape id="_x0000_i1031" type="#_x0000_t75" style="width:438.65pt;height:150.65pt" o:ole="">
            <v:imagedata r:id="rId42" o:title=""/>
          </v:shape>
          <o:OLEObject Type="Embed" ProgID="Visio.Drawing.15" ShapeID="_x0000_i1031" DrawAspect="Content" ObjectID="_1627122485" r:id="rId43"/>
        </w:object>
      </w:r>
    </w:p>
    <w:p w14:paraId="7C455A50" w14:textId="7B64E3FF" w:rsidR="0040156A" w:rsidRPr="0040156A" w:rsidRDefault="0040156A" w:rsidP="002C7D15">
      <w:pPr>
        <w:pStyle w:val="caption3"/>
        <w:rPr>
          <w:rFonts w:ascii="Saysettha OT" w:hAnsi="Saysettha OT"/>
        </w:rPr>
      </w:pPr>
      <w:bookmarkStart w:id="71" w:name="_Toc15255804"/>
      <w:r w:rsidRPr="0040156A">
        <w:rPr>
          <w:rStyle w:val="caption3Char"/>
          <w:rFonts w:ascii="Saysettha OT" w:hAnsi="Saysettha OT"/>
          <w:cs/>
        </w:rPr>
        <w:t>ແຜນວາດ</w:t>
      </w:r>
      <w:r w:rsidR="00441891" w:rsidRPr="00441891">
        <w:rPr>
          <w:rStyle w:val="caption3Char"/>
          <w:rFonts w:ascii="Saysettha OT" w:hAnsi="Saysettha OT" w:hint="cs"/>
          <w:cs/>
        </w:rPr>
        <w:t>ທີ</w:t>
      </w:r>
      <w:r w:rsidR="00441891">
        <w:rPr>
          <w:rStyle w:val="caption3Char"/>
          <w:rFonts w:cs="DokChampa" w:hint="cs"/>
          <w:cs/>
        </w:rPr>
        <w:t xml:space="preserve"> </w:t>
      </w:r>
      <w:r w:rsidRPr="007D2424">
        <w:rPr>
          <w:rFonts w:cs="Times New Roman"/>
          <w:noProof/>
          <w:cs/>
        </w:rPr>
        <w:fldChar w:fldCharType="begin"/>
      </w:r>
      <w:r w:rsidRPr="007D2424">
        <w:rPr>
          <w:rFonts w:cs="Times New Roman"/>
          <w:noProof/>
          <w:cs/>
        </w:rPr>
        <w:instrText xml:space="preserve"> </w:instrText>
      </w:r>
      <w:r w:rsidRPr="007D2424">
        <w:rPr>
          <w:rFonts w:cs="Times New Roman"/>
          <w:noProof/>
          <w:lang w:bidi="th-TH"/>
        </w:rPr>
        <w:instrText xml:space="preserve">STYLEREF </w:instrText>
      </w:r>
      <w:r w:rsidRPr="007D2424">
        <w:rPr>
          <w:rFonts w:cs="Times New Roman"/>
          <w:noProof/>
          <w:cs/>
        </w:rPr>
        <w:instrText xml:space="preserve">1 </w:instrText>
      </w:r>
      <w:r w:rsidRPr="007D2424">
        <w:rPr>
          <w:rFonts w:cs="Times New Roman"/>
          <w:noProof/>
          <w:lang w:bidi="th-TH"/>
        </w:rPr>
        <w:instrText>\s</w:instrText>
      </w:r>
      <w:r w:rsidRPr="007D2424">
        <w:rPr>
          <w:rFonts w:cs="Times New Roman"/>
          <w:noProof/>
          <w:cs/>
        </w:rPr>
        <w:instrText xml:space="preserve"> </w:instrText>
      </w:r>
      <w:r w:rsidRPr="007D2424">
        <w:rPr>
          <w:rFonts w:cs="Times New Roman"/>
          <w:noProof/>
          <w:cs/>
        </w:rPr>
        <w:fldChar w:fldCharType="separate"/>
      </w:r>
      <w:r w:rsidR="00396973" w:rsidRPr="007D2424">
        <w:rPr>
          <w:rFonts w:cs="Times New Roman"/>
          <w:noProof/>
          <w:cs/>
        </w:rPr>
        <w:t>3</w:t>
      </w:r>
      <w:r w:rsidRPr="007D2424">
        <w:rPr>
          <w:rFonts w:cs="Times New Roman"/>
          <w:noProof/>
          <w:cs/>
        </w:rPr>
        <w:fldChar w:fldCharType="end"/>
      </w:r>
      <w:r w:rsidRPr="007D2424">
        <w:rPr>
          <w:rFonts w:cs="Times New Roman"/>
          <w:noProof/>
          <w:cs/>
        </w:rPr>
        <w:t>.</w:t>
      </w:r>
      <w:r w:rsidRPr="007D2424">
        <w:rPr>
          <w:rFonts w:cs="Times New Roman"/>
          <w:noProof/>
          <w:cs/>
        </w:rPr>
        <w:fldChar w:fldCharType="begin"/>
      </w:r>
      <w:r w:rsidRPr="007D2424">
        <w:rPr>
          <w:rFonts w:cs="Times New Roman"/>
          <w:noProof/>
          <w:cs/>
        </w:rPr>
        <w:instrText xml:space="preserve"> </w:instrText>
      </w:r>
      <w:r w:rsidRPr="007D2424">
        <w:rPr>
          <w:rFonts w:cs="Times New Roman"/>
          <w:noProof/>
          <w:lang w:bidi="th-TH"/>
        </w:rPr>
        <w:instrText xml:space="preserve">SEQ </w:instrText>
      </w:r>
      <w:r w:rsidRPr="007D2424">
        <w:rPr>
          <w:rFonts w:ascii="DokChampa" w:hAnsi="DokChampa" w:cs="DokChampa" w:hint="cs"/>
          <w:noProof/>
          <w:cs/>
        </w:rPr>
        <w:instrText>ແຜນວາດ</w:instrText>
      </w:r>
      <w:r w:rsidRPr="007D2424">
        <w:rPr>
          <w:rFonts w:cs="Times New Roman"/>
          <w:noProof/>
          <w:cs/>
        </w:rPr>
        <w:instrText xml:space="preserve"> </w:instrText>
      </w:r>
      <w:r w:rsidRPr="007D2424">
        <w:rPr>
          <w:rFonts w:cs="Times New Roman"/>
          <w:noProof/>
          <w:lang w:bidi="th-TH"/>
        </w:rPr>
        <w:instrText xml:space="preserve">\* ARABIC \s </w:instrText>
      </w:r>
      <w:r w:rsidRPr="007D2424">
        <w:rPr>
          <w:rFonts w:cs="Times New Roman"/>
          <w:noProof/>
          <w:cs/>
        </w:rPr>
        <w:instrText xml:space="preserve">1 </w:instrText>
      </w:r>
      <w:r w:rsidRPr="007D2424">
        <w:rPr>
          <w:rFonts w:cs="Times New Roman"/>
          <w:noProof/>
          <w:cs/>
        </w:rPr>
        <w:fldChar w:fldCharType="separate"/>
      </w:r>
      <w:r w:rsidR="00396973" w:rsidRPr="007D2424">
        <w:rPr>
          <w:rFonts w:cs="Times New Roman"/>
          <w:noProof/>
          <w:cs/>
        </w:rPr>
        <w:t>9</w:t>
      </w:r>
      <w:r w:rsidRPr="007D2424">
        <w:rPr>
          <w:rFonts w:cs="Times New Roman"/>
          <w:noProof/>
          <w:cs/>
        </w:rPr>
        <w:fldChar w:fldCharType="end"/>
      </w:r>
      <w:r w:rsidRPr="007D2424">
        <w:rPr>
          <w:rFonts w:cs="Times New Roman"/>
          <w:noProof/>
          <w:cs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ແຜນວາດການໄ</w:t>
      </w:r>
      <w:r w:rsidR="00C510A3">
        <w:rPr>
          <w:rStyle w:val="caption3Char"/>
          <w:rFonts w:ascii="Saysettha OT" w:hAnsi="Saysettha OT"/>
          <w:cs/>
        </w:rPr>
        <w:t>ຫຼ</w:t>
      </w:r>
      <w:r w:rsidRPr="0040156A">
        <w:rPr>
          <w:rStyle w:val="caption3Char"/>
          <w:rFonts w:ascii="Saysettha OT" w:hAnsi="Saysettha OT"/>
          <w:cs/>
        </w:rPr>
        <w:t>ຂໍ້ມູນລະດັບທີ</w:t>
      </w:r>
      <w:r w:rsidRPr="0040156A">
        <w:rPr>
          <w:rStyle w:val="caption3Char"/>
          <w:rFonts w:ascii="Saysettha OT" w:hAnsi="Saysettha OT"/>
        </w:rPr>
        <w:t xml:space="preserve"> </w:t>
      </w:r>
      <w:r w:rsidRPr="006712CB">
        <w:t xml:space="preserve">1 Process </w:t>
      </w:r>
      <w:r w:rsidR="006712CB">
        <w:t>4</w:t>
      </w:r>
      <w:bookmarkEnd w:id="71"/>
    </w:p>
    <w:p w14:paraId="1B491583" w14:textId="5024B0CE" w:rsidR="005C1F3E" w:rsidRDefault="005C1F3E" w:rsidP="00782880">
      <w:pPr>
        <w:pStyle w:val="ListParagraph"/>
        <w:numPr>
          <w:ilvl w:val="0"/>
          <w:numId w:val="4"/>
        </w:numPr>
        <w:spacing w:after="120"/>
        <w:ind w:left="851" w:hanging="284"/>
        <w:rPr>
          <w:rFonts w:cs="Saysettha OT"/>
          <w:lang w:bidi="lo-LA"/>
        </w:rPr>
      </w:pPr>
      <w:r w:rsidRPr="00A44E46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A44E46">
        <w:rPr>
          <w:rFonts w:cs="Saysettha OT"/>
          <w:cs/>
          <w:lang w:bidi="lo-LA"/>
        </w:rPr>
        <w:t xml:space="preserve">ຂໍ້ມູນລະດັບທີ </w:t>
      </w:r>
      <w:r w:rsidRPr="00A44E46">
        <w:rPr>
          <w:rFonts w:cs="Saysettha OT"/>
          <w:lang w:bidi="lo-LA"/>
        </w:rPr>
        <w:t xml:space="preserve">1: Process </w:t>
      </w:r>
      <w:r>
        <w:rPr>
          <w:rFonts w:cs="Saysettha OT"/>
          <w:lang w:bidi="lo-LA"/>
        </w:rPr>
        <w:t>5</w:t>
      </w:r>
    </w:p>
    <w:p w14:paraId="313A846D" w14:textId="1B4D17CD" w:rsidR="005C1F3E" w:rsidRPr="00640D11" w:rsidRDefault="001029A7" w:rsidP="005C1F3E">
      <w:pPr>
        <w:jc w:val="center"/>
        <w:rPr>
          <w:rFonts w:cs="DokChampa"/>
          <w:szCs w:val="22"/>
          <w:cs/>
          <w:lang w:bidi="lo-LA"/>
        </w:rPr>
      </w:pPr>
      <w:r>
        <w:object w:dxaOrig="15885" w:dyaOrig="4546" w14:anchorId="38CD08E1">
          <v:shape id="_x0000_i1032" type="#_x0000_t75" style="width:439.35pt;height:122.65pt" o:ole="">
            <v:imagedata r:id="rId44" o:title=""/>
          </v:shape>
          <o:OLEObject Type="Embed" ProgID="Visio.Drawing.15" ShapeID="_x0000_i1032" DrawAspect="Content" ObjectID="_1627122486" r:id="rId45"/>
        </w:object>
      </w:r>
    </w:p>
    <w:p w14:paraId="0CB12022" w14:textId="7387BACE" w:rsidR="006712CB" w:rsidRDefault="006712CB" w:rsidP="002C7D15">
      <w:pPr>
        <w:pStyle w:val="caption3"/>
      </w:pPr>
      <w:bookmarkStart w:id="72" w:name="_Toc15255805"/>
      <w:r w:rsidRPr="0040156A">
        <w:rPr>
          <w:rStyle w:val="caption3Char"/>
          <w:rFonts w:ascii="Saysettha OT" w:hAnsi="Saysettha OT"/>
          <w:cs/>
        </w:rPr>
        <w:t>ແຜນວາດ</w:t>
      </w:r>
      <w:r w:rsidR="005A6E48">
        <w:rPr>
          <w:rStyle w:val="caption3Char"/>
          <w:rFonts w:ascii="Saysettha OT" w:hAnsi="Saysettha OT" w:hint="cs"/>
          <w:cs/>
        </w:rPr>
        <w:t>ທີ</w:t>
      </w:r>
      <w:r w:rsidR="005A6E48">
        <w:rPr>
          <w:rStyle w:val="caption3Char"/>
          <w:rFonts w:cs="Times New Roman"/>
        </w:rPr>
        <w:t xml:space="preserve"> </w:t>
      </w:r>
      <w:r w:rsidRPr="00887CDF">
        <w:rPr>
          <w:rFonts w:cs="Times New Roman"/>
          <w:noProof/>
          <w:cs/>
        </w:rPr>
        <w:fldChar w:fldCharType="begin"/>
      </w:r>
      <w:r w:rsidRPr="00887CDF">
        <w:rPr>
          <w:rFonts w:cs="Times New Roman"/>
          <w:noProof/>
          <w:cs/>
        </w:rPr>
        <w:instrText xml:space="preserve"> </w:instrText>
      </w:r>
      <w:r w:rsidRPr="00887CDF">
        <w:rPr>
          <w:rFonts w:cs="Times New Roman"/>
          <w:noProof/>
          <w:lang w:bidi="th-TH"/>
        </w:rPr>
        <w:instrText xml:space="preserve">STYLEREF </w:instrText>
      </w:r>
      <w:r w:rsidRPr="00887CDF">
        <w:rPr>
          <w:rFonts w:cs="Times New Roman"/>
          <w:noProof/>
          <w:cs/>
        </w:rPr>
        <w:instrText xml:space="preserve">1 </w:instrText>
      </w:r>
      <w:r w:rsidRPr="00887CDF">
        <w:rPr>
          <w:rFonts w:cs="Times New Roman"/>
          <w:noProof/>
          <w:lang w:bidi="th-TH"/>
        </w:rPr>
        <w:instrText>\s</w:instrText>
      </w:r>
      <w:r w:rsidRPr="00887CDF">
        <w:rPr>
          <w:rFonts w:cs="Times New Roman"/>
          <w:noProof/>
          <w:cs/>
        </w:rPr>
        <w:instrText xml:space="preserve"> </w:instrText>
      </w:r>
      <w:r w:rsidRPr="00887CDF">
        <w:rPr>
          <w:rFonts w:cs="Times New Roman"/>
          <w:noProof/>
          <w:cs/>
        </w:rPr>
        <w:fldChar w:fldCharType="separate"/>
      </w:r>
      <w:r w:rsidR="00396973" w:rsidRPr="00887CDF">
        <w:rPr>
          <w:rFonts w:cs="Times New Roman"/>
          <w:noProof/>
          <w:cs/>
        </w:rPr>
        <w:t>3</w:t>
      </w:r>
      <w:r w:rsidRPr="00887CDF">
        <w:rPr>
          <w:rFonts w:cs="Times New Roman"/>
          <w:noProof/>
          <w:cs/>
        </w:rPr>
        <w:fldChar w:fldCharType="end"/>
      </w:r>
      <w:r w:rsidRPr="00887CDF">
        <w:rPr>
          <w:rFonts w:cs="Times New Roman"/>
          <w:noProof/>
          <w:cs/>
        </w:rPr>
        <w:t>.</w:t>
      </w:r>
      <w:r w:rsidRPr="00887CDF">
        <w:rPr>
          <w:rFonts w:cs="Times New Roman"/>
          <w:noProof/>
          <w:cs/>
        </w:rPr>
        <w:fldChar w:fldCharType="begin"/>
      </w:r>
      <w:r w:rsidRPr="00887CDF">
        <w:rPr>
          <w:rFonts w:cs="Times New Roman"/>
          <w:noProof/>
          <w:cs/>
        </w:rPr>
        <w:instrText xml:space="preserve"> </w:instrText>
      </w:r>
      <w:r w:rsidRPr="00887CDF">
        <w:rPr>
          <w:rFonts w:cs="Times New Roman"/>
          <w:noProof/>
          <w:lang w:bidi="th-TH"/>
        </w:rPr>
        <w:instrText xml:space="preserve">SEQ </w:instrText>
      </w:r>
      <w:r w:rsidRPr="00887CDF">
        <w:rPr>
          <w:rFonts w:ascii="DokChampa" w:hAnsi="DokChampa" w:cs="DokChampa" w:hint="cs"/>
          <w:noProof/>
          <w:cs/>
        </w:rPr>
        <w:instrText>ແຜນວາດ</w:instrText>
      </w:r>
      <w:r w:rsidRPr="00887CDF">
        <w:rPr>
          <w:rFonts w:cs="Times New Roman"/>
          <w:noProof/>
          <w:cs/>
        </w:rPr>
        <w:instrText xml:space="preserve"> </w:instrText>
      </w:r>
      <w:r w:rsidRPr="00887CDF">
        <w:rPr>
          <w:rFonts w:cs="Times New Roman"/>
          <w:noProof/>
          <w:lang w:bidi="th-TH"/>
        </w:rPr>
        <w:instrText xml:space="preserve">\* ARABIC \s </w:instrText>
      </w:r>
      <w:r w:rsidRPr="00887CDF">
        <w:rPr>
          <w:rFonts w:cs="Times New Roman"/>
          <w:noProof/>
          <w:cs/>
        </w:rPr>
        <w:instrText xml:space="preserve">1 </w:instrText>
      </w:r>
      <w:r w:rsidRPr="00887CDF">
        <w:rPr>
          <w:rFonts w:cs="Times New Roman"/>
          <w:noProof/>
          <w:cs/>
        </w:rPr>
        <w:fldChar w:fldCharType="separate"/>
      </w:r>
      <w:r w:rsidR="00396973" w:rsidRPr="00887CDF">
        <w:rPr>
          <w:rFonts w:cs="Times New Roman"/>
          <w:noProof/>
          <w:cs/>
        </w:rPr>
        <w:t>10</w:t>
      </w:r>
      <w:r w:rsidRPr="00887CDF">
        <w:rPr>
          <w:rFonts w:cs="Times New Roman"/>
          <w:noProof/>
          <w:cs/>
        </w:rPr>
        <w:fldChar w:fldCharType="end"/>
      </w:r>
      <w:r w:rsidRPr="00887CDF">
        <w:rPr>
          <w:rFonts w:cs="Times New Roman"/>
          <w:noProof/>
          <w:cs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ແຜນວາດການໄ</w:t>
      </w:r>
      <w:r w:rsidR="00C510A3">
        <w:rPr>
          <w:rStyle w:val="caption3Char"/>
          <w:rFonts w:ascii="Saysettha OT" w:hAnsi="Saysettha OT"/>
          <w:cs/>
        </w:rPr>
        <w:t>ຫຼ</w:t>
      </w:r>
      <w:r w:rsidRPr="0040156A">
        <w:rPr>
          <w:rStyle w:val="caption3Char"/>
          <w:rFonts w:ascii="Saysettha OT" w:hAnsi="Saysettha OT"/>
          <w:cs/>
        </w:rPr>
        <w:t>ຂໍ້ມູນລະດັບທີ</w:t>
      </w:r>
      <w:r w:rsidRPr="0040156A">
        <w:rPr>
          <w:rStyle w:val="caption3Char"/>
          <w:rFonts w:ascii="Saysettha OT" w:hAnsi="Saysettha OT"/>
        </w:rPr>
        <w:t xml:space="preserve"> </w:t>
      </w:r>
      <w:r w:rsidRPr="006712CB">
        <w:t xml:space="preserve">1 Process </w:t>
      </w:r>
      <w:r>
        <w:t>5</w:t>
      </w:r>
      <w:bookmarkEnd w:id="72"/>
      <w:r w:rsidR="00C57487">
        <w:br w:type="page"/>
      </w:r>
    </w:p>
    <w:p w14:paraId="6171DBEC" w14:textId="42822872" w:rsidR="005C1F3E" w:rsidRDefault="005C1F3E" w:rsidP="00782880">
      <w:pPr>
        <w:pStyle w:val="ListParagraph"/>
        <w:numPr>
          <w:ilvl w:val="0"/>
          <w:numId w:val="4"/>
        </w:numPr>
        <w:spacing w:after="120"/>
        <w:ind w:left="851" w:hanging="284"/>
        <w:rPr>
          <w:rFonts w:cs="Saysettha OT"/>
          <w:lang w:bidi="lo-LA"/>
        </w:rPr>
      </w:pPr>
      <w:r w:rsidRPr="00A44E46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A44E46">
        <w:rPr>
          <w:rFonts w:cs="Saysettha OT"/>
          <w:cs/>
          <w:lang w:bidi="lo-LA"/>
        </w:rPr>
        <w:t xml:space="preserve">ຂໍ້ມູນລະດັບທີ </w:t>
      </w:r>
      <w:r w:rsidRPr="00A44E46">
        <w:rPr>
          <w:rFonts w:cs="Saysettha OT"/>
          <w:lang w:bidi="lo-LA"/>
        </w:rPr>
        <w:t xml:space="preserve">1: Process </w:t>
      </w:r>
      <w:r>
        <w:rPr>
          <w:rFonts w:cs="Saysettha OT"/>
          <w:lang w:bidi="lo-LA"/>
        </w:rPr>
        <w:t>6</w:t>
      </w:r>
    </w:p>
    <w:p w14:paraId="381804CE" w14:textId="49595A16" w:rsidR="00632C0F" w:rsidRPr="00632C0F" w:rsidRDefault="00CA0055" w:rsidP="00CA0055">
      <w:pPr>
        <w:jc w:val="center"/>
        <w:rPr>
          <w:rFonts w:cs="Saysettha OT"/>
          <w:lang w:bidi="lo-LA"/>
        </w:rPr>
      </w:pPr>
      <w:r>
        <w:object w:dxaOrig="10591" w:dyaOrig="10126" w14:anchorId="773905E1">
          <v:shape id="_x0000_i1033" type="#_x0000_t75" style="width:366.65pt;height:346pt" o:ole="">
            <v:imagedata r:id="rId46" o:title=""/>
          </v:shape>
          <o:OLEObject Type="Embed" ProgID="Visio.Drawing.15" ShapeID="_x0000_i1033" DrawAspect="Content" ObjectID="_1627122487" r:id="rId47"/>
        </w:object>
      </w:r>
    </w:p>
    <w:p w14:paraId="4C100869" w14:textId="0D6BBFC5" w:rsidR="006712CB" w:rsidRPr="0040156A" w:rsidRDefault="006712CB" w:rsidP="002C7D15">
      <w:pPr>
        <w:pStyle w:val="caption3"/>
        <w:rPr>
          <w:rFonts w:ascii="Saysettha OT" w:hAnsi="Saysettha OT"/>
        </w:rPr>
      </w:pPr>
      <w:bookmarkStart w:id="73" w:name="_Toc15255806"/>
      <w:r w:rsidRPr="0040156A">
        <w:rPr>
          <w:rStyle w:val="caption3Char"/>
          <w:rFonts w:ascii="Saysettha OT" w:hAnsi="Saysettha OT"/>
          <w:cs/>
        </w:rPr>
        <w:t>ແຜນວາດ</w:t>
      </w:r>
      <w:r w:rsidR="003234BF">
        <w:rPr>
          <w:rStyle w:val="caption3Char"/>
          <w:rFonts w:ascii="Saysettha OT" w:hAnsi="Saysettha OT" w:hint="cs"/>
          <w:cs/>
        </w:rPr>
        <w:t>ທີ</w:t>
      </w:r>
      <w:r w:rsidR="003234BF" w:rsidRPr="003234BF">
        <w:rPr>
          <w:rStyle w:val="caption3Char"/>
          <w:rFonts w:cs="Times New Roman"/>
          <w:cs/>
        </w:rPr>
        <w:t xml:space="preserve"> </w:t>
      </w:r>
      <w:r w:rsidRPr="005F0DE7">
        <w:rPr>
          <w:rFonts w:cs="Times New Roman"/>
          <w:noProof/>
          <w:cs/>
        </w:rPr>
        <w:fldChar w:fldCharType="begin"/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STYLEREF </w:instrText>
      </w:r>
      <w:r w:rsidRPr="005F0DE7">
        <w:rPr>
          <w:rFonts w:cs="Times New Roman"/>
          <w:noProof/>
          <w:cs/>
        </w:rPr>
        <w:instrText xml:space="preserve">1 </w:instrText>
      </w:r>
      <w:r w:rsidRPr="005F0DE7">
        <w:rPr>
          <w:rFonts w:cs="Times New Roman"/>
          <w:noProof/>
          <w:lang w:bidi="th-TH"/>
        </w:rPr>
        <w:instrText>\s</w:instrText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3</w:t>
      </w:r>
      <w:r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.</w:t>
      </w:r>
      <w:r w:rsidRPr="005F0DE7">
        <w:rPr>
          <w:rFonts w:cs="Times New Roman"/>
          <w:noProof/>
          <w:cs/>
        </w:rPr>
        <w:fldChar w:fldCharType="begin"/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SEQ </w:instrText>
      </w:r>
      <w:r w:rsidRPr="005F0DE7">
        <w:rPr>
          <w:rFonts w:ascii="DokChampa" w:hAnsi="DokChampa" w:cs="DokChampa" w:hint="cs"/>
          <w:noProof/>
          <w:cs/>
        </w:rPr>
        <w:instrText>ແຜນວາດ</w:instrText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\* ARABIC \s </w:instrText>
      </w:r>
      <w:r w:rsidRPr="005F0DE7">
        <w:rPr>
          <w:rFonts w:cs="Times New Roman"/>
          <w:noProof/>
          <w:cs/>
        </w:rPr>
        <w:instrText xml:space="preserve">1 </w:instrText>
      </w:r>
      <w:r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11</w:t>
      </w:r>
      <w:r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:</w:t>
      </w:r>
      <w:r w:rsidRPr="00782880">
        <w:rPr>
          <w:rStyle w:val="caption3Char"/>
          <w:rFonts w:cs="Times New Roman"/>
          <w:cs/>
        </w:rPr>
        <w:t xml:space="preserve"> </w:t>
      </w:r>
      <w:r w:rsidRPr="0040156A">
        <w:rPr>
          <w:rStyle w:val="caption3Char"/>
          <w:rFonts w:ascii="Saysettha OT" w:hAnsi="Saysettha OT"/>
          <w:cs/>
        </w:rPr>
        <w:t>ແຜນວາດການໄ</w:t>
      </w:r>
      <w:r w:rsidR="00C510A3">
        <w:rPr>
          <w:rStyle w:val="caption3Char"/>
          <w:rFonts w:ascii="Saysettha OT" w:hAnsi="Saysettha OT"/>
          <w:cs/>
        </w:rPr>
        <w:t>ຫຼ</w:t>
      </w:r>
      <w:r w:rsidRPr="0040156A">
        <w:rPr>
          <w:rStyle w:val="caption3Char"/>
          <w:rFonts w:ascii="Saysettha OT" w:hAnsi="Saysettha OT"/>
          <w:cs/>
        </w:rPr>
        <w:t>ຂໍ້ມູນລະດັບທີ</w:t>
      </w:r>
      <w:r w:rsidRPr="0040156A">
        <w:rPr>
          <w:rStyle w:val="caption3Char"/>
          <w:rFonts w:ascii="Saysettha OT" w:hAnsi="Saysettha OT"/>
        </w:rPr>
        <w:t xml:space="preserve"> </w:t>
      </w:r>
      <w:r w:rsidRPr="006712CB">
        <w:t xml:space="preserve">1 Process </w:t>
      </w:r>
      <w:r>
        <w:t>6</w:t>
      </w:r>
      <w:bookmarkEnd w:id="73"/>
    </w:p>
    <w:p w14:paraId="3EE7A9AB" w14:textId="57FFD5DA" w:rsidR="00632C0F" w:rsidRDefault="00632C0F" w:rsidP="00782880">
      <w:pPr>
        <w:pStyle w:val="ListParagraph"/>
        <w:numPr>
          <w:ilvl w:val="0"/>
          <w:numId w:val="4"/>
        </w:numPr>
        <w:spacing w:after="120"/>
        <w:ind w:left="851" w:hanging="284"/>
        <w:rPr>
          <w:rFonts w:cs="Saysettha OT"/>
          <w:lang w:bidi="lo-LA"/>
        </w:rPr>
      </w:pPr>
      <w:r w:rsidRPr="00A44E46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A44E46">
        <w:rPr>
          <w:rFonts w:cs="Saysettha OT"/>
          <w:cs/>
          <w:lang w:bidi="lo-LA"/>
        </w:rPr>
        <w:t xml:space="preserve">ຂໍ້ມູນລະດັບທີ </w:t>
      </w:r>
      <w:r w:rsidRPr="00A44E46">
        <w:rPr>
          <w:rFonts w:cs="Saysettha OT"/>
          <w:lang w:bidi="lo-LA"/>
        </w:rPr>
        <w:t xml:space="preserve">1: Process </w:t>
      </w:r>
      <w:r>
        <w:rPr>
          <w:rFonts w:cs="Saysettha OT"/>
          <w:lang w:bidi="lo-LA"/>
        </w:rPr>
        <w:t>7</w:t>
      </w:r>
    </w:p>
    <w:p w14:paraId="1C4CB1B4" w14:textId="34F5C1B9" w:rsidR="00632C0F" w:rsidRDefault="005B4827" w:rsidP="00632C0F">
      <w:pPr>
        <w:jc w:val="center"/>
      </w:pPr>
      <w:r>
        <w:object w:dxaOrig="15436" w:dyaOrig="5596" w14:anchorId="6FA13EAA">
          <v:shape id="_x0000_i1034" type="#_x0000_t75" style="width:439.35pt;height:158pt" o:ole="">
            <v:imagedata r:id="rId48" o:title=""/>
          </v:shape>
          <o:OLEObject Type="Embed" ProgID="Visio.Drawing.15" ShapeID="_x0000_i1034" DrawAspect="Content" ObjectID="_1627122488" r:id="rId49"/>
        </w:object>
      </w:r>
    </w:p>
    <w:p w14:paraId="2B950436" w14:textId="04E9AFE8" w:rsidR="00430358" w:rsidRDefault="006712CB" w:rsidP="002C7D15">
      <w:pPr>
        <w:pStyle w:val="caption3"/>
        <w:sectPr w:rsidR="00430358" w:rsidSect="001F7E6B">
          <w:pgSz w:w="11906" w:h="16838" w:code="9"/>
          <w:pgMar w:top="1440" w:right="1440" w:bottom="1440" w:left="1701" w:header="709" w:footer="1134" w:gutter="0"/>
          <w:cols w:space="708"/>
          <w:docGrid w:linePitch="360"/>
        </w:sectPr>
      </w:pPr>
      <w:bookmarkStart w:id="74" w:name="_Toc15255807"/>
      <w:r w:rsidRPr="0040156A">
        <w:rPr>
          <w:rStyle w:val="caption3Char"/>
          <w:rFonts w:ascii="Saysettha OT" w:hAnsi="Saysettha OT"/>
          <w:cs/>
        </w:rPr>
        <w:t>ແຜນວາດ</w:t>
      </w:r>
      <w:r w:rsidR="003234BF">
        <w:rPr>
          <w:rStyle w:val="caption3Char"/>
          <w:rFonts w:ascii="Saysettha OT" w:hAnsi="Saysettha OT" w:hint="cs"/>
          <w:cs/>
        </w:rPr>
        <w:t>ທີ</w:t>
      </w:r>
      <w:r w:rsidRPr="003234BF">
        <w:rPr>
          <w:rStyle w:val="caption3Char"/>
          <w:rFonts w:cs="Times New Roman"/>
          <w:cs/>
        </w:rPr>
        <w:t xml:space="preserve"> </w:t>
      </w:r>
      <w:r w:rsidRPr="005F0DE7">
        <w:rPr>
          <w:rFonts w:cs="Times New Roman"/>
          <w:noProof/>
          <w:cs/>
        </w:rPr>
        <w:fldChar w:fldCharType="begin"/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STYLEREF </w:instrText>
      </w:r>
      <w:r w:rsidRPr="005F0DE7">
        <w:rPr>
          <w:rFonts w:cs="Times New Roman"/>
          <w:noProof/>
          <w:cs/>
        </w:rPr>
        <w:instrText xml:space="preserve">1 </w:instrText>
      </w:r>
      <w:r w:rsidRPr="005F0DE7">
        <w:rPr>
          <w:rFonts w:cs="Times New Roman"/>
          <w:noProof/>
          <w:lang w:bidi="th-TH"/>
        </w:rPr>
        <w:instrText>\s</w:instrText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3</w:t>
      </w:r>
      <w:r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.</w:t>
      </w:r>
      <w:r w:rsidRPr="005F0DE7">
        <w:rPr>
          <w:rFonts w:cs="Times New Roman"/>
          <w:noProof/>
          <w:cs/>
        </w:rPr>
        <w:fldChar w:fldCharType="begin"/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SEQ </w:instrText>
      </w:r>
      <w:r w:rsidRPr="005F0DE7">
        <w:rPr>
          <w:rFonts w:ascii="DokChampa" w:hAnsi="DokChampa" w:cs="DokChampa" w:hint="cs"/>
          <w:noProof/>
          <w:cs/>
        </w:rPr>
        <w:instrText>ແຜນວາດ</w:instrText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\* ARABIC \s </w:instrText>
      </w:r>
      <w:r w:rsidRPr="005F0DE7">
        <w:rPr>
          <w:rFonts w:cs="Times New Roman"/>
          <w:noProof/>
          <w:cs/>
        </w:rPr>
        <w:instrText xml:space="preserve">1 </w:instrText>
      </w:r>
      <w:r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12</w:t>
      </w:r>
      <w:r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ແຜນວາດການໄ</w:t>
      </w:r>
      <w:r w:rsidR="00C510A3">
        <w:rPr>
          <w:rStyle w:val="caption3Char"/>
          <w:rFonts w:ascii="Saysettha OT" w:hAnsi="Saysettha OT"/>
          <w:cs/>
        </w:rPr>
        <w:t>ຫຼ</w:t>
      </w:r>
      <w:r w:rsidRPr="0040156A">
        <w:rPr>
          <w:rStyle w:val="caption3Char"/>
          <w:rFonts w:ascii="Saysettha OT" w:hAnsi="Saysettha OT"/>
          <w:cs/>
        </w:rPr>
        <w:t>ຂໍ້ມູນລະດັບທີ</w:t>
      </w:r>
      <w:r w:rsidRPr="0040156A">
        <w:rPr>
          <w:rStyle w:val="caption3Char"/>
          <w:rFonts w:ascii="Saysettha OT" w:hAnsi="Saysettha OT"/>
        </w:rPr>
        <w:t xml:space="preserve"> </w:t>
      </w:r>
      <w:r w:rsidRPr="006712CB">
        <w:t xml:space="preserve">1 Process </w:t>
      </w:r>
      <w:r>
        <w:t>7</w:t>
      </w:r>
      <w:bookmarkEnd w:id="74"/>
    </w:p>
    <w:p w14:paraId="5CFF9D9E" w14:textId="44A28085" w:rsidR="00AB155E" w:rsidRDefault="00AB155E" w:rsidP="24FF714B">
      <w:pPr>
        <w:pStyle w:val="ListParagraph"/>
        <w:numPr>
          <w:ilvl w:val="0"/>
          <w:numId w:val="4"/>
        </w:numPr>
        <w:ind w:left="851" w:hanging="284"/>
        <w:rPr>
          <w:rFonts w:cs="Saysettha OT"/>
          <w:lang w:bidi="lo-LA"/>
        </w:rPr>
      </w:pPr>
      <w:r w:rsidRPr="00A44E46">
        <w:rPr>
          <w:rFonts w:cs="Saysettha OT"/>
          <w:cs/>
          <w:lang w:bidi="lo-LA"/>
        </w:rPr>
        <w:t>ແຜນວາດ</w:t>
      </w:r>
      <w:r>
        <w:rPr>
          <w:rFonts w:cs="Saysettha OT"/>
          <w:cs/>
          <w:lang w:bidi="lo-LA"/>
        </w:rPr>
        <w:t>ການໄຫຼ</w:t>
      </w:r>
      <w:r w:rsidRPr="00A44E46">
        <w:rPr>
          <w:rFonts w:cs="Saysettha OT"/>
          <w:cs/>
          <w:lang w:bidi="lo-LA"/>
        </w:rPr>
        <w:t xml:space="preserve">ຂໍ້ມູນລະດັບທີ </w:t>
      </w:r>
      <w:r w:rsidRPr="00A44E46">
        <w:rPr>
          <w:rFonts w:cs="Saysettha OT"/>
          <w:lang w:bidi="lo-LA"/>
        </w:rPr>
        <w:t xml:space="preserve">1: Process </w:t>
      </w:r>
      <w:r>
        <w:rPr>
          <w:rFonts w:cs="Saysettha OT"/>
          <w:lang w:bidi="lo-LA"/>
        </w:rPr>
        <w:t>8</w:t>
      </w:r>
    </w:p>
    <w:p w14:paraId="35C152F5" w14:textId="1C00E5F2" w:rsidR="00AB155E" w:rsidRPr="00AB155E" w:rsidRDefault="00CA5A3E" w:rsidP="00782880">
      <w:pPr>
        <w:spacing w:before="120" w:after="120"/>
        <w:jc w:val="center"/>
        <w:rPr>
          <w:rFonts w:cs="Saysettha OT"/>
          <w:lang w:bidi="lo-LA"/>
        </w:rPr>
      </w:pPr>
      <w:r>
        <w:object w:dxaOrig="16171" w:dyaOrig="10606" w14:anchorId="4FE67FC2">
          <v:shape id="_x0000_i1035" type="#_x0000_t75" style="width:439.35pt;height:4in" o:ole="">
            <v:imagedata r:id="rId50" o:title=""/>
          </v:shape>
          <o:OLEObject Type="Embed" ProgID="Visio.Drawing.15" ShapeID="_x0000_i1035" DrawAspect="Content" ObjectID="_1627122489" r:id="rId51"/>
        </w:object>
      </w:r>
    </w:p>
    <w:p w14:paraId="6A53CF42" w14:textId="6F894446" w:rsidR="006539CE" w:rsidRDefault="00AB155E" w:rsidP="002C7D15">
      <w:pPr>
        <w:pStyle w:val="caption3"/>
      </w:pPr>
      <w:bookmarkStart w:id="75" w:name="_Toc15255808"/>
      <w:r w:rsidRPr="0040156A">
        <w:rPr>
          <w:rStyle w:val="caption3Char"/>
          <w:rFonts w:ascii="Saysettha OT" w:hAnsi="Saysettha OT"/>
          <w:cs/>
        </w:rPr>
        <w:t>ແຜນວາດ</w:t>
      </w:r>
      <w:r>
        <w:rPr>
          <w:rStyle w:val="caption3Char"/>
          <w:rFonts w:ascii="Saysettha OT" w:hAnsi="Saysettha OT" w:hint="cs"/>
          <w:cs/>
        </w:rPr>
        <w:t>ທີ</w:t>
      </w:r>
      <w:r w:rsidRPr="003234BF">
        <w:rPr>
          <w:rStyle w:val="caption3Char"/>
          <w:rFonts w:cs="Times New Roman"/>
          <w:cs/>
        </w:rPr>
        <w:t xml:space="preserve"> </w:t>
      </w:r>
      <w:r w:rsidRPr="005F0DE7">
        <w:rPr>
          <w:rFonts w:cs="Times New Roman"/>
          <w:noProof/>
          <w:cs/>
        </w:rPr>
        <w:fldChar w:fldCharType="begin"/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STYLEREF </w:instrText>
      </w:r>
      <w:r w:rsidRPr="005F0DE7">
        <w:rPr>
          <w:rFonts w:cs="Times New Roman"/>
          <w:noProof/>
          <w:cs/>
        </w:rPr>
        <w:instrText xml:space="preserve">1 </w:instrText>
      </w:r>
      <w:r w:rsidRPr="005F0DE7">
        <w:rPr>
          <w:rFonts w:cs="Times New Roman"/>
          <w:noProof/>
          <w:lang w:bidi="th-TH"/>
        </w:rPr>
        <w:instrText>\s</w:instrText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3</w:t>
      </w:r>
      <w:r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.</w:t>
      </w:r>
      <w:r w:rsidRPr="005F0DE7">
        <w:rPr>
          <w:rFonts w:cs="Times New Roman"/>
          <w:noProof/>
          <w:cs/>
        </w:rPr>
        <w:fldChar w:fldCharType="begin"/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SEQ </w:instrText>
      </w:r>
      <w:r w:rsidRPr="005F0DE7">
        <w:rPr>
          <w:rFonts w:ascii="DokChampa" w:hAnsi="DokChampa" w:cs="DokChampa" w:hint="cs"/>
          <w:noProof/>
          <w:cs/>
        </w:rPr>
        <w:instrText>ແຜນວາດ</w:instrText>
      </w:r>
      <w:r w:rsidRPr="005F0DE7">
        <w:rPr>
          <w:rFonts w:cs="Times New Roman"/>
          <w:noProof/>
          <w:cs/>
        </w:rPr>
        <w:instrText xml:space="preserve"> </w:instrText>
      </w:r>
      <w:r w:rsidRPr="005F0DE7">
        <w:rPr>
          <w:rFonts w:cs="Times New Roman"/>
          <w:noProof/>
          <w:lang w:bidi="th-TH"/>
        </w:rPr>
        <w:instrText xml:space="preserve">\* ARABIC \s </w:instrText>
      </w:r>
      <w:r w:rsidRPr="005F0DE7">
        <w:rPr>
          <w:rFonts w:cs="Times New Roman"/>
          <w:noProof/>
          <w:cs/>
        </w:rPr>
        <w:instrText xml:space="preserve">1 </w:instrText>
      </w:r>
      <w:r w:rsidRPr="005F0DE7">
        <w:rPr>
          <w:rFonts w:cs="Times New Roman"/>
          <w:noProof/>
          <w:cs/>
        </w:rPr>
        <w:fldChar w:fldCharType="separate"/>
      </w:r>
      <w:r w:rsidR="00396973" w:rsidRPr="005F0DE7">
        <w:rPr>
          <w:rFonts w:cs="Times New Roman"/>
          <w:noProof/>
          <w:cs/>
        </w:rPr>
        <w:t>13</w:t>
      </w:r>
      <w:r w:rsidRPr="005F0DE7">
        <w:rPr>
          <w:rFonts w:cs="Times New Roman"/>
          <w:noProof/>
          <w:cs/>
        </w:rPr>
        <w:fldChar w:fldCharType="end"/>
      </w:r>
      <w:r w:rsidRPr="005F0DE7">
        <w:rPr>
          <w:rFonts w:cs="Times New Roman"/>
          <w:noProof/>
          <w:cs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ແຜນວາດການໄ</w:t>
      </w:r>
      <w:r>
        <w:rPr>
          <w:rStyle w:val="caption3Char"/>
          <w:rFonts w:ascii="Saysettha OT" w:hAnsi="Saysettha OT"/>
          <w:cs/>
        </w:rPr>
        <w:t>ຫຼ</w:t>
      </w:r>
      <w:r w:rsidRPr="0040156A">
        <w:rPr>
          <w:rStyle w:val="caption3Char"/>
          <w:rFonts w:ascii="Saysettha OT" w:hAnsi="Saysettha OT"/>
          <w:cs/>
        </w:rPr>
        <w:t>ຂໍ້ມູນລະດັບທີ</w:t>
      </w:r>
      <w:r w:rsidRPr="0040156A">
        <w:rPr>
          <w:rStyle w:val="caption3Char"/>
          <w:rFonts w:ascii="Saysettha OT" w:hAnsi="Saysettha OT"/>
        </w:rPr>
        <w:t xml:space="preserve"> </w:t>
      </w:r>
      <w:r w:rsidRPr="006712CB">
        <w:t xml:space="preserve">1 Process </w:t>
      </w:r>
      <w:r>
        <w:t>8</w:t>
      </w:r>
      <w:bookmarkEnd w:id="75"/>
    </w:p>
    <w:p w14:paraId="7C6DB912" w14:textId="27B36B77" w:rsidR="00487962" w:rsidRPr="008C5E4F" w:rsidRDefault="004235E4" w:rsidP="00782880">
      <w:pPr>
        <w:pStyle w:val="ListParagraph"/>
        <w:numPr>
          <w:ilvl w:val="0"/>
          <w:numId w:val="4"/>
        </w:numPr>
        <w:spacing w:after="120"/>
        <w:ind w:left="851" w:hanging="284"/>
        <w:rPr>
          <w:rFonts w:cs="Saysettha OT"/>
          <w:lang w:bidi="lo-LA"/>
        </w:rPr>
      </w:pPr>
      <w:r w:rsidRPr="008C5E4F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>2 : Process 1</w:t>
      </w:r>
    </w:p>
    <w:bookmarkEnd w:id="65"/>
    <w:p w14:paraId="1037D833" w14:textId="6F6D1B38" w:rsidR="000D3BAE" w:rsidRPr="000D3BAE" w:rsidRDefault="006044E7" w:rsidP="009C7A97">
      <w:pPr>
        <w:tabs>
          <w:tab w:val="left" w:pos="3016"/>
        </w:tabs>
        <w:jc w:val="center"/>
        <w:rPr>
          <w:lang w:eastAsia="en-US" w:bidi="ar-SA"/>
        </w:rPr>
      </w:pPr>
      <w:r>
        <w:object w:dxaOrig="17371" w:dyaOrig="6360" w14:anchorId="4324DDE6">
          <v:shape id="_x0000_i1036" type="#_x0000_t75" style="width:6in;height:158pt" o:ole="">
            <v:imagedata r:id="rId52" o:title=""/>
          </v:shape>
          <o:OLEObject Type="Embed" ProgID="Visio.Drawing.15" ShapeID="_x0000_i1036" DrawAspect="Content" ObjectID="_1627122490" r:id="rId53"/>
        </w:object>
      </w:r>
    </w:p>
    <w:p w14:paraId="239372AB" w14:textId="63C718DC" w:rsidR="00430358" w:rsidRDefault="005D4DAD" w:rsidP="00782880">
      <w:pPr>
        <w:pStyle w:val="ListParagraph"/>
        <w:spacing w:before="120"/>
        <w:ind w:left="851"/>
        <w:jc w:val="center"/>
        <w:rPr>
          <w:rFonts w:cs="Saysettha OT"/>
          <w:lang w:bidi="lo-LA"/>
        </w:rPr>
      </w:pPr>
      <w:bookmarkStart w:id="76" w:name="_Toc11625010"/>
      <w:bookmarkStart w:id="77" w:name="_Toc15255809"/>
      <w:r w:rsidRPr="0040156A">
        <w:rPr>
          <w:rStyle w:val="caption3Char"/>
          <w:rFonts w:ascii="Saysettha OT" w:hAnsi="Saysettha OT"/>
          <w:cs/>
        </w:rPr>
        <w:t>ແຜນວາ</w:t>
      </w:r>
      <w:r w:rsidR="003234BF">
        <w:rPr>
          <w:rStyle w:val="caption3Char"/>
          <w:rFonts w:ascii="Saysettha OT" w:hAnsi="Saysettha OT" w:hint="cs"/>
          <w:cs/>
        </w:rPr>
        <w:t>ດທີ</w:t>
      </w:r>
      <w:r w:rsidR="003234BF" w:rsidRPr="00DF77D6">
        <w:rPr>
          <w:rStyle w:val="caption3Char"/>
          <w:rFonts w:cs="Times New Roman"/>
        </w:rPr>
        <w:t xml:space="preserve"> </w:t>
      </w:r>
      <w:r w:rsidRPr="000466D8">
        <w:rPr>
          <w:rFonts w:eastAsiaTheme="minorEastAsia" w:cs="Times New Roman"/>
          <w:cs/>
          <w:lang w:eastAsia="zh-CN"/>
        </w:rPr>
        <w:fldChar w:fldCharType="begin"/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STYLEREF </w:instrText>
      </w:r>
      <w:r w:rsidRPr="000466D8">
        <w:rPr>
          <w:rFonts w:eastAsiaTheme="minorEastAsia" w:cs="Times New Roman"/>
          <w:cs/>
          <w:lang w:eastAsia="zh-CN"/>
        </w:rPr>
        <w:instrText xml:space="preserve">1 </w:instrText>
      </w:r>
      <w:r w:rsidRPr="000466D8">
        <w:rPr>
          <w:rFonts w:eastAsiaTheme="minorEastAsia" w:cs="Times New Roman"/>
          <w:lang w:eastAsia="zh-CN"/>
        </w:rPr>
        <w:instrText>\s</w:instrText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cs/>
          <w:lang w:eastAsia="zh-CN"/>
        </w:rPr>
        <w:fldChar w:fldCharType="separate"/>
      </w:r>
      <w:r w:rsidR="00396973" w:rsidRPr="000466D8">
        <w:rPr>
          <w:rFonts w:eastAsiaTheme="minorEastAsia" w:cs="Times New Roman"/>
          <w:noProof/>
          <w:lang w:eastAsia="zh-CN"/>
        </w:rPr>
        <w:t>3</w:t>
      </w:r>
      <w:r w:rsidRPr="000466D8">
        <w:rPr>
          <w:rFonts w:eastAsiaTheme="minorEastAsia" w:cs="Times New Roman"/>
          <w:cs/>
          <w:lang w:eastAsia="zh-CN"/>
        </w:rPr>
        <w:fldChar w:fldCharType="end"/>
      </w:r>
      <w:r w:rsidRPr="000466D8">
        <w:rPr>
          <w:rFonts w:eastAsiaTheme="minorEastAsia" w:cs="Times New Roman"/>
          <w:cs/>
          <w:lang w:eastAsia="zh-CN"/>
        </w:rPr>
        <w:t>.</w:t>
      </w:r>
      <w:r w:rsidRPr="000466D8">
        <w:rPr>
          <w:rFonts w:eastAsiaTheme="minorEastAsia" w:cs="Times New Roman"/>
          <w:cs/>
          <w:lang w:eastAsia="zh-CN"/>
        </w:rPr>
        <w:fldChar w:fldCharType="begin"/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SEQ </w:instrText>
      </w:r>
      <w:r w:rsidRPr="000466D8">
        <w:rPr>
          <w:rFonts w:ascii="DokChampa" w:eastAsiaTheme="minorEastAsia" w:hAnsi="DokChampa" w:cs="DokChampa" w:hint="cs"/>
          <w:cs/>
          <w:lang w:eastAsia="zh-CN"/>
        </w:rPr>
        <w:instrText>ແຜນວາດ</w:instrText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\* ARABIC \s </w:instrText>
      </w:r>
      <w:r w:rsidRPr="000466D8">
        <w:rPr>
          <w:rFonts w:eastAsiaTheme="minorEastAsia" w:cs="Times New Roman"/>
          <w:cs/>
          <w:lang w:eastAsia="zh-CN"/>
        </w:rPr>
        <w:instrText xml:space="preserve">1 </w:instrText>
      </w:r>
      <w:r w:rsidRPr="000466D8">
        <w:rPr>
          <w:rFonts w:eastAsiaTheme="minorEastAsia" w:cs="Times New Roman"/>
          <w:cs/>
          <w:lang w:eastAsia="zh-CN"/>
        </w:rPr>
        <w:fldChar w:fldCharType="separate"/>
      </w:r>
      <w:r w:rsidR="00396973" w:rsidRPr="000466D8">
        <w:rPr>
          <w:rFonts w:eastAsiaTheme="minorEastAsia" w:cs="Times New Roman"/>
          <w:noProof/>
          <w:lang w:eastAsia="zh-CN"/>
        </w:rPr>
        <w:t>14</w:t>
      </w:r>
      <w:r w:rsidRPr="000466D8">
        <w:rPr>
          <w:rFonts w:eastAsiaTheme="minorEastAsia" w:cs="Times New Roman"/>
          <w:cs/>
          <w:lang w:eastAsia="zh-CN"/>
        </w:rPr>
        <w:fldChar w:fldCharType="end"/>
      </w:r>
      <w:r w:rsidRPr="007A4EDB">
        <w:rPr>
          <w:rStyle w:val="caption3Char"/>
          <w:rFonts w:cs="Times New Roman"/>
          <w:cs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</w:t>
      </w:r>
      <w:bookmarkEnd w:id="76"/>
      <w:r w:rsidRPr="008C5E4F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>2 Process 1</w:t>
      </w:r>
      <w:bookmarkEnd w:id="77"/>
      <w:r w:rsidR="00430358">
        <w:rPr>
          <w:rFonts w:cs="Saysettha OT"/>
          <w:lang w:bidi="lo-LA"/>
        </w:rPr>
        <w:br w:type="page"/>
      </w:r>
    </w:p>
    <w:p w14:paraId="428F318C" w14:textId="57FC0E77" w:rsidR="00FE1153" w:rsidRPr="00F80DC4" w:rsidRDefault="00FE1153" w:rsidP="00EB154B">
      <w:pPr>
        <w:pStyle w:val="ListParagraph"/>
        <w:numPr>
          <w:ilvl w:val="0"/>
          <w:numId w:val="4"/>
        </w:numPr>
        <w:spacing w:before="120" w:after="120"/>
        <w:ind w:left="851" w:hanging="284"/>
        <w:contextualSpacing w:val="0"/>
      </w:pPr>
      <w:r w:rsidRPr="009C7A97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9C7A97">
        <w:rPr>
          <w:rFonts w:cs="Saysettha OT"/>
          <w:cs/>
          <w:lang w:bidi="lo-LA"/>
        </w:rPr>
        <w:t xml:space="preserve">ຂໍ້ມູນລະດັບທີ </w:t>
      </w:r>
      <w:r w:rsidRPr="009C7A97">
        <w:rPr>
          <w:rFonts w:cs="Saysettha OT"/>
        </w:rPr>
        <w:t xml:space="preserve">2: Process </w:t>
      </w:r>
      <w:r>
        <w:rPr>
          <w:rFonts w:cs="Saysettha OT"/>
          <w:lang w:bidi="lo-LA"/>
        </w:rPr>
        <w:t>2</w:t>
      </w:r>
    </w:p>
    <w:p w14:paraId="6BAC3EAE" w14:textId="193CD5E2" w:rsidR="008C644B" w:rsidRPr="00FE1153" w:rsidRDefault="00CF53EE" w:rsidP="00EB154B">
      <w:pPr>
        <w:pStyle w:val="ListParagraph"/>
        <w:spacing w:before="120" w:after="120"/>
        <w:ind w:left="0"/>
        <w:contextualSpacing w:val="0"/>
      </w:pPr>
      <w:r>
        <w:object w:dxaOrig="13455" w:dyaOrig="6946" w14:anchorId="03D4E409">
          <v:shape id="_x0000_i1037" type="#_x0000_t75" style="width:381.35pt;height:194pt" o:ole="">
            <v:imagedata r:id="rId54" o:title=""/>
          </v:shape>
          <o:OLEObject Type="Embed" ProgID="Visio.Drawing.15" ShapeID="_x0000_i1037" DrawAspect="Content" ObjectID="_1627122491" r:id="rId55"/>
        </w:object>
      </w:r>
    </w:p>
    <w:p w14:paraId="5AA70987" w14:textId="436DC39F" w:rsidR="005D4DAD" w:rsidRDefault="005D4DAD" w:rsidP="00EB154B">
      <w:pPr>
        <w:pStyle w:val="ListParagraph"/>
        <w:spacing w:before="120" w:after="120"/>
        <w:ind w:left="851"/>
        <w:contextualSpacing w:val="0"/>
        <w:jc w:val="center"/>
        <w:rPr>
          <w:rFonts w:cs="Saysettha OT"/>
          <w:lang w:bidi="lo-LA"/>
        </w:rPr>
      </w:pPr>
      <w:bookmarkStart w:id="78" w:name="_Toc15255810"/>
      <w:r w:rsidRPr="0040156A">
        <w:rPr>
          <w:rStyle w:val="caption3Char"/>
          <w:rFonts w:ascii="Saysettha OT" w:hAnsi="Saysettha OT"/>
          <w:cs/>
        </w:rPr>
        <w:t>ແຜນວາດ</w:t>
      </w:r>
      <w:r w:rsidR="005F3711">
        <w:rPr>
          <w:rStyle w:val="caption3Char"/>
          <w:rFonts w:ascii="Saysettha OT" w:hAnsi="Saysettha OT" w:hint="cs"/>
          <w:cs/>
        </w:rPr>
        <w:t>ທີ</w:t>
      </w:r>
      <w:r w:rsidR="003234BF" w:rsidRPr="003234BF">
        <w:rPr>
          <w:rStyle w:val="caption3Char"/>
          <w:rFonts w:cs="Times New Roman"/>
          <w:cs/>
        </w:rPr>
        <w:t xml:space="preserve"> </w:t>
      </w:r>
      <w:r w:rsidRPr="000466D8">
        <w:rPr>
          <w:rFonts w:eastAsiaTheme="minorEastAsia" w:cs="Times New Roman"/>
          <w:cs/>
          <w:lang w:eastAsia="zh-CN"/>
        </w:rPr>
        <w:fldChar w:fldCharType="begin"/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STYLEREF </w:instrText>
      </w:r>
      <w:r w:rsidRPr="000466D8">
        <w:rPr>
          <w:rFonts w:eastAsiaTheme="minorEastAsia" w:cs="Times New Roman"/>
          <w:cs/>
          <w:lang w:eastAsia="zh-CN"/>
        </w:rPr>
        <w:instrText xml:space="preserve">1 </w:instrText>
      </w:r>
      <w:r w:rsidRPr="000466D8">
        <w:rPr>
          <w:rFonts w:eastAsiaTheme="minorEastAsia" w:cs="Times New Roman"/>
          <w:lang w:eastAsia="zh-CN"/>
        </w:rPr>
        <w:instrText>\s</w:instrText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cs/>
          <w:lang w:eastAsia="zh-CN"/>
        </w:rPr>
        <w:fldChar w:fldCharType="separate"/>
      </w:r>
      <w:r w:rsidR="00396973" w:rsidRPr="000466D8">
        <w:rPr>
          <w:rFonts w:eastAsiaTheme="minorEastAsia" w:cs="Times New Roman"/>
          <w:noProof/>
          <w:lang w:eastAsia="zh-CN"/>
        </w:rPr>
        <w:t>3</w:t>
      </w:r>
      <w:r w:rsidRPr="000466D8">
        <w:rPr>
          <w:rFonts w:eastAsiaTheme="minorEastAsia" w:cs="Times New Roman"/>
          <w:cs/>
          <w:lang w:eastAsia="zh-CN"/>
        </w:rPr>
        <w:fldChar w:fldCharType="end"/>
      </w:r>
      <w:r w:rsidRPr="000466D8">
        <w:rPr>
          <w:rFonts w:eastAsiaTheme="minorEastAsia" w:cs="Times New Roman"/>
          <w:cs/>
          <w:lang w:eastAsia="zh-CN"/>
        </w:rPr>
        <w:t>.</w:t>
      </w:r>
      <w:r w:rsidRPr="000466D8">
        <w:rPr>
          <w:rFonts w:eastAsiaTheme="minorEastAsia" w:cs="Times New Roman"/>
          <w:cs/>
          <w:lang w:eastAsia="zh-CN"/>
        </w:rPr>
        <w:fldChar w:fldCharType="begin"/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SEQ </w:instrText>
      </w:r>
      <w:r w:rsidRPr="000466D8">
        <w:rPr>
          <w:rFonts w:ascii="DokChampa" w:eastAsiaTheme="minorEastAsia" w:hAnsi="DokChampa" w:cs="DokChampa" w:hint="cs"/>
          <w:cs/>
          <w:lang w:eastAsia="zh-CN"/>
        </w:rPr>
        <w:instrText>ແຜນວາດ</w:instrText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\* ARABIC \s </w:instrText>
      </w:r>
      <w:r w:rsidRPr="000466D8">
        <w:rPr>
          <w:rFonts w:eastAsiaTheme="minorEastAsia" w:cs="Times New Roman"/>
          <w:cs/>
          <w:lang w:eastAsia="zh-CN"/>
        </w:rPr>
        <w:instrText xml:space="preserve">1 </w:instrText>
      </w:r>
      <w:r w:rsidRPr="000466D8">
        <w:rPr>
          <w:rFonts w:eastAsiaTheme="minorEastAsia" w:cs="Times New Roman"/>
          <w:cs/>
          <w:lang w:eastAsia="zh-CN"/>
        </w:rPr>
        <w:fldChar w:fldCharType="separate"/>
      </w:r>
      <w:r w:rsidR="00396973" w:rsidRPr="000466D8">
        <w:rPr>
          <w:rFonts w:eastAsiaTheme="minorEastAsia" w:cs="Times New Roman"/>
          <w:noProof/>
          <w:lang w:eastAsia="zh-CN"/>
        </w:rPr>
        <w:t>15</w:t>
      </w:r>
      <w:r w:rsidRPr="000466D8">
        <w:rPr>
          <w:rFonts w:eastAsiaTheme="minorEastAsia" w:cs="Times New Roman"/>
          <w:cs/>
          <w:lang w:eastAsia="zh-CN"/>
        </w:rPr>
        <w:fldChar w:fldCharType="end"/>
      </w:r>
      <w:r w:rsidRPr="000466D8">
        <w:rPr>
          <w:rFonts w:eastAsiaTheme="minorEastAsia" w:cs="Times New Roman"/>
          <w:cs/>
          <w:lang w:eastAsia="zh-CN"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 xml:space="preserve">2 Process </w:t>
      </w:r>
      <w:r>
        <w:rPr>
          <w:rFonts w:cs="Saysettha OT"/>
          <w:lang w:bidi="lo-LA"/>
        </w:rPr>
        <w:t>2</w:t>
      </w:r>
      <w:bookmarkEnd w:id="78"/>
    </w:p>
    <w:p w14:paraId="1A0F7BCD" w14:textId="07776971" w:rsidR="009C5E10" w:rsidRPr="00FE1153" w:rsidRDefault="00FE1153" w:rsidP="00EB154B">
      <w:pPr>
        <w:pStyle w:val="ListParagraph"/>
        <w:numPr>
          <w:ilvl w:val="0"/>
          <w:numId w:val="4"/>
        </w:numPr>
        <w:spacing w:before="120" w:after="120"/>
        <w:ind w:left="851" w:hanging="284"/>
        <w:contextualSpacing w:val="0"/>
        <w:rPr>
          <w:rFonts w:cs="Saysettha OT"/>
          <w:lang w:bidi="lo-LA"/>
        </w:rPr>
      </w:pPr>
      <w:r w:rsidRPr="009C7A97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9C7A97">
        <w:rPr>
          <w:rFonts w:cs="Saysettha OT"/>
          <w:cs/>
          <w:lang w:bidi="lo-LA"/>
        </w:rPr>
        <w:t xml:space="preserve">ຂໍ້ມູນລະດັບທີ </w:t>
      </w:r>
      <w:r w:rsidRPr="009C7A97">
        <w:rPr>
          <w:rFonts w:cs="Saysettha OT"/>
          <w:lang w:bidi="lo-LA"/>
        </w:rPr>
        <w:t xml:space="preserve">2: Process </w:t>
      </w:r>
      <w:r>
        <w:rPr>
          <w:rFonts w:cs="Saysettha OT"/>
          <w:lang w:bidi="lo-LA"/>
        </w:rPr>
        <w:t>3</w:t>
      </w:r>
    </w:p>
    <w:p w14:paraId="1113A9D1" w14:textId="092D6DC0" w:rsidR="009C5E10" w:rsidRDefault="006044E7" w:rsidP="00EB154B">
      <w:pPr>
        <w:pStyle w:val="ListParagraph"/>
        <w:spacing w:before="120"/>
        <w:ind w:left="0" w:right="2592"/>
        <w:contextualSpacing w:val="0"/>
        <w:jc w:val="center"/>
        <w:rPr>
          <w:rFonts w:cs="Saysettha OT"/>
          <w:lang w:bidi="lo-LA"/>
        </w:rPr>
      </w:pPr>
      <w:r>
        <w:object w:dxaOrig="12676" w:dyaOrig="7770" w14:anchorId="652E749A">
          <v:shape id="_x0000_i1038" type="#_x0000_t75" style="width:439.35pt;height:266pt" o:ole="">
            <v:imagedata r:id="rId56" o:title=""/>
          </v:shape>
          <o:OLEObject Type="Embed" ProgID="Visio.Drawing.15" ShapeID="_x0000_i1038" DrawAspect="Content" ObjectID="_1627122492" r:id="rId57"/>
        </w:object>
      </w:r>
    </w:p>
    <w:p w14:paraId="7996CA64" w14:textId="49A75B51" w:rsidR="008565BA" w:rsidRDefault="005D4DAD" w:rsidP="00EB154B">
      <w:pPr>
        <w:pStyle w:val="ListParagraph"/>
        <w:spacing w:before="120"/>
        <w:ind w:left="851"/>
        <w:contextualSpacing w:val="0"/>
        <w:jc w:val="center"/>
        <w:rPr>
          <w:rFonts w:cs="Saysettha OT"/>
          <w:lang w:bidi="lo-LA"/>
        </w:rPr>
      </w:pPr>
      <w:bookmarkStart w:id="79" w:name="_Toc15255811"/>
      <w:r w:rsidRPr="0040156A">
        <w:rPr>
          <w:rStyle w:val="caption3Char"/>
          <w:rFonts w:ascii="Saysettha OT" w:hAnsi="Saysettha OT"/>
          <w:cs/>
        </w:rPr>
        <w:t>ແຜນວາດ</w:t>
      </w:r>
      <w:r w:rsidR="003234BF">
        <w:rPr>
          <w:rStyle w:val="caption3Char"/>
          <w:rFonts w:ascii="Saysettha OT" w:hAnsi="Saysettha OT" w:hint="cs"/>
          <w:cs/>
        </w:rPr>
        <w:t>ທີ</w:t>
      </w:r>
      <w:r w:rsidRPr="003234BF">
        <w:rPr>
          <w:rStyle w:val="caption3Char"/>
          <w:rFonts w:cs="Times New Roman"/>
          <w:cs/>
        </w:rPr>
        <w:t xml:space="preserve"> </w:t>
      </w:r>
      <w:r w:rsidRPr="000466D8">
        <w:rPr>
          <w:rFonts w:eastAsiaTheme="minorEastAsia" w:cs="Times New Roman"/>
          <w:cs/>
          <w:lang w:eastAsia="zh-CN"/>
        </w:rPr>
        <w:fldChar w:fldCharType="begin"/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STYLEREF </w:instrText>
      </w:r>
      <w:r w:rsidRPr="000466D8">
        <w:rPr>
          <w:rFonts w:eastAsiaTheme="minorEastAsia" w:cs="Times New Roman"/>
          <w:cs/>
          <w:lang w:eastAsia="zh-CN"/>
        </w:rPr>
        <w:instrText xml:space="preserve">1 </w:instrText>
      </w:r>
      <w:r w:rsidRPr="000466D8">
        <w:rPr>
          <w:rFonts w:eastAsiaTheme="minorEastAsia" w:cs="Times New Roman"/>
          <w:lang w:eastAsia="zh-CN"/>
        </w:rPr>
        <w:instrText>\s</w:instrText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cs/>
          <w:lang w:eastAsia="zh-CN"/>
        </w:rPr>
        <w:fldChar w:fldCharType="separate"/>
      </w:r>
      <w:r w:rsidR="00396973" w:rsidRPr="000466D8">
        <w:rPr>
          <w:rFonts w:eastAsiaTheme="minorEastAsia" w:cs="Times New Roman"/>
          <w:noProof/>
          <w:lang w:eastAsia="zh-CN"/>
        </w:rPr>
        <w:t>3</w:t>
      </w:r>
      <w:r w:rsidRPr="000466D8">
        <w:rPr>
          <w:rFonts w:eastAsiaTheme="minorEastAsia" w:cs="Times New Roman"/>
          <w:cs/>
          <w:lang w:eastAsia="zh-CN"/>
        </w:rPr>
        <w:fldChar w:fldCharType="end"/>
      </w:r>
      <w:r w:rsidRPr="000466D8">
        <w:rPr>
          <w:rFonts w:eastAsiaTheme="minorEastAsia" w:cs="Times New Roman"/>
          <w:cs/>
          <w:lang w:eastAsia="zh-CN"/>
        </w:rPr>
        <w:t>.</w:t>
      </w:r>
      <w:r w:rsidRPr="000466D8">
        <w:rPr>
          <w:rFonts w:eastAsiaTheme="minorEastAsia" w:cs="Times New Roman"/>
          <w:cs/>
          <w:lang w:eastAsia="zh-CN"/>
        </w:rPr>
        <w:fldChar w:fldCharType="begin"/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SEQ </w:instrText>
      </w:r>
      <w:r w:rsidRPr="000466D8">
        <w:rPr>
          <w:rFonts w:ascii="DokChampa" w:eastAsiaTheme="minorEastAsia" w:hAnsi="DokChampa" w:cs="DokChampa" w:hint="cs"/>
          <w:cs/>
          <w:lang w:eastAsia="zh-CN"/>
        </w:rPr>
        <w:instrText>ແຜນວາດ</w:instrText>
      </w:r>
      <w:r w:rsidRPr="000466D8">
        <w:rPr>
          <w:rFonts w:eastAsiaTheme="minorEastAsia" w:cs="Times New Roman"/>
          <w:cs/>
          <w:lang w:eastAsia="zh-CN"/>
        </w:rPr>
        <w:instrText xml:space="preserve"> </w:instrText>
      </w:r>
      <w:r w:rsidRPr="000466D8">
        <w:rPr>
          <w:rFonts w:eastAsiaTheme="minorEastAsia" w:cs="Times New Roman"/>
          <w:lang w:eastAsia="zh-CN"/>
        </w:rPr>
        <w:instrText xml:space="preserve">\* ARABIC \s </w:instrText>
      </w:r>
      <w:r w:rsidRPr="000466D8">
        <w:rPr>
          <w:rFonts w:eastAsiaTheme="minorEastAsia" w:cs="Times New Roman"/>
          <w:cs/>
          <w:lang w:eastAsia="zh-CN"/>
        </w:rPr>
        <w:instrText xml:space="preserve">1 </w:instrText>
      </w:r>
      <w:r w:rsidRPr="000466D8">
        <w:rPr>
          <w:rFonts w:eastAsiaTheme="minorEastAsia" w:cs="Times New Roman"/>
          <w:cs/>
          <w:lang w:eastAsia="zh-CN"/>
        </w:rPr>
        <w:fldChar w:fldCharType="separate"/>
      </w:r>
      <w:r w:rsidR="00396973" w:rsidRPr="000466D8">
        <w:rPr>
          <w:rFonts w:eastAsiaTheme="minorEastAsia" w:cs="Times New Roman"/>
          <w:noProof/>
          <w:lang w:eastAsia="zh-CN"/>
        </w:rPr>
        <w:t>16</w:t>
      </w:r>
      <w:r w:rsidRPr="000466D8">
        <w:rPr>
          <w:rFonts w:eastAsiaTheme="minorEastAsia" w:cs="Times New Roman"/>
          <w:cs/>
          <w:lang w:eastAsia="zh-CN"/>
        </w:rPr>
        <w:fldChar w:fldCharType="end"/>
      </w:r>
      <w:r w:rsidRPr="000466D8">
        <w:rPr>
          <w:rFonts w:eastAsiaTheme="minorEastAsia" w:cs="Times New Roman"/>
          <w:cs/>
          <w:lang w:eastAsia="zh-CN"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 xml:space="preserve">2 Process </w:t>
      </w:r>
      <w:r>
        <w:rPr>
          <w:rFonts w:cs="Saysettha OT"/>
          <w:lang w:bidi="lo-LA"/>
        </w:rPr>
        <w:t>3</w:t>
      </w:r>
      <w:bookmarkEnd w:id="79"/>
      <w:r w:rsidR="008565BA">
        <w:rPr>
          <w:rFonts w:cs="Saysettha OT"/>
          <w:lang w:bidi="lo-LA"/>
        </w:rPr>
        <w:br w:type="page"/>
      </w:r>
    </w:p>
    <w:p w14:paraId="08C220CE" w14:textId="072CC205" w:rsidR="00880BEA" w:rsidRPr="008C5E4F" w:rsidRDefault="004235E4" w:rsidP="24FF714B">
      <w:pPr>
        <w:pStyle w:val="ListParagraph"/>
        <w:numPr>
          <w:ilvl w:val="0"/>
          <w:numId w:val="4"/>
        </w:numPr>
        <w:ind w:left="851" w:hanging="284"/>
        <w:rPr>
          <w:rFonts w:cs="Saysettha OT"/>
          <w:lang w:bidi="lo-LA"/>
        </w:rPr>
      </w:pPr>
      <w:r w:rsidRPr="009C7A97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9C7A97">
        <w:rPr>
          <w:rFonts w:cs="Saysettha OT"/>
          <w:cs/>
          <w:lang w:bidi="lo-LA"/>
        </w:rPr>
        <w:t xml:space="preserve">ຂໍ້ມູນລະດັບທີ </w:t>
      </w:r>
      <w:r w:rsidRPr="009C7A97">
        <w:rPr>
          <w:rFonts w:cs="Saysettha OT"/>
          <w:lang w:bidi="lo-LA"/>
        </w:rPr>
        <w:t>2: Process</w:t>
      </w:r>
      <w:r>
        <w:rPr>
          <w:rFonts w:cs="Saysettha OT"/>
          <w:lang w:bidi="lo-LA"/>
        </w:rPr>
        <w:t xml:space="preserve"> 4</w:t>
      </w:r>
    </w:p>
    <w:p w14:paraId="3EA47D7F" w14:textId="22B8B7D7" w:rsidR="00F03882" w:rsidRPr="00874AE5" w:rsidRDefault="006044E7" w:rsidP="0071311B">
      <w:pPr>
        <w:spacing w:before="120" w:after="120"/>
        <w:jc w:val="center"/>
        <w:rPr>
          <w:rFonts w:cs="DokChampa"/>
          <w:szCs w:val="22"/>
          <w:cs/>
          <w:lang w:bidi="lo-LA"/>
        </w:rPr>
      </w:pPr>
      <w:r>
        <w:object w:dxaOrig="16140" w:dyaOrig="7140" w14:anchorId="11EE3A95">
          <v:shape id="_x0000_i1039" type="#_x0000_t75" style="width:439.35pt;height:194pt" o:ole="">
            <v:imagedata r:id="rId58" o:title=""/>
          </v:shape>
          <o:OLEObject Type="Embed" ProgID="Visio.Drawing.15" ShapeID="_x0000_i1039" DrawAspect="Content" ObjectID="_1627122493" r:id="rId59"/>
        </w:object>
      </w:r>
    </w:p>
    <w:p w14:paraId="78ACE914" w14:textId="756580CE" w:rsidR="005D4DAD" w:rsidRDefault="005D4DAD" w:rsidP="005D4DAD">
      <w:pPr>
        <w:pStyle w:val="ListParagraph"/>
        <w:ind w:left="851"/>
        <w:jc w:val="center"/>
        <w:rPr>
          <w:rFonts w:cs="Saysettha OT"/>
          <w:lang w:bidi="lo-LA"/>
        </w:rPr>
      </w:pPr>
      <w:bookmarkStart w:id="80" w:name="_Toc15255812"/>
      <w:r w:rsidRPr="0040156A">
        <w:rPr>
          <w:rStyle w:val="caption3Char"/>
          <w:rFonts w:ascii="Saysettha OT" w:hAnsi="Saysettha OT"/>
          <w:cs/>
        </w:rPr>
        <w:t>ແຜນວາດ</w:t>
      </w:r>
      <w:r w:rsidR="003234BF">
        <w:rPr>
          <w:rStyle w:val="caption3Char"/>
          <w:rFonts w:ascii="Saysettha OT" w:hAnsi="Saysettha OT" w:hint="cs"/>
          <w:cs/>
        </w:rPr>
        <w:t>ທີ</w:t>
      </w:r>
      <w:r w:rsidRPr="003234BF">
        <w:rPr>
          <w:rStyle w:val="caption3Char"/>
          <w:rFonts w:cs="Times New Roman"/>
          <w:cs/>
        </w:rPr>
        <w:t xml:space="preserve"> </w:t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STYLEREF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>\s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color w:val="000000" w:themeColor="text1"/>
          <w:lang w:eastAsia="zh-CN"/>
        </w:rPr>
        <w:t>3</w:t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t>.</w:t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SEQ </w:instrText>
      </w:r>
      <w:r w:rsidRPr="003529A1">
        <w:rPr>
          <w:rFonts w:ascii="DokChampa" w:eastAsiaTheme="minorEastAsia" w:hAnsi="DokChampa" w:cs="DokChampa" w:hint="cs"/>
          <w:color w:val="000000" w:themeColor="text1"/>
          <w:cs/>
          <w:lang w:eastAsia="zh-CN"/>
        </w:rPr>
        <w:instrText>ແຜນວາດ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\* ARABIC \s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color w:val="000000" w:themeColor="text1"/>
          <w:lang w:eastAsia="zh-CN"/>
        </w:rPr>
        <w:t>17</w:t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t>:</w:t>
      </w:r>
      <w:r w:rsidRPr="003529A1">
        <w:rPr>
          <w:rFonts w:eastAsiaTheme="minorEastAsia" w:cs="Times New Roman"/>
          <w:cs/>
          <w:lang w:eastAsia="zh-CN"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 xml:space="preserve">2 Process </w:t>
      </w:r>
      <w:r>
        <w:rPr>
          <w:rFonts w:cs="Saysettha OT"/>
          <w:lang w:bidi="lo-LA"/>
        </w:rPr>
        <w:t>4</w:t>
      </w:r>
      <w:bookmarkEnd w:id="80"/>
    </w:p>
    <w:p w14:paraId="2055E37E" w14:textId="0B687F15" w:rsidR="00F03882" w:rsidRDefault="00F03882" w:rsidP="001D2139">
      <w:pPr>
        <w:pStyle w:val="ListParagraph"/>
        <w:numPr>
          <w:ilvl w:val="0"/>
          <w:numId w:val="4"/>
        </w:numPr>
        <w:spacing w:before="120"/>
        <w:ind w:left="851" w:hanging="284"/>
        <w:rPr>
          <w:rFonts w:cs="Saysettha OT"/>
          <w:lang w:bidi="lo-LA"/>
        </w:rPr>
      </w:pPr>
      <w:r w:rsidRPr="009C7A97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9C7A97">
        <w:rPr>
          <w:rFonts w:cs="Saysettha OT" w:hint="cs"/>
          <w:cs/>
          <w:lang w:bidi="lo-LA"/>
        </w:rPr>
        <w:t>ຂໍ້ມູນລະດັບທີ</w:t>
      </w:r>
      <w:r w:rsidRPr="009C7A97">
        <w:rPr>
          <w:rFonts w:cs="Saysettha OT"/>
          <w:cs/>
          <w:lang w:bidi="lo-LA"/>
        </w:rPr>
        <w:t xml:space="preserve"> </w:t>
      </w:r>
      <w:r w:rsidRPr="009C7A97">
        <w:rPr>
          <w:rFonts w:cs="Saysettha OT"/>
          <w:lang w:bidi="lo-LA"/>
        </w:rPr>
        <w:t>2 : Process</w:t>
      </w:r>
      <w:r>
        <w:rPr>
          <w:rFonts w:cs="Saysettha OT"/>
          <w:lang w:bidi="lo-LA"/>
        </w:rPr>
        <w:t xml:space="preserve"> 5</w:t>
      </w:r>
    </w:p>
    <w:p w14:paraId="0A08754F" w14:textId="1F78229C" w:rsidR="00730608" w:rsidRPr="00730608" w:rsidRDefault="006044E7" w:rsidP="001D2139">
      <w:pPr>
        <w:spacing w:before="120" w:after="120"/>
        <w:jc w:val="center"/>
        <w:rPr>
          <w:rFonts w:cs="Saysettha OT"/>
          <w:lang w:bidi="lo-LA"/>
        </w:rPr>
      </w:pPr>
      <w:r>
        <w:object w:dxaOrig="14686" w:dyaOrig="8836" w14:anchorId="50B49857">
          <v:shape id="_x0000_i1040" type="#_x0000_t75" style="width:439.35pt;height:266.65pt" o:ole="">
            <v:imagedata r:id="rId60" o:title=""/>
          </v:shape>
          <o:OLEObject Type="Embed" ProgID="Visio.Drawing.15" ShapeID="_x0000_i1040" DrawAspect="Content" ObjectID="_1627122494" r:id="rId61"/>
        </w:object>
      </w:r>
    </w:p>
    <w:p w14:paraId="0EFDBAFC" w14:textId="1C5160B1" w:rsidR="008565BA" w:rsidRDefault="005D4DAD" w:rsidP="005D4DAD">
      <w:pPr>
        <w:pStyle w:val="ListParagraph"/>
        <w:ind w:left="851"/>
        <w:jc w:val="center"/>
        <w:rPr>
          <w:rFonts w:cs="Saysettha OT"/>
          <w:lang w:bidi="lo-LA"/>
        </w:rPr>
      </w:pPr>
      <w:bookmarkStart w:id="81" w:name="_Toc15255813"/>
      <w:r w:rsidRPr="0040156A">
        <w:rPr>
          <w:rStyle w:val="caption3Char"/>
          <w:rFonts w:ascii="Saysettha OT" w:hAnsi="Saysettha OT"/>
          <w:cs/>
        </w:rPr>
        <w:t>ແຜນວາດ</w:t>
      </w:r>
      <w:r w:rsidR="003234BF">
        <w:rPr>
          <w:rStyle w:val="caption3Char"/>
          <w:rFonts w:ascii="Saysettha OT" w:hAnsi="Saysettha OT" w:hint="cs"/>
          <w:cs/>
        </w:rPr>
        <w:t>ທີ</w:t>
      </w:r>
      <w:r w:rsidRPr="003234BF">
        <w:rPr>
          <w:rStyle w:val="caption3Char"/>
          <w:rFonts w:cs="Times New Roman"/>
          <w:cs/>
        </w:rPr>
        <w:t xml:space="preserve"> </w:t>
      </w:r>
      <w:r w:rsidRPr="008D1B39">
        <w:rPr>
          <w:rFonts w:eastAsiaTheme="minorEastAsia" w:cs="Times New Roman"/>
          <w:cs/>
          <w:lang w:eastAsia="zh-CN"/>
        </w:rPr>
        <w:fldChar w:fldCharType="begin"/>
      </w:r>
      <w:r w:rsidRPr="008D1B39">
        <w:rPr>
          <w:rFonts w:eastAsiaTheme="minorEastAsia" w:cs="Times New Roman"/>
          <w:cs/>
          <w:lang w:eastAsia="zh-CN"/>
        </w:rPr>
        <w:instrText xml:space="preserve"> </w:instrText>
      </w:r>
      <w:r w:rsidRPr="008D1B39">
        <w:rPr>
          <w:rFonts w:eastAsiaTheme="minorEastAsia" w:cs="Times New Roman"/>
          <w:lang w:eastAsia="zh-CN"/>
        </w:rPr>
        <w:instrText xml:space="preserve">STYLEREF </w:instrText>
      </w:r>
      <w:r w:rsidRPr="008D1B39">
        <w:rPr>
          <w:rFonts w:eastAsiaTheme="minorEastAsia" w:cs="Times New Roman"/>
          <w:cs/>
          <w:lang w:eastAsia="zh-CN"/>
        </w:rPr>
        <w:instrText xml:space="preserve">1 </w:instrText>
      </w:r>
      <w:r w:rsidRPr="008D1B39">
        <w:rPr>
          <w:rFonts w:eastAsiaTheme="minorEastAsia" w:cs="Times New Roman"/>
          <w:lang w:eastAsia="zh-CN"/>
        </w:rPr>
        <w:instrText>\s</w:instrText>
      </w:r>
      <w:r w:rsidRPr="008D1B39">
        <w:rPr>
          <w:rFonts w:eastAsiaTheme="minorEastAsia" w:cs="Times New Roman"/>
          <w:cs/>
          <w:lang w:eastAsia="zh-CN"/>
        </w:rPr>
        <w:instrText xml:space="preserve"> </w:instrText>
      </w:r>
      <w:r w:rsidRPr="008D1B39">
        <w:rPr>
          <w:rFonts w:eastAsiaTheme="minorEastAsia" w:cs="Times New Roman"/>
          <w:cs/>
          <w:lang w:eastAsia="zh-CN"/>
        </w:rPr>
        <w:fldChar w:fldCharType="separate"/>
      </w:r>
      <w:r w:rsidR="00396973" w:rsidRPr="008D1B39">
        <w:rPr>
          <w:rFonts w:eastAsiaTheme="minorEastAsia" w:cs="Times New Roman"/>
          <w:noProof/>
          <w:lang w:eastAsia="zh-CN"/>
        </w:rPr>
        <w:t>3</w:t>
      </w:r>
      <w:r w:rsidRPr="008D1B39">
        <w:rPr>
          <w:rFonts w:eastAsiaTheme="minorEastAsia" w:cs="Times New Roman"/>
          <w:cs/>
          <w:lang w:eastAsia="zh-CN"/>
        </w:rPr>
        <w:fldChar w:fldCharType="end"/>
      </w:r>
      <w:r w:rsidRPr="008D1B39">
        <w:rPr>
          <w:rFonts w:eastAsiaTheme="minorEastAsia" w:cs="Times New Roman"/>
          <w:cs/>
          <w:lang w:eastAsia="zh-CN"/>
        </w:rPr>
        <w:t>.</w:t>
      </w:r>
      <w:r w:rsidRPr="008D1B39">
        <w:rPr>
          <w:rFonts w:eastAsiaTheme="minorEastAsia" w:cs="Times New Roman"/>
          <w:cs/>
          <w:lang w:eastAsia="zh-CN"/>
        </w:rPr>
        <w:fldChar w:fldCharType="begin"/>
      </w:r>
      <w:r w:rsidRPr="008D1B39">
        <w:rPr>
          <w:rFonts w:eastAsiaTheme="minorEastAsia" w:cs="Times New Roman"/>
          <w:cs/>
          <w:lang w:eastAsia="zh-CN"/>
        </w:rPr>
        <w:instrText xml:space="preserve"> </w:instrText>
      </w:r>
      <w:r w:rsidRPr="008D1B39">
        <w:rPr>
          <w:rFonts w:eastAsiaTheme="minorEastAsia" w:cs="Times New Roman"/>
          <w:lang w:eastAsia="zh-CN"/>
        </w:rPr>
        <w:instrText xml:space="preserve">SEQ </w:instrText>
      </w:r>
      <w:r w:rsidRPr="008D1B39">
        <w:rPr>
          <w:rFonts w:ascii="DokChampa" w:eastAsiaTheme="minorEastAsia" w:hAnsi="DokChampa" w:cs="DokChampa" w:hint="cs"/>
          <w:cs/>
          <w:lang w:eastAsia="zh-CN"/>
        </w:rPr>
        <w:instrText>ແຜນວາດ</w:instrText>
      </w:r>
      <w:r w:rsidRPr="008D1B39">
        <w:rPr>
          <w:rFonts w:eastAsiaTheme="minorEastAsia" w:cs="Times New Roman"/>
          <w:cs/>
          <w:lang w:eastAsia="zh-CN"/>
        </w:rPr>
        <w:instrText xml:space="preserve"> </w:instrText>
      </w:r>
      <w:r w:rsidRPr="008D1B39">
        <w:rPr>
          <w:rFonts w:eastAsiaTheme="minorEastAsia" w:cs="Times New Roman"/>
          <w:lang w:eastAsia="zh-CN"/>
        </w:rPr>
        <w:instrText xml:space="preserve">\* ARABIC \s </w:instrText>
      </w:r>
      <w:r w:rsidRPr="008D1B39">
        <w:rPr>
          <w:rFonts w:eastAsiaTheme="minorEastAsia" w:cs="Times New Roman"/>
          <w:cs/>
          <w:lang w:eastAsia="zh-CN"/>
        </w:rPr>
        <w:instrText xml:space="preserve">1 </w:instrText>
      </w:r>
      <w:r w:rsidRPr="008D1B39">
        <w:rPr>
          <w:rFonts w:eastAsiaTheme="minorEastAsia" w:cs="Times New Roman"/>
          <w:cs/>
          <w:lang w:eastAsia="zh-CN"/>
        </w:rPr>
        <w:fldChar w:fldCharType="separate"/>
      </w:r>
      <w:r w:rsidR="00396973" w:rsidRPr="008D1B39">
        <w:rPr>
          <w:rFonts w:eastAsiaTheme="minorEastAsia" w:cs="Times New Roman"/>
          <w:noProof/>
          <w:lang w:eastAsia="zh-CN"/>
        </w:rPr>
        <w:t>18</w:t>
      </w:r>
      <w:r w:rsidRPr="008D1B39">
        <w:rPr>
          <w:rFonts w:eastAsiaTheme="minorEastAsia" w:cs="Times New Roman"/>
          <w:cs/>
          <w:lang w:eastAsia="zh-CN"/>
        </w:rPr>
        <w:fldChar w:fldCharType="end"/>
      </w:r>
      <w:r w:rsidRPr="008D1B39">
        <w:rPr>
          <w:rFonts w:eastAsiaTheme="minorEastAsia" w:cs="Times New Roman"/>
          <w:cs/>
          <w:lang w:eastAsia="zh-CN"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 xml:space="preserve">2 Process </w:t>
      </w:r>
      <w:r>
        <w:rPr>
          <w:rFonts w:cs="Saysettha OT"/>
          <w:lang w:bidi="lo-LA"/>
        </w:rPr>
        <w:t>5</w:t>
      </w:r>
      <w:bookmarkEnd w:id="81"/>
      <w:r w:rsidR="008565BA">
        <w:rPr>
          <w:rFonts w:cs="Saysettha OT"/>
          <w:lang w:bidi="lo-LA"/>
        </w:rPr>
        <w:br w:type="page"/>
      </w:r>
    </w:p>
    <w:p w14:paraId="321EA340" w14:textId="5F0660A8" w:rsidR="00FE1153" w:rsidRDefault="00FE1153" w:rsidP="001D2139">
      <w:pPr>
        <w:pStyle w:val="ListParagraph"/>
        <w:numPr>
          <w:ilvl w:val="0"/>
          <w:numId w:val="2"/>
        </w:numPr>
        <w:spacing w:after="120"/>
        <w:ind w:left="851" w:hanging="284"/>
        <w:rPr>
          <w:rFonts w:cs="Saysettha OT"/>
          <w:lang w:bidi="lo-LA"/>
        </w:rPr>
      </w:pPr>
      <w:r w:rsidRPr="005D4DAD">
        <w:rPr>
          <w:rFonts w:ascii="Leelawadee UI" w:hAnsi="Leelawadee UI" w:cs="Saysettha OT"/>
          <w:cs/>
          <w:lang w:bidi="lo-LA"/>
        </w:rPr>
        <w:t>ແຜນວາດ</w:t>
      </w:r>
      <w:r w:rsidR="005A6E48">
        <w:rPr>
          <w:rFonts w:ascii="Leelawadee UI" w:hAnsi="Leelawadee UI" w:cs="Saysettha OT"/>
          <w:cs/>
          <w:lang w:bidi="lo-LA"/>
        </w:rPr>
        <w:t>ການໄ</w:t>
      </w:r>
      <w:r w:rsidR="00C510A3">
        <w:rPr>
          <w:rFonts w:ascii="Leelawadee UI" w:hAnsi="Leelawadee UI" w:cs="Saysettha OT"/>
          <w:cs/>
          <w:lang w:bidi="lo-LA"/>
        </w:rPr>
        <w:t>ຫຼ</w:t>
      </w:r>
      <w:r w:rsidRPr="005D4DAD">
        <w:rPr>
          <w:rFonts w:ascii="Leelawadee UI" w:hAnsi="Leelawadee UI" w:cs="Saysettha OT"/>
          <w:cs/>
          <w:lang w:bidi="lo-LA"/>
        </w:rPr>
        <w:t>ຂໍ້ມູນລະດັບທີ</w:t>
      </w:r>
      <w:r w:rsidRPr="009C7A97">
        <w:rPr>
          <w:rFonts w:cs="Saysettha OT"/>
          <w:cs/>
          <w:lang w:bidi="lo-LA"/>
        </w:rPr>
        <w:t xml:space="preserve"> </w:t>
      </w:r>
      <w:r w:rsidRPr="009C7A97">
        <w:rPr>
          <w:rFonts w:cs="Saysettha OT"/>
          <w:lang w:bidi="lo-LA"/>
        </w:rPr>
        <w:t>2: Process</w:t>
      </w:r>
      <w:r>
        <w:rPr>
          <w:rFonts w:cs="Saysettha OT"/>
          <w:lang w:bidi="lo-LA"/>
        </w:rPr>
        <w:t xml:space="preserve"> 6</w:t>
      </w:r>
    </w:p>
    <w:p w14:paraId="754664F9" w14:textId="4DEC13C5" w:rsidR="00FE1153" w:rsidRDefault="006044E7" w:rsidP="001D2139">
      <w:pPr>
        <w:spacing w:after="120"/>
        <w:jc w:val="center"/>
      </w:pPr>
      <w:r>
        <w:object w:dxaOrig="22606" w:dyaOrig="8491" w14:anchorId="452167E8">
          <v:shape id="_x0000_i1041" type="#_x0000_t75" style="width:440pt;height:165.35pt" o:ole="">
            <v:imagedata r:id="rId62" o:title=""/>
          </v:shape>
          <o:OLEObject Type="Embed" ProgID="Visio.Drawing.15" ShapeID="_x0000_i1041" DrawAspect="Content" ObjectID="_1627122495" r:id="rId63"/>
        </w:object>
      </w:r>
    </w:p>
    <w:p w14:paraId="300E12B2" w14:textId="02BFD83C" w:rsidR="00492D4E" w:rsidRPr="008C5E4F" w:rsidRDefault="00492D4E" w:rsidP="00492D4E">
      <w:pPr>
        <w:pStyle w:val="ListParagraph"/>
        <w:ind w:left="851"/>
        <w:jc w:val="center"/>
        <w:rPr>
          <w:rFonts w:cs="Saysettha OT"/>
          <w:lang w:bidi="lo-LA"/>
        </w:rPr>
      </w:pPr>
      <w:bookmarkStart w:id="82" w:name="_Toc15255814"/>
      <w:r w:rsidRPr="0040156A">
        <w:rPr>
          <w:rStyle w:val="caption3Char"/>
          <w:rFonts w:ascii="Saysettha OT" w:hAnsi="Saysettha OT"/>
          <w:cs/>
        </w:rPr>
        <w:t>ແຜນວາດ</w:t>
      </w:r>
      <w:r w:rsidR="003234BF">
        <w:rPr>
          <w:rStyle w:val="caption3Char"/>
          <w:rFonts w:ascii="Saysettha OT" w:hAnsi="Saysettha OT" w:hint="cs"/>
          <w:cs/>
        </w:rPr>
        <w:t>ທີ</w:t>
      </w:r>
      <w:r w:rsidRPr="003234BF">
        <w:rPr>
          <w:rStyle w:val="caption3Char"/>
          <w:rFonts w:cs="Times New Roman"/>
          <w:cs/>
        </w:rPr>
        <w:t xml:space="preserve"> </w: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8D1B39">
        <w:rPr>
          <w:rFonts w:eastAsiaTheme="minorEastAsia" w:cs="Times New Roman"/>
          <w:color w:val="000000" w:themeColor="text1"/>
          <w:lang w:eastAsia="zh-CN" w:bidi="lo-LA"/>
        </w:rPr>
        <w:instrText xml:space="preserve">STYLEREF </w:instrTex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8D1B39">
        <w:rPr>
          <w:rFonts w:eastAsiaTheme="minorEastAsia" w:cs="Times New Roman"/>
          <w:color w:val="000000" w:themeColor="text1"/>
          <w:lang w:eastAsia="zh-CN" w:bidi="lo-LA"/>
        </w:rPr>
        <w:instrText>\s</w:instrTex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 w:rsidRPr="008D1B39">
        <w:rPr>
          <w:rFonts w:eastAsiaTheme="minorEastAsia" w:cs="Times New Roman"/>
          <w:noProof/>
          <w:color w:val="000000" w:themeColor="text1"/>
          <w:lang w:eastAsia="zh-CN"/>
        </w:rPr>
        <w:t>3</w: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t>.</w: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8D1B39">
        <w:rPr>
          <w:rFonts w:eastAsiaTheme="minorEastAsia" w:cs="Times New Roman"/>
          <w:color w:val="000000" w:themeColor="text1"/>
          <w:lang w:eastAsia="zh-CN" w:bidi="lo-LA"/>
        </w:rPr>
        <w:instrText xml:space="preserve">SEQ </w:instrText>
      </w:r>
      <w:r w:rsidRPr="008D1B39">
        <w:rPr>
          <w:rFonts w:ascii="DokChampa" w:eastAsiaTheme="minorEastAsia" w:hAnsi="DokChampa" w:cs="DokChampa" w:hint="cs"/>
          <w:color w:val="000000" w:themeColor="text1"/>
          <w:cs/>
          <w:lang w:eastAsia="zh-CN"/>
        </w:rPr>
        <w:instrText>ແຜນວາດ</w:instrTex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8D1B39">
        <w:rPr>
          <w:rFonts w:eastAsiaTheme="minorEastAsia" w:cs="Times New Roman"/>
          <w:color w:val="000000" w:themeColor="text1"/>
          <w:lang w:eastAsia="zh-CN" w:bidi="lo-LA"/>
        </w:rPr>
        <w:instrText xml:space="preserve">\* ARABIC \s </w:instrTex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 w:rsidRPr="008D1B39">
        <w:rPr>
          <w:rFonts w:eastAsiaTheme="minorEastAsia" w:cs="Times New Roman"/>
          <w:noProof/>
          <w:color w:val="000000" w:themeColor="text1"/>
          <w:lang w:eastAsia="zh-CN"/>
        </w:rPr>
        <w:t>19</w:t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8D1B39">
        <w:rPr>
          <w:rFonts w:eastAsiaTheme="minorEastAsia" w:cs="Times New Roman"/>
          <w:color w:val="000000" w:themeColor="text1"/>
          <w:cs/>
          <w:lang w:eastAsia="zh-CN"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 xml:space="preserve">2 Process </w:t>
      </w:r>
      <w:r w:rsidR="00BD1BF2">
        <w:rPr>
          <w:rFonts w:cs="Saysettha OT"/>
          <w:lang w:bidi="lo-LA"/>
        </w:rPr>
        <w:t>6</w:t>
      </w:r>
      <w:bookmarkEnd w:id="82"/>
    </w:p>
    <w:p w14:paraId="7882455B" w14:textId="4A5F0032" w:rsidR="00880BEA" w:rsidRDefault="00880BEA" w:rsidP="001D2139">
      <w:pPr>
        <w:pStyle w:val="ListParagraph"/>
        <w:numPr>
          <w:ilvl w:val="0"/>
          <w:numId w:val="4"/>
        </w:numPr>
        <w:spacing w:before="120" w:after="120"/>
        <w:ind w:left="851" w:hanging="284"/>
        <w:rPr>
          <w:rFonts w:cs="Saysettha OT"/>
          <w:lang w:bidi="lo-LA"/>
        </w:rPr>
      </w:pPr>
      <w:r w:rsidRPr="009C7A97">
        <w:rPr>
          <w:rFonts w:cs="Saysettha OT"/>
          <w:cs/>
          <w:lang w:bidi="lo-LA"/>
        </w:rPr>
        <w:t>ແຜນວາດ</w:t>
      </w:r>
      <w:r w:rsidR="005A6E48">
        <w:rPr>
          <w:rFonts w:cs="Saysettha OT"/>
          <w:cs/>
          <w:lang w:bidi="lo-LA"/>
        </w:rPr>
        <w:t>ການໄ</w:t>
      </w:r>
      <w:r w:rsidR="00C510A3">
        <w:rPr>
          <w:rFonts w:cs="Saysettha OT"/>
          <w:cs/>
          <w:lang w:bidi="lo-LA"/>
        </w:rPr>
        <w:t>ຫຼ</w:t>
      </w:r>
      <w:r w:rsidRPr="009C7A97">
        <w:rPr>
          <w:rFonts w:cs="Saysettha OT"/>
          <w:cs/>
          <w:lang w:bidi="lo-LA"/>
        </w:rPr>
        <w:t xml:space="preserve">ຂໍ້ມູນລະດັບທີ </w:t>
      </w:r>
      <w:r w:rsidRPr="009C7A97">
        <w:rPr>
          <w:rFonts w:cs="Saysettha OT"/>
          <w:lang w:bidi="lo-LA"/>
        </w:rPr>
        <w:t>2: Process</w:t>
      </w:r>
      <w:r>
        <w:rPr>
          <w:rFonts w:cs="Saysettha OT"/>
          <w:lang w:bidi="lo-LA"/>
        </w:rPr>
        <w:t xml:space="preserve"> 7</w:t>
      </w:r>
    </w:p>
    <w:p w14:paraId="2A023486" w14:textId="62E1A7DC" w:rsidR="00541160" w:rsidRDefault="006044E7" w:rsidP="001D2139">
      <w:pPr>
        <w:spacing w:after="120"/>
        <w:jc w:val="center"/>
      </w:pPr>
      <w:r>
        <w:object w:dxaOrig="13141" w:dyaOrig="8130" w14:anchorId="3B7B0F3D">
          <v:shape id="_x0000_i1042" type="#_x0000_t75" style="width:6in;height:274pt" o:ole="">
            <v:imagedata r:id="rId64" o:title=""/>
          </v:shape>
          <o:OLEObject Type="Embed" ProgID="Visio.Drawing.15" ShapeID="_x0000_i1042" DrawAspect="Content" ObjectID="_1627122496" r:id="rId65"/>
        </w:object>
      </w:r>
    </w:p>
    <w:p w14:paraId="0F71FC87" w14:textId="7EC89B48" w:rsidR="008565BA" w:rsidRDefault="00BD1BF2" w:rsidP="00BD1BF2">
      <w:pPr>
        <w:pStyle w:val="ListParagraph"/>
        <w:ind w:left="851"/>
        <w:jc w:val="center"/>
        <w:rPr>
          <w:rFonts w:cs="Saysettha OT"/>
          <w:lang w:bidi="lo-LA"/>
        </w:rPr>
      </w:pPr>
      <w:bookmarkStart w:id="83" w:name="_Toc15255815"/>
      <w:r w:rsidRPr="0040156A">
        <w:rPr>
          <w:rStyle w:val="caption3Char"/>
          <w:rFonts w:ascii="Saysettha OT" w:hAnsi="Saysettha OT"/>
          <w:cs/>
        </w:rPr>
        <w:t>ແຜນວາດ</w:t>
      </w:r>
      <w:r w:rsidR="00525D88">
        <w:rPr>
          <w:rStyle w:val="caption3Char"/>
          <w:rFonts w:ascii="Saysettha OT" w:hAnsi="Saysettha OT" w:hint="cs"/>
          <w:cs/>
        </w:rPr>
        <w:t>ທີ</w:t>
      </w:r>
      <w:r w:rsidRPr="00B137D0">
        <w:rPr>
          <w:rStyle w:val="caption3Char"/>
          <w:rFonts w:cs="Times New Roman"/>
          <w:cs/>
        </w:rPr>
        <w:t xml:space="preserve"> 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STYLEREF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>\s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color w:val="000000" w:themeColor="text1"/>
          <w:lang w:eastAsia="zh-CN"/>
        </w:rPr>
        <w:t>3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t>.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SEQ </w:instrText>
      </w:r>
      <w:r w:rsidRPr="003529A1">
        <w:rPr>
          <w:rFonts w:ascii="DokChampa" w:eastAsiaTheme="minorEastAsia" w:hAnsi="DokChampa" w:cs="DokChampa" w:hint="cs"/>
          <w:color w:val="000000" w:themeColor="text1"/>
          <w:cs/>
          <w:lang w:eastAsia="zh-CN"/>
        </w:rPr>
        <w:instrText>ແຜນວາດ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\* ARABIC \s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color w:val="000000" w:themeColor="text1"/>
          <w:lang w:eastAsia="zh-CN"/>
        </w:rPr>
        <w:t>20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 w:rsidR="005A6E48">
        <w:rPr>
          <w:rFonts w:cs="Saysettha OT" w:hint="cs"/>
          <w:cs/>
          <w:lang w:bidi="lo-LA"/>
        </w:rPr>
        <w:t>ການໄ</w:t>
      </w:r>
      <w:r w:rsidR="00C510A3">
        <w:rPr>
          <w:rFonts w:cs="Saysettha OT" w:hint="cs"/>
          <w:cs/>
          <w:lang w:bidi="lo-LA"/>
        </w:rPr>
        <w:t>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 xml:space="preserve">2 Process </w:t>
      </w:r>
      <w:r>
        <w:rPr>
          <w:rFonts w:cs="Saysettha OT"/>
          <w:lang w:bidi="lo-LA"/>
        </w:rPr>
        <w:t>7</w:t>
      </w:r>
      <w:bookmarkEnd w:id="83"/>
      <w:r w:rsidR="008565BA">
        <w:rPr>
          <w:rFonts w:cs="Saysettha OT"/>
          <w:lang w:bidi="lo-LA"/>
        </w:rPr>
        <w:br w:type="page"/>
      </w:r>
    </w:p>
    <w:p w14:paraId="234337F1" w14:textId="03A16E5C" w:rsidR="006D3658" w:rsidRDefault="006D3658" w:rsidP="001D2139">
      <w:pPr>
        <w:pStyle w:val="ListParagraph"/>
        <w:numPr>
          <w:ilvl w:val="0"/>
          <w:numId w:val="4"/>
        </w:numPr>
        <w:ind w:left="851" w:hanging="284"/>
        <w:contextualSpacing w:val="0"/>
        <w:rPr>
          <w:rFonts w:cs="Saysettha OT"/>
          <w:lang w:bidi="lo-LA"/>
        </w:rPr>
      </w:pPr>
      <w:r w:rsidRPr="009C7A97">
        <w:rPr>
          <w:rFonts w:cs="Saysettha OT"/>
          <w:cs/>
          <w:lang w:bidi="lo-LA"/>
        </w:rPr>
        <w:t>ແຜນວາດ</w:t>
      </w:r>
      <w:r>
        <w:rPr>
          <w:rFonts w:cs="Saysettha OT"/>
          <w:cs/>
          <w:lang w:bidi="lo-LA"/>
        </w:rPr>
        <w:t>ການໄຫຼ</w:t>
      </w:r>
      <w:r w:rsidRPr="009C7A97">
        <w:rPr>
          <w:rFonts w:cs="Saysettha OT"/>
          <w:cs/>
          <w:lang w:bidi="lo-LA"/>
        </w:rPr>
        <w:t xml:space="preserve">ຂໍ້ມູນລະດັບທີ </w:t>
      </w:r>
      <w:r w:rsidRPr="009C7A97">
        <w:rPr>
          <w:rFonts w:cs="Saysettha OT"/>
          <w:lang w:bidi="lo-LA"/>
        </w:rPr>
        <w:t>2: Process</w:t>
      </w:r>
      <w:r>
        <w:rPr>
          <w:rFonts w:cs="Saysettha OT"/>
          <w:lang w:bidi="lo-LA"/>
        </w:rPr>
        <w:t xml:space="preserve"> 8</w:t>
      </w:r>
    </w:p>
    <w:p w14:paraId="23716BC2" w14:textId="6BAAFE58" w:rsidR="006D3658" w:rsidRDefault="006855D6" w:rsidP="001D2139">
      <w:pPr>
        <w:pStyle w:val="ListParagraph"/>
        <w:spacing w:before="120" w:after="120"/>
        <w:ind w:left="0"/>
        <w:contextualSpacing w:val="0"/>
        <w:rPr>
          <w:rFonts w:cs="Saysettha OT"/>
          <w:lang w:bidi="lo-LA"/>
        </w:rPr>
      </w:pPr>
      <w:r>
        <w:object w:dxaOrig="21046" w:dyaOrig="15481" w14:anchorId="5C8FE038">
          <v:shape id="_x0000_i1043" type="#_x0000_t75" style="width:438.65pt;height:324pt" o:ole="">
            <v:imagedata r:id="rId66" o:title=""/>
          </v:shape>
          <o:OLEObject Type="Embed" ProgID="Visio.Drawing.15" ShapeID="_x0000_i1043" DrawAspect="Content" ObjectID="_1627122497" r:id="rId67"/>
        </w:object>
      </w:r>
    </w:p>
    <w:p w14:paraId="14C00439" w14:textId="17187BBD" w:rsidR="006D3658" w:rsidRDefault="006D3658" w:rsidP="001D2139">
      <w:pPr>
        <w:pStyle w:val="ListParagraph"/>
        <w:ind w:left="851"/>
        <w:contextualSpacing w:val="0"/>
        <w:jc w:val="center"/>
        <w:rPr>
          <w:rFonts w:cs="Saysettha OT"/>
          <w:lang w:bidi="lo-LA"/>
        </w:rPr>
      </w:pPr>
      <w:bookmarkStart w:id="84" w:name="_Toc15255816"/>
      <w:r w:rsidRPr="0040156A">
        <w:rPr>
          <w:rStyle w:val="caption3Char"/>
          <w:rFonts w:ascii="Saysettha OT" w:hAnsi="Saysettha OT"/>
          <w:cs/>
        </w:rPr>
        <w:t>ແຜນວາດ</w:t>
      </w:r>
      <w:r>
        <w:rPr>
          <w:rStyle w:val="caption3Char"/>
          <w:rFonts w:ascii="Saysettha OT" w:hAnsi="Saysettha OT" w:hint="cs"/>
          <w:cs/>
        </w:rPr>
        <w:t>ທີ</w:t>
      </w:r>
      <w:r w:rsidRPr="003529A1">
        <w:rPr>
          <w:rFonts w:eastAsiaTheme="minorEastAsia"/>
          <w:cs/>
          <w:lang w:eastAsia="zh-CN"/>
        </w:rPr>
        <w:t xml:space="preserve"> 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STYLEREF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>\s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color w:val="000000" w:themeColor="text1"/>
          <w:lang w:eastAsia="zh-CN"/>
        </w:rPr>
        <w:t>3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t>.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SEQ </w:instrText>
      </w:r>
      <w:r w:rsidRPr="003529A1">
        <w:rPr>
          <w:rFonts w:ascii="DokChampa" w:eastAsiaTheme="minorEastAsia" w:hAnsi="DokChampa" w:cs="DokChampa" w:hint="cs"/>
          <w:color w:val="000000" w:themeColor="text1"/>
          <w:cs/>
          <w:lang w:eastAsia="zh-CN"/>
        </w:rPr>
        <w:instrText>ແຜນວາດ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\* ARABIC \s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color w:val="000000" w:themeColor="text1"/>
          <w:lang w:eastAsia="zh-CN"/>
        </w:rPr>
        <w:t>21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t>:</w:t>
      </w:r>
      <w:r w:rsidRPr="0040156A">
        <w:rPr>
          <w:rStyle w:val="caption3Char"/>
          <w:rFonts w:ascii="Saysettha OT" w:hAnsi="Saysettha OT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ການໄຫຼ</w:t>
      </w:r>
      <w:r w:rsidRPr="008C5E4F">
        <w:rPr>
          <w:rFonts w:cs="Saysettha OT" w:hint="cs"/>
          <w:cs/>
          <w:lang w:bidi="lo-LA"/>
        </w:rPr>
        <w:t>ຂໍ້ມູນລະດັບທີ</w:t>
      </w:r>
      <w:r w:rsidRPr="008C5E4F">
        <w:rPr>
          <w:rFonts w:cs="Saysettha OT"/>
          <w:cs/>
          <w:lang w:bidi="lo-LA"/>
        </w:rPr>
        <w:t xml:space="preserve"> </w:t>
      </w:r>
      <w:r w:rsidRPr="008C5E4F">
        <w:rPr>
          <w:rFonts w:cs="Saysettha OT"/>
          <w:lang w:bidi="lo-LA"/>
        </w:rPr>
        <w:t xml:space="preserve">2 Process </w:t>
      </w:r>
      <w:r>
        <w:rPr>
          <w:rFonts w:cs="Saysettha OT"/>
          <w:lang w:bidi="lo-LA"/>
        </w:rPr>
        <w:t>8</w:t>
      </w:r>
      <w:bookmarkEnd w:id="84"/>
    </w:p>
    <w:p w14:paraId="08525B37" w14:textId="25890CDE" w:rsidR="00676576" w:rsidRPr="006D0451" w:rsidRDefault="006D0451" w:rsidP="00104CF3">
      <w:pPr>
        <w:pStyle w:val="Heading3"/>
        <w:ind w:left="1276" w:hanging="709"/>
        <w:rPr>
          <w:cs/>
        </w:rPr>
      </w:pPr>
      <w:bookmarkStart w:id="85" w:name="_Toc15255230"/>
      <w:bookmarkEnd w:id="64"/>
      <w:r>
        <w:rPr>
          <w:rFonts w:hint="cs"/>
          <w:cs/>
        </w:rPr>
        <w:t>ແຜນວາດຄວາມສໍາພັນ</w:t>
      </w:r>
      <w:r w:rsidR="00EE03C6">
        <w:rPr>
          <w:rFonts w:hint="cs"/>
          <w:cs/>
        </w:rPr>
        <w:t>ຂໍ້ມູນຂອງລະບົບ</w:t>
      </w:r>
      <w:bookmarkEnd w:id="85"/>
    </w:p>
    <w:p w14:paraId="756CB9CE" w14:textId="48339973" w:rsidR="00DB0492" w:rsidRDefault="00104CF3" w:rsidP="00104CF3">
      <w:pPr>
        <w:pStyle w:val="bodytext3"/>
        <w:keepNext/>
        <w:numPr>
          <w:ilvl w:val="0"/>
          <w:numId w:val="2"/>
        </w:numPr>
        <w:rPr>
          <w:b/>
          <w:bCs/>
        </w:rPr>
      </w:pPr>
      <w:r w:rsidRPr="00104CF3">
        <w:rPr>
          <w:b/>
          <w:bCs/>
        </w:rPr>
        <w:t>ER-Diagram</w:t>
      </w:r>
    </w:p>
    <w:p w14:paraId="7E929974" w14:textId="628C3B04" w:rsidR="002B289C" w:rsidRPr="00F970D6" w:rsidRDefault="00F970D6" w:rsidP="00A400C6">
      <w:pPr>
        <w:pStyle w:val="bodytext3"/>
        <w:keepNext/>
        <w:numPr>
          <w:ilvl w:val="0"/>
          <w:numId w:val="28"/>
        </w:numPr>
        <w:ind w:left="1260"/>
      </w:pPr>
      <w:r w:rsidRPr="00F970D6">
        <w:rPr>
          <w:rFonts w:hint="cs"/>
          <w:cs/>
        </w:rPr>
        <w:t>ຂໍ້ມູນ</w:t>
      </w:r>
      <w:r>
        <w:rPr>
          <w:rFonts w:hint="cs"/>
          <w:cs/>
        </w:rPr>
        <w:t xml:space="preserve">ຜູ້ໃຊ້, </w:t>
      </w:r>
      <w:r w:rsidR="00B30523">
        <w:rPr>
          <w:rFonts w:hint="cs"/>
          <w:cs/>
        </w:rPr>
        <w:t xml:space="preserve">ຜົນງານການຄົ້ນຄວ້າ, </w:t>
      </w:r>
      <w:r w:rsidR="00E26A36">
        <w:rPr>
          <w:rFonts w:hint="cs"/>
          <w:cs/>
        </w:rPr>
        <w:t>ຂໍ້ມູນເມືອງ, ແຂວງ, ຂໍ້ມູນປະເທດ</w:t>
      </w:r>
      <w:r w:rsidR="00F24E1E">
        <w:rPr>
          <w:rFonts w:hint="cs"/>
          <w:cs/>
        </w:rPr>
        <w:t>, ຂໍ້ມູນສາຂາຄົ້ນຄວ້າຫຼັກ, ຂໍ້ມູນຂອບເຂດການຄົ້ນຄວ້າ</w:t>
      </w:r>
    </w:p>
    <w:p w14:paraId="644762BE" w14:textId="693EEFDB" w:rsidR="00104CF3" w:rsidRPr="00104CF3" w:rsidRDefault="005B4827" w:rsidP="001D2139">
      <w:pPr>
        <w:pStyle w:val="bodytext3"/>
        <w:keepNext/>
        <w:spacing w:before="120"/>
        <w:ind w:left="0" w:firstLine="0"/>
        <w:jc w:val="distribute"/>
        <w:rPr>
          <w:b/>
          <w:bCs/>
        </w:rPr>
      </w:pPr>
      <w:r>
        <w:object w:dxaOrig="20716" w:dyaOrig="27541" w14:anchorId="47322471">
          <v:shape id="_x0000_i1044" type="#_x0000_t75" style="width:439.35pt;height:584pt" o:ole="">
            <v:imagedata r:id="rId68" o:title=""/>
          </v:shape>
          <o:OLEObject Type="Embed" ProgID="Visio.Drawing.15" ShapeID="_x0000_i1044" DrawAspect="Content" ObjectID="_1627122498" r:id="rId69"/>
        </w:object>
      </w:r>
    </w:p>
    <w:p w14:paraId="2C230EA0" w14:textId="298E41C7" w:rsidR="001D2139" w:rsidRDefault="00DB0492" w:rsidP="001D2139">
      <w:pPr>
        <w:pStyle w:val="ListParagraph"/>
        <w:spacing w:before="120"/>
        <w:ind w:left="851"/>
        <w:jc w:val="center"/>
        <w:rPr>
          <w:rFonts w:cs="Saysettha OT"/>
          <w:cs/>
          <w:lang w:bidi="lo-LA"/>
        </w:rPr>
      </w:pPr>
      <w:bookmarkStart w:id="86" w:name="_Toc15255817"/>
      <w:r w:rsidRPr="0040156A">
        <w:rPr>
          <w:rStyle w:val="caption3Char"/>
          <w:rFonts w:ascii="Saysettha OT" w:hAnsi="Saysettha OT"/>
          <w:cs/>
        </w:rPr>
        <w:t>ແຜນວາ</w:t>
      </w:r>
      <w:r w:rsidR="00B137D0">
        <w:rPr>
          <w:rStyle w:val="caption3Char"/>
          <w:rFonts w:ascii="Saysettha OT" w:hAnsi="Saysettha OT" w:hint="cs"/>
          <w:cs/>
        </w:rPr>
        <w:t>ດທີ</w:t>
      </w:r>
      <w:r w:rsidRPr="00B137D0">
        <w:rPr>
          <w:rStyle w:val="caption3Char"/>
          <w:rFonts w:cs="Times New Roman"/>
          <w:cs/>
        </w:rPr>
        <w:t xml:space="preserve"> 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 xml:space="preserve">STYLEREF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3529A1">
        <w:rPr>
          <w:rFonts w:eastAsiaTheme="minorEastAsia" w:cs="Times New Roman"/>
          <w:color w:val="000000" w:themeColor="text1"/>
          <w:lang w:eastAsia="zh-CN" w:bidi="lo-LA"/>
        </w:rPr>
        <w:instrText>\s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color w:val="000000" w:themeColor="text1"/>
          <w:lang w:eastAsia="zh-CN"/>
        </w:rPr>
        <w:t>3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t>.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begin"/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2E6CBE">
        <w:rPr>
          <w:rFonts w:eastAsiaTheme="minorEastAsia" w:cs="Times New Roman"/>
          <w:color w:val="000000" w:themeColor="text1"/>
          <w:lang w:eastAsia="zh-CN" w:bidi="lo-LA"/>
        </w:rPr>
        <w:instrText xml:space="preserve">SEQ </w:instrText>
      </w:r>
      <w:r w:rsidRPr="003529A1">
        <w:rPr>
          <w:rFonts w:ascii="DokChampa" w:eastAsiaTheme="minorEastAsia" w:hAnsi="DokChampa" w:cs="DokChampa" w:hint="cs"/>
          <w:color w:val="000000" w:themeColor="text1"/>
          <w:cs/>
          <w:lang w:eastAsia="zh-CN"/>
        </w:rPr>
        <w:instrText>ແຜນວາດ</w:instrText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instrText xml:space="preserve"> </w:instrText>
      </w:r>
      <w:r w:rsidRPr="002E6CBE">
        <w:rPr>
          <w:rFonts w:eastAsiaTheme="minorEastAsia" w:cs="Times New Roman"/>
          <w:color w:val="000000" w:themeColor="text1"/>
          <w:lang w:eastAsia="zh-CN" w:bidi="lo-LA"/>
        </w:rPr>
        <w:instrText xml:space="preserve">\* ARABIC \s </w:instrText>
      </w:r>
      <w:r w:rsidRPr="002E6CBE">
        <w:rPr>
          <w:rFonts w:eastAsiaTheme="minorEastAsia" w:cs="Times New Roman"/>
          <w:color w:val="000000" w:themeColor="text1"/>
          <w:cs/>
          <w:lang w:eastAsia="zh-CN"/>
        </w:rPr>
        <w:instrText xml:space="preserve">1 </w:instrTex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color w:val="000000" w:themeColor="text1"/>
          <w:lang w:eastAsia="zh-CN"/>
        </w:rPr>
        <w:t>22</w:t>
      </w:r>
      <w:r w:rsidRPr="003529A1">
        <w:rPr>
          <w:rFonts w:eastAsiaTheme="minorEastAsia" w:cs="Times New Roman"/>
          <w:color w:val="000000" w:themeColor="text1"/>
          <w:cs/>
          <w:lang w:eastAsia="zh-CN"/>
        </w:rPr>
        <w:fldChar w:fldCharType="end"/>
      </w:r>
      <w:r w:rsidR="00AF74FF" w:rsidRPr="003529A1">
        <w:rPr>
          <w:rFonts w:eastAsiaTheme="minorEastAsia" w:cs="Times New Roman"/>
          <w:color w:val="000000" w:themeColor="text1"/>
          <w:cs/>
          <w:lang w:eastAsia="zh-CN"/>
        </w:rPr>
        <w:t>:</w:t>
      </w:r>
      <w:r w:rsidR="00AF74FF" w:rsidRPr="00D22B22">
        <w:rPr>
          <w:rStyle w:val="caption3Char"/>
          <w:rFonts w:cs="Times New Roman"/>
          <w:cs/>
        </w:rPr>
        <w:t xml:space="preserve"> </w:t>
      </w:r>
      <w:r w:rsidR="00AF74FF" w:rsidRPr="008C5E4F">
        <w:rPr>
          <w:rFonts w:cs="Saysettha OT" w:hint="cs"/>
          <w:cs/>
          <w:lang w:bidi="lo-LA"/>
        </w:rPr>
        <w:t>ແຜນວາດ</w:t>
      </w:r>
      <w:r w:rsidR="00AF74FF">
        <w:rPr>
          <w:rFonts w:cs="Saysettha OT" w:hint="cs"/>
          <w:cs/>
          <w:lang w:bidi="lo-LA"/>
        </w:rPr>
        <w:t>ຄວາມສຳພັນຂອງຂໍ້ມູນ</w:t>
      </w:r>
      <w:r w:rsidR="009E5A12">
        <w:rPr>
          <w:rFonts w:cs="Saysettha OT" w:hint="cs"/>
          <w:cs/>
          <w:lang w:bidi="lo-LA"/>
        </w:rPr>
        <w:t>ຂອງຜູ້ໃຊ້</w:t>
      </w:r>
      <w:bookmarkEnd w:id="86"/>
      <w:r w:rsidR="001D2139">
        <w:rPr>
          <w:rFonts w:cs="Saysettha OT"/>
          <w:cs/>
          <w:lang w:bidi="lo-LA"/>
        </w:rPr>
        <w:br w:type="page"/>
      </w:r>
    </w:p>
    <w:p w14:paraId="17A8FC54" w14:textId="1831E5E8" w:rsidR="002B289C" w:rsidRDefault="00F1131F" w:rsidP="00A400C6">
      <w:pPr>
        <w:pStyle w:val="bodytext3"/>
        <w:keepNext/>
        <w:numPr>
          <w:ilvl w:val="0"/>
          <w:numId w:val="28"/>
        </w:numPr>
        <w:ind w:left="1260"/>
      </w:pPr>
      <w:r>
        <w:rPr>
          <w:rFonts w:hint="cs"/>
          <w:cs/>
        </w:rPr>
        <w:t>ຂໍ້ມູນ</w:t>
      </w:r>
      <w:r w:rsidR="00E30373">
        <w:rPr>
          <w:rFonts w:hint="cs"/>
          <w:cs/>
        </w:rPr>
        <w:t>ຜົນງານການຄົ້ນຄວ້າ,</w:t>
      </w:r>
      <w:r w:rsidR="00F63F80">
        <w:t xml:space="preserve"> </w:t>
      </w:r>
      <w:r w:rsidR="00E30373">
        <w:rPr>
          <w:rFonts w:hint="cs"/>
          <w:cs/>
        </w:rPr>
        <w:t>ຂໍ້ມູນປະເພດການຄົ້ນຄວ້າ,</w:t>
      </w:r>
      <w:r w:rsidR="00F63F80">
        <w:t xml:space="preserve"> </w:t>
      </w:r>
      <w:r w:rsidR="00E30373">
        <w:rPr>
          <w:rFonts w:hint="cs"/>
          <w:cs/>
        </w:rPr>
        <w:t>ຂໍ້ມູນປະເພດຕີພິມ,</w:t>
      </w:r>
      <w:r w:rsidR="00F63F80">
        <w:t xml:space="preserve"> </w:t>
      </w:r>
      <w:r w:rsidR="00E30373">
        <w:rPr>
          <w:rFonts w:hint="cs"/>
          <w:cs/>
        </w:rPr>
        <w:t>ຂໍ້ມູນໂຄງການ,</w:t>
      </w:r>
      <w:r w:rsidR="00F63F80">
        <w:t xml:space="preserve"> </w:t>
      </w:r>
      <w:r w:rsidR="00E30373">
        <w:rPr>
          <w:rFonts w:hint="cs"/>
          <w:cs/>
        </w:rPr>
        <w:t>ຂໍ້ມູນຜູ້ໃຊ້</w:t>
      </w:r>
    </w:p>
    <w:p w14:paraId="2DD509F7" w14:textId="04263A86" w:rsidR="00E26A36" w:rsidRPr="00E30373" w:rsidRDefault="003F4610" w:rsidP="001D2139">
      <w:pPr>
        <w:spacing w:before="120" w:after="120"/>
        <w:rPr>
          <w:rFonts w:ascii="Times New Roman" w:hAnsi="Times New Roman" w:cs="Saysettha OT"/>
          <w:color w:val="000000" w:themeColor="text1"/>
          <w:sz w:val="24"/>
          <w:szCs w:val="24"/>
          <w:lang w:bidi="lo-LA"/>
        </w:rPr>
      </w:pPr>
      <w:r>
        <w:object w:dxaOrig="20235" w:dyaOrig="27541" w14:anchorId="2E93985F">
          <v:shape id="_x0000_i1045" type="#_x0000_t75" style="width:439.35pt;height:597.35pt" o:ole="">
            <v:imagedata r:id="rId70" o:title=""/>
          </v:shape>
          <o:OLEObject Type="Embed" ProgID="Visio.Drawing.15" ShapeID="_x0000_i1045" DrawAspect="Content" ObjectID="_1627122499" r:id="rId71"/>
        </w:object>
      </w:r>
    </w:p>
    <w:p w14:paraId="02D49392" w14:textId="068B1456" w:rsidR="001D2139" w:rsidRDefault="009E5A12" w:rsidP="002C7D15">
      <w:pPr>
        <w:pStyle w:val="caption3"/>
        <w:rPr>
          <w:cs/>
        </w:rPr>
      </w:pPr>
      <w:bookmarkStart w:id="87" w:name="_Toc15255818"/>
      <w:r w:rsidRPr="0040156A">
        <w:rPr>
          <w:rStyle w:val="caption3Char"/>
          <w:rFonts w:ascii="Saysettha OT" w:hAnsi="Saysettha OT"/>
          <w:cs/>
        </w:rPr>
        <w:t>ແຜນວາດ</w:t>
      </w:r>
      <w:r w:rsidR="00B137D0">
        <w:rPr>
          <w:rStyle w:val="caption3Char"/>
          <w:rFonts w:ascii="Saysettha OT" w:hAnsi="Saysettha OT" w:hint="cs"/>
          <w:cs/>
        </w:rPr>
        <w:t>ທີ</w:t>
      </w:r>
      <w:r w:rsidRPr="00B137D0">
        <w:rPr>
          <w:rStyle w:val="caption3Char"/>
          <w:rFonts w:cs="Times New Roman"/>
          <w:cs/>
        </w:rPr>
        <w:t xml:space="preserve"> 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TYLEREF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lang w:bidi="th-TH"/>
        </w:rPr>
        <w:instrText>\s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3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cs/>
        </w:rPr>
        <w:t>.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EQ </w:instrText>
      </w:r>
      <w:r w:rsidRPr="002D46B0">
        <w:rPr>
          <w:rFonts w:ascii="DokChampa" w:hAnsi="DokChampa" w:cs="DokChampa" w:hint="cs"/>
          <w:noProof/>
          <w:cs/>
        </w:rPr>
        <w:instrText>ແຜນວາດ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\* ARABIC \s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23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cs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hint="cs"/>
          <w:cs/>
        </w:rPr>
        <w:t>ແຜນວາດ</w:t>
      </w:r>
      <w:r>
        <w:rPr>
          <w:rFonts w:hint="cs"/>
          <w:cs/>
        </w:rPr>
        <w:t>ຄວາມສຳພັນຂອງຂໍ້ມູນ</w:t>
      </w:r>
      <w:r w:rsidR="00155843">
        <w:rPr>
          <w:rFonts w:hint="cs"/>
          <w:cs/>
        </w:rPr>
        <w:t>ຜົນງານການຄົ້ນຄວ້າ</w:t>
      </w:r>
      <w:bookmarkEnd w:id="87"/>
      <w:r w:rsidR="001D2139">
        <w:rPr>
          <w:cs/>
        </w:rPr>
        <w:br w:type="page"/>
      </w:r>
    </w:p>
    <w:p w14:paraId="46B8568A" w14:textId="3437AFCD" w:rsidR="00E30373" w:rsidRDefault="00E30373" w:rsidP="00A400C6">
      <w:pPr>
        <w:pStyle w:val="bodytext3"/>
        <w:keepNext/>
        <w:numPr>
          <w:ilvl w:val="0"/>
          <w:numId w:val="28"/>
        </w:numPr>
        <w:ind w:left="1260"/>
      </w:pPr>
      <w:r w:rsidRPr="00E30373">
        <w:rPr>
          <w:rFonts w:hint="cs"/>
          <w:cs/>
        </w:rPr>
        <w:t>ຂໍ້ມູນ</w:t>
      </w:r>
      <w:r>
        <w:rPr>
          <w:rFonts w:hint="cs"/>
          <w:cs/>
        </w:rPr>
        <w:t>ໂຄງການ</w:t>
      </w:r>
      <w:r w:rsidR="00230986">
        <w:rPr>
          <w:rFonts w:hint="cs"/>
          <w:cs/>
        </w:rPr>
        <w:t>,ຂໍ້ມູນຜູ້ໃຊ້,</w:t>
      </w:r>
      <w:r w:rsidR="00F63F80">
        <w:t xml:space="preserve"> </w:t>
      </w:r>
      <w:r w:rsidR="00230986">
        <w:rPr>
          <w:rFonts w:hint="cs"/>
          <w:cs/>
        </w:rPr>
        <w:t>ຂໍ້ມູນຜົນງານ</w:t>
      </w:r>
      <w:r w:rsidR="00155843">
        <w:rPr>
          <w:rFonts w:hint="cs"/>
          <w:cs/>
        </w:rPr>
        <w:t>ການ</w:t>
      </w:r>
      <w:r w:rsidR="00230986">
        <w:rPr>
          <w:rFonts w:hint="cs"/>
          <w:cs/>
        </w:rPr>
        <w:t>ຄົ້ນຄວ້າ</w:t>
      </w:r>
    </w:p>
    <w:p w14:paraId="7038D1BB" w14:textId="67152840" w:rsidR="00E30373" w:rsidRDefault="001D2139" w:rsidP="001D2139">
      <w:pPr>
        <w:pStyle w:val="bodytext3"/>
        <w:keepNext/>
        <w:spacing w:before="120" w:after="120"/>
        <w:ind w:left="0" w:firstLine="0"/>
        <w:jc w:val="center"/>
      </w:pPr>
      <w:r>
        <w:object w:dxaOrig="7545" w:dyaOrig="17918" w14:anchorId="06D28204">
          <v:shape id="_x0000_i1046" type="#_x0000_t75" style="width:274pt;height:638.65pt" o:ole="">
            <v:imagedata r:id="rId72" o:title=""/>
          </v:shape>
          <o:OLEObject Type="Embed" ProgID="Visio.Drawing.15" ShapeID="_x0000_i1046" DrawAspect="Content" ObjectID="_1627122500" r:id="rId73"/>
        </w:object>
      </w:r>
    </w:p>
    <w:p w14:paraId="741BA40A" w14:textId="0432BB80" w:rsidR="008A29A4" w:rsidRDefault="00155843" w:rsidP="00155843">
      <w:pPr>
        <w:pStyle w:val="ListParagraph"/>
        <w:ind w:left="851"/>
        <w:jc w:val="center"/>
        <w:rPr>
          <w:rFonts w:cs="Saysettha OT"/>
          <w:cs/>
          <w:lang w:bidi="lo-LA"/>
        </w:rPr>
      </w:pPr>
      <w:bookmarkStart w:id="88" w:name="_Toc15255819"/>
      <w:r w:rsidRPr="0040156A">
        <w:rPr>
          <w:rStyle w:val="caption3Char"/>
          <w:rFonts w:ascii="Saysettha OT" w:hAnsi="Saysettha OT"/>
          <w:cs/>
        </w:rPr>
        <w:t>ແຜນວາ</w:t>
      </w:r>
      <w:r w:rsidR="00B137D0">
        <w:rPr>
          <w:rStyle w:val="caption3Char"/>
          <w:rFonts w:ascii="Saysettha OT" w:hAnsi="Saysettha OT" w:hint="cs"/>
          <w:cs/>
        </w:rPr>
        <w:t>ດທີ</w:t>
      </w:r>
      <w:r w:rsidRPr="00B137D0">
        <w:rPr>
          <w:rStyle w:val="caption3Char"/>
          <w:rFonts w:cs="Times New Roman"/>
          <w:cs/>
        </w:rPr>
        <w:t xml:space="preserve"> </w:t>
      </w:r>
      <w:r w:rsidRPr="002F191D">
        <w:rPr>
          <w:rFonts w:eastAsiaTheme="minorEastAsia" w:cs="Times New Roman"/>
          <w:noProof/>
          <w:cs/>
          <w:lang w:eastAsia="zh-CN"/>
        </w:rPr>
        <w:fldChar w:fldCharType="begin"/>
      </w:r>
      <w:r w:rsidRPr="002F191D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F191D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2F191D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F191D">
        <w:rPr>
          <w:rFonts w:eastAsiaTheme="minorEastAsia" w:cs="Times New Roman"/>
          <w:noProof/>
          <w:lang w:eastAsia="zh-CN" w:bidi="th-TH"/>
        </w:rPr>
        <w:instrText>\s</w:instrText>
      </w:r>
      <w:r w:rsidRPr="002F191D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F191D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2F191D">
        <w:rPr>
          <w:rFonts w:eastAsiaTheme="minorEastAsia" w:cs="Times New Roman"/>
          <w:noProof/>
          <w:cs/>
          <w:lang w:eastAsia="zh-CN"/>
        </w:rPr>
        <w:fldChar w:fldCharType="end"/>
      </w:r>
      <w:r w:rsidRPr="002F191D">
        <w:rPr>
          <w:rFonts w:eastAsiaTheme="minorEastAsia" w:cs="Times New Roman"/>
          <w:noProof/>
          <w:cs/>
          <w:lang w:eastAsia="zh-CN"/>
        </w:rPr>
        <w:t>.</w:t>
      </w:r>
      <w:r w:rsidRPr="002F191D">
        <w:rPr>
          <w:rFonts w:eastAsiaTheme="minorEastAsia" w:cs="Times New Roman"/>
          <w:noProof/>
          <w:cs/>
          <w:lang w:eastAsia="zh-CN"/>
        </w:rPr>
        <w:fldChar w:fldCharType="begin"/>
      </w:r>
      <w:r w:rsidRPr="002F191D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F191D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2F191D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2F191D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F191D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2F191D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F191D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24</w:t>
      </w:r>
      <w:r w:rsidRPr="002F191D">
        <w:rPr>
          <w:rFonts w:eastAsiaTheme="minorEastAsia" w:cs="Times New Roman"/>
          <w:noProof/>
          <w:cs/>
          <w:lang w:eastAsia="zh-CN"/>
        </w:rPr>
        <w:fldChar w:fldCharType="end"/>
      </w:r>
      <w:r w:rsidRPr="002F191D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ຄວາມສຳພັນຂອງຂໍ້ມູນໂຄງການ</w:t>
      </w:r>
      <w:bookmarkEnd w:id="88"/>
      <w:r w:rsidR="008A29A4">
        <w:rPr>
          <w:rFonts w:cs="Saysettha OT"/>
          <w:cs/>
          <w:lang w:bidi="lo-LA"/>
        </w:rPr>
        <w:br w:type="page"/>
      </w:r>
    </w:p>
    <w:p w14:paraId="5CB94C56" w14:textId="52948FAD" w:rsidR="002B289C" w:rsidRDefault="002B289C" w:rsidP="008A29A4">
      <w:pPr>
        <w:pStyle w:val="Heading2"/>
        <w:ind w:left="540" w:hanging="540"/>
      </w:pPr>
      <w:bookmarkStart w:id="89" w:name="_Toc15255231"/>
      <w:r w:rsidRPr="002B289C">
        <w:rPr>
          <w:rFonts w:hint="cs"/>
          <w:cs/>
        </w:rPr>
        <w:t>ການອອກແບບ</w:t>
      </w:r>
      <w:bookmarkEnd w:id="89"/>
    </w:p>
    <w:p w14:paraId="65E8B8C4" w14:textId="77777777" w:rsidR="00BE0D1D" w:rsidRDefault="001913A7" w:rsidP="000A6344">
      <w:pPr>
        <w:pStyle w:val="Heading3"/>
        <w:spacing w:before="120" w:beforeAutospacing="0"/>
        <w:ind w:left="1276" w:hanging="709"/>
      </w:pPr>
      <w:bookmarkStart w:id="90" w:name="_Toc15255232"/>
      <w:r>
        <w:rPr>
          <w:rFonts w:hint="cs"/>
          <w:cs/>
        </w:rPr>
        <w:t>ການອອກແບບຮ່າງສະແດງຜົນ</w:t>
      </w:r>
      <w:bookmarkEnd w:id="90"/>
    </w:p>
    <w:p w14:paraId="267DDA61" w14:textId="77777777" w:rsidR="00323D69" w:rsidRDefault="00323D69" w:rsidP="008A29A4">
      <w:pPr>
        <w:pStyle w:val="para3"/>
        <w:numPr>
          <w:ilvl w:val="1"/>
          <w:numId w:val="29"/>
        </w:numPr>
        <w:spacing w:before="0" w:beforeAutospacing="0"/>
        <w:ind w:left="1276" w:hanging="425"/>
        <w:rPr>
          <w:rFonts w:ascii="Saysettha OT" w:eastAsia="SimSun" w:hAnsi="Saysettha OT"/>
          <w:b w:val="0"/>
          <w:bCs w:val="0"/>
          <w:color w:val="auto"/>
        </w:rPr>
      </w:pPr>
      <w:bookmarkStart w:id="91" w:name="_Toc15255233"/>
      <w:r>
        <w:rPr>
          <w:rFonts w:ascii="Saysettha OT" w:eastAsia="SimSun" w:hAnsi="Saysettha OT"/>
          <w:b w:val="0"/>
          <w:bCs w:val="0"/>
          <w:color w:val="auto"/>
          <w:cs/>
        </w:rPr>
        <w:t>ການອອກແບບຮ່າງສະແດງຜົນສ່ວນຂອງຜູ້ໃຊ້</w:t>
      </w:r>
      <w:bookmarkEnd w:id="91"/>
    </w:p>
    <w:p w14:paraId="452F759C" w14:textId="4D91E107" w:rsidR="00323D69" w:rsidRDefault="00323D69" w:rsidP="008A29A4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ກ. ຫນ້າຫລັກຂອງ</w:t>
      </w:r>
      <w:r w:rsidR="00016720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ເວບ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ໄຊ</w:t>
      </w:r>
      <w:r w:rsidR="00157AA9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ສຳລັບຜູ້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ທີ່ຍັງບໍ່ໄດ້ສະຫມັກສະມາຊິກ</w:t>
      </w:r>
    </w:p>
    <w:p w14:paraId="48BFA841" w14:textId="69F61FD1" w:rsidR="00323D69" w:rsidRDefault="00323D69" w:rsidP="008A29A4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176BCB97" wp14:editId="082560F2">
            <wp:extent cx="5479279" cy="4419600"/>
            <wp:effectExtent l="19050" t="19050" r="26670" b="1905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2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279" cy="4419600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63107E5" w14:textId="7B786FDF" w:rsidR="002A3CBC" w:rsidRPr="00C72BD5" w:rsidRDefault="002A3CBC" w:rsidP="002A3CBC">
      <w:pPr>
        <w:pStyle w:val="Caption"/>
      </w:pPr>
      <w:bookmarkStart w:id="92" w:name="_Toc15567200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BB27FA">
        <w:rPr>
          <w:rFonts w:cs="Times New Roman"/>
          <w:noProof/>
          <w:cs/>
        </w:rPr>
        <w:fldChar w:fldCharType="begin"/>
      </w:r>
      <w:r w:rsidRPr="00BB27FA">
        <w:rPr>
          <w:rFonts w:cs="Times New Roman"/>
          <w:noProof/>
          <w:cs/>
        </w:rPr>
        <w:instrText xml:space="preserve"> </w:instrText>
      </w:r>
      <w:r w:rsidRPr="00BB27FA">
        <w:rPr>
          <w:rFonts w:cs="Times New Roman"/>
          <w:noProof/>
          <w:lang w:bidi="th-TH"/>
        </w:rPr>
        <w:instrText xml:space="preserve">STYLEREF </w:instrText>
      </w:r>
      <w:r w:rsidRPr="00BB27FA">
        <w:rPr>
          <w:rFonts w:cs="Times New Roman"/>
          <w:noProof/>
          <w:cs/>
        </w:rPr>
        <w:instrText xml:space="preserve">1 </w:instrText>
      </w:r>
      <w:r w:rsidRPr="00BB27FA">
        <w:rPr>
          <w:rFonts w:cs="Times New Roman"/>
          <w:noProof/>
          <w:lang w:bidi="th-TH"/>
        </w:rPr>
        <w:instrText>\s</w:instrText>
      </w:r>
      <w:r w:rsidRPr="00BB27FA">
        <w:rPr>
          <w:rFonts w:cs="Times New Roman"/>
          <w:noProof/>
          <w:cs/>
        </w:rPr>
        <w:instrText xml:space="preserve"> </w:instrText>
      </w:r>
      <w:r w:rsidRPr="00BB27FA">
        <w:rPr>
          <w:rFonts w:cs="Times New Roman"/>
          <w:noProof/>
          <w:cs/>
        </w:rPr>
        <w:fldChar w:fldCharType="separate"/>
      </w:r>
      <w:r w:rsidR="00396973" w:rsidRPr="00BB27FA">
        <w:rPr>
          <w:rFonts w:cs="Times New Roman"/>
          <w:noProof/>
          <w:cs/>
        </w:rPr>
        <w:t>3</w:t>
      </w:r>
      <w:r w:rsidRPr="00BB27FA">
        <w:rPr>
          <w:rFonts w:cs="Times New Roman"/>
          <w:noProof/>
          <w:cs/>
        </w:rPr>
        <w:fldChar w:fldCharType="end"/>
      </w:r>
      <w:r w:rsidRPr="00BB27FA">
        <w:rPr>
          <w:rFonts w:cs="Times New Roman"/>
          <w:noProof/>
          <w:cs/>
        </w:rPr>
        <w:t>.</w:t>
      </w:r>
      <w:r w:rsidRPr="00BB27FA">
        <w:rPr>
          <w:rFonts w:cs="Times New Roman"/>
          <w:noProof/>
          <w:cs/>
        </w:rPr>
        <w:fldChar w:fldCharType="begin"/>
      </w:r>
      <w:r w:rsidRPr="00BB27FA">
        <w:rPr>
          <w:rFonts w:cs="Times New Roman"/>
          <w:noProof/>
          <w:cs/>
        </w:rPr>
        <w:instrText xml:space="preserve"> </w:instrText>
      </w:r>
      <w:r w:rsidRPr="00BB27FA">
        <w:rPr>
          <w:rFonts w:cs="Times New Roman"/>
          <w:noProof/>
          <w:lang w:bidi="th-TH"/>
        </w:rPr>
        <w:instrText xml:space="preserve">SEQ </w:instrText>
      </w:r>
      <w:r w:rsidRPr="00BB27FA">
        <w:rPr>
          <w:rFonts w:ascii="DokChampa" w:hAnsi="DokChampa" w:cs="DokChampa" w:hint="cs"/>
          <w:noProof/>
          <w:cs/>
        </w:rPr>
        <w:instrText>ຮູບທີ</w:instrText>
      </w:r>
      <w:r w:rsidRPr="00BB27FA">
        <w:rPr>
          <w:rFonts w:cs="Times New Roman"/>
          <w:noProof/>
          <w:cs/>
        </w:rPr>
        <w:instrText xml:space="preserve"> </w:instrText>
      </w:r>
      <w:r w:rsidRPr="00BB27FA">
        <w:rPr>
          <w:rFonts w:cs="Times New Roman"/>
          <w:noProof/>
          <w:lang w:bidi="th-TH"/>
        </w:rPr>
        <w:instrText xml:space="preserve">\* ARABIC \s </w:instrText>
      </w:r>
      <w:r w:rsidRPr="00BB27FA">
        <w:rPr>
          <w:rFonts w:cs="Times New Roman"/>
          <w:noProof/>
          <w:cs/>
        </w:rPr>
        <w:instrText xml:space="preserve">1 </w:instrText>
      </w:r>
      <w:r w:rsidRPr="00BB27FA">
        <w:rPr>
          <w:rFonts w:cs="Times New Roman"/>
          <w:noProof/>
          <w:cs/>
        </w:rPr>
        <w:fldChar w:fldCharType="separate"/>
      </w:r>
      <w:r w:rsidR="00396973" w:rsidRPr="00BB27FA">
        <w:rPr>
          <w:rFonts w:cs="Times New Roman"/>
          <w:noProof/>
          <w:cs/>
        </w:rPr>
        <w:t>1</w:t>
      </w:r>
      <w:r w:rsidRPr="00BB27FA">
        <w:rPr>
          <w:rFonts w:cs="Times New Roman"/>
          <w:noProof/>
          <w:cs/>
        </w:rPr>
        <w:fldChar w:fldCharType="end"/>
      </w:r>
      <w:r w:rsidRPr="00BB27FA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>
        <w:rPr>
          <w:rFonts w:ascii="Saysettha OT" w:eastAsia="SimSun" w:hAnsi="Saysettha OT"/>
          <w:cs/>
          <w:lang w:eastAsia="en-US"/>
        </w:rPr>
        <w:t>ຫນ້າຫລັກຂອງ</w:t>
      </w:r>
      <w:r w:rsidR="00CE36B0">
        <w:rPr>
          <w:rFonts w:ascii="Saysettha OT" w:eastAsia="SimSun" w:hAnsi="Saysettha OT"/>
          <w:cs/>
          <w:lang w:eastAsia="en-US"/>
        </w:rPr>
        <w:t>ເວບ</w:t>
      </w:r>
      <w:r>
        <w:rPr>
          <w:rFonts w:ascii="Saysettha OT" w:eastAsia="SimSun" w:hAnsi="Saysettha OT"/>
          <w:cs/>
          <w:lang w:eastAsia="en-US"/>
        </w:rPr>
        <w:t>ໄຊ</w:t>
      </w:r>
      <w:r w:rsidR="00157AA9">
        <w:rPr>
          <w:rFonts w:ascii="Saysettha OT" w:eastAsia="SimSun" w:hAnsi="Saysettha OT" w:hint="cs"/>
          <w:cs/>
          <w:lang w:eastAsia="en-US"/>
        </w:rPr>
        <w:t>ສຳລັບຜູ້</w:t>
      </w:r>
      <w:r>
        <w:rPr>
          <w:rFonts w:ascii="Saysettha OT" w:eastAsia="SimSun" w:hAnsi="Saysettha OT"/>
          <w:cs/>
          <w:lang w:eastAsia="en-US"/>
        </w:rPr>
        <w:t>ທີ່ຍັງບໍ່ໄດ້ສະຫມັກສະມາຊິກ</w:t>
      </w:r>
      <w:bookmarkEnd w:id="92"/>
    </w:p>
    <w:p w14:paraId="42DB2FD4" w14:textId="77777777" w:rsidR="00323D69" w:rsidRDefault="00323D69" w:rsidP="00323D6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br w:type="page"/>
      </w:r>
    </w:p>
    <w:p w14:paraId="6DC6B90C" w14:textId="771AB99E" w:rsidR="00323D69" w:rsidRDefault="00323D69" w:rsidP="008A29A4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ຂ. ຫນ້າຫລັກຂອງ</w:t>
      </w:r>
      <w:r w:rsidR="00016720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ເວບ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 xml:space="preserve">ໄຊສຳລັບສະຫມັກສະມາຊິກ </w:t>
      </w:r>
    </w:p>
    <w:p w14:paraId="7BB5E3D0" w14:textId="5FFD909A" w:rsidR="00323D69" w:rsidRDefault="00323D69" w:rsidP="008A29A4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1D6E1DD3" wp14:editId="270D2CE3">
            <wp:extent cx="5469255" cy="5296934"/>
            <wp:effectExtent l="19050" t="19050" r="17145" b="1841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255" cy="5296934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60BBB0C" w14:textId="63C783A4" w:rsidR="002A3CBC" w:rsidRDefault="002A3CBC" w:rsidP="008A29A4">
      <w:pPr>
        <w:pStyle w:val="Caption"/>
        <w:spacing w:after="0"/>
        <w:rPr>
          <w:rFonts w:ascii="Saysettha OT" w:eastAsia="SimSun" w:hAnsi="Saysettha OT"/>
          <w:lang w:eastAsia="en-US"/>
        </w:rPr>
      </w:pPr>
      <w:bookmarkStart w:id="93" w:name="_Toc15567201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TYLEREF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lang w:bidi="th-TH"/>
        </w:rPr>
        <w:instrText>\s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3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cs/>
        </w:rPr>
        <w:t>.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EQ </w:instrText>
      </w:r>
      <w:r w:rsidRPr="002D46B0">
        <w:rPr>
          <w:rFonts w:ascii="DokChampa" w:hAnsi="DokChampa" w:cs="DokChampa" w:hint="cs"/>
          <w:noProof/>
          <w:cs/>
        </w:rPr>
        <w:instrText>ຮູບທີ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\* ARABIC \s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2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lang w:bidi="th-TH"/>
        </w:rPr>
        <w:t>:</w:t>
      </w:r>
      <w:r w:rsidRPr="003529A1">
        <w:rPr>
          <w:rFonts w:cs="Times New Roman"/>
          <w:color w:val="000000" w:themeColor="text1"/>
        </w:rPr>
        <w:t xml:space="preserve"> </w:t>
      </w:r>
      <w:r w:rsidRPr="00C72BD5">
        <w:rPr>
          <w:rFonts w:hint="cs"/>
          <w:cs/>
        </w:rPr>
        <w:t>ຮູບ</w:t>
      </w:r>
      <w:r>
        <w:rPr>
          <w:rFonts w:ascii="Saysettha OT" w:eastAsia="SimSun" w:hAnsi="Saysettha OT"/>
          <w:cs/>
          <w:lang w:eastAsia="en-US"/>
        </w:rPr>
        <w:t>ຫນ້າຫລັກຂອງ</w:t>
      </w:r>
      <w:r w:rsidR="00CE36B0">
        <w:rPr>
          <w:rFonts w:ascii="Saysettha OT" w:eastAsia="SimSun" w:hAnsi="Saysettha OT"/>
          <w:cs/>
          <w:lang w:eastAsia="en-US"/>
        </w:rPr>
        <w:t>ເວບ</w:t>
      </w:r>
      <w:r>
        <w:rPr>
          <w:rFonts w:ascii="Saysettha OT" w:eastAsia="SimSun" w:hAnsi="Saysettha OT"/>
          <w:cs/>
          <w:lang w:eastAsia="en-US"/>
        </w:rPr>
        <w:t>ໄຊ</w:t>
      </w:r>
      <w:r>
        <w:rPr>
          <w:rFonts w:ascii="Saysettha OT" w:eastAsia="SimSun" w:hAnsi="Saysettha OT" w:hint="cs"/>
          <w:cs/>
          <w:lang w:eastAsia="en-US"/>
        </w:rPr>
        <w:t>ສຳລັບ</w:t>
      </w:r>
      <w:r>
        <w:rPr>
          <w:rFonts w:ascii="Saysettha OT" w:eastAsia="SimSun" w:hAnsi="Saysettha OT"/>
          <w:cs/>
          <w:lang w:eastAsia="en-US"/>
        </w:rPr>
        <w:t>ສະຫມັກສະມາຊິກ</w:t>
      </w:r>
      <w:bookmarkEnd w:id="93"/>
    </w:p>
    <w:p w14:paraId="4E26A029" w14:textId="4C348629" w:rsidR="00323D69" w:rsidRPr="002A3CBC" w:rsidRDefault="00323D69" w:rsidP="002A3CBC">
      <w:pPr>
        <w:pStyle w:val="Caption"/>
      </w:pPr>
      <w:r>
        <w:rPr>
          <w:rFonts w:ascii="Saysettha OT" w:eastAsia="SimSun" w:hAnsi="Saysettha OT"/>
          <w:lang w:eastAsia="en-US"/>
        </w:rPr>
        <w:br w:type="page"/>
      </w:r>
    </w:p>
    <w:p w14:paraId="3ADB1691" w14:textId="77777777" w:rsidR="00323D69" w:rsidRDefault="00323D69" w:rsidP="008A29A4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ຄ. ຫນ້າຄົ້ນຫາຜົນງານຄົ້ນຄວ້າ</w:t>
      </w:r>
    </w:p>
    <w:p w14:paraId="01FD9212" w14:textId="13CD005E" w:rsidR="00323D69" w:rsidRDefault="00323D69" w:rsidP="008A29A4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247AE372" wp14:editId="0A44FE6E">
            <wp:extent cx="5489311" cy="5340350"/>
            <wp:effectExtent l="19050" t="19050" r="16510" b="1270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831" cy="5346693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83E5201" w14:textId="51AD0F18" w:rsidR="002A3CBC" w:rsidRPr="00C72BD5" w:rsidRDefault="002A3CBC" w:rsidP="002A3CBC">
      <w:pPr>
        <w:pStyle w:val="Caption"/>
      </w:pPr>
      <w:bookmarkStart w:id="94" w:name="_Toc15567202"/>
      <w:r w:rsidRPr="00C72BD5">
        <w:rPr>
          <w:cs/>
        </w:rPr>
        <w:t>ຮູບທີ</w:t>
      </w:r>
      <w:r w:rsidRPr="009E46B4">
        <w:rPr>
          <w:rFonts w:cs="Times New Roman"/>
          <w:cs/>
        </w:rPr>
        <w:t xml:space="preserve"> 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TYLEREF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lang w:bidi="th-TH"/>
        </w:rPr>
        <w:instrText>\s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3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cs/>
        </w:rPr>
        <w:t>.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EQ </w:instrText>
      </w:r>
      <w:r w:rsidRPr="002D46B0">
        <w:rPr>
          <w:rFonts w:ascii="DokChampa" w:hAnsi="DokChampa" w:cs="DokChampa" w:hint="cs"/>
          <w:noProof/>
          <w:cs/>
        </w:rPr>
        <w:instrText>ຮູບທີ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\* ARABIC \s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3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>
        <w:rPr>
          <w:rFonts w:ascii="Saysettha OT" w:eastAsia="SimSun" w:hAnsi="Saysettha OT"/>
          <w:cs/>
          <w:lang w:eastAsia="en-US"/>
        </w:rPr>
        <w:t>ຫນ້າຫນ້າຄົ້ນຫາຜົນງານຄົ້ນຄວ້າ</w:t>
      </w:r>
      <w:bookmarkEnd w:id="94"/>
    </w:p>
    <w:p w14:paraId="69ED8F2C" w14:textId="77777777" w:rsidR="00323D69" w:rsidRDefault="00323D69" w:rsidP="00323D6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br w:type="page"/>
      </w:r>
    </w:p>
    <w:p w14:paraId="599A6DF7" w14:textId="77777777" w:rsidR="00323D69" w:rsidRDefault="00323D69" w:rsidP="008A29A4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ງ. ຫນ້າຄົ້ນຫານັກຄົ້ນຄວ້າ</w:t>
      </w:r>
    </w:p>
    <w:p w14:paraId="1479748D" w14:textId="7F120474" w:rsidR="00323D69" w:rsidRDefault="00323D69" w:rsidP="008A29A4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1974644F" wp14:editId="50E55528">
            <wp:extent cx="5488012" cy="4116009"/>
            <wp:effectExtent l="19050" t="19050" r="17780" b="1841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5823" cy="4136867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79DCEC4" w14:textId="16D7194B" w:rsidR="002A3CBC" w:rsidRPr="00C72BD5" w:rsidRDefault="002A3CBC" w:rsidP="002A3CBC">
      <w:pPr>
        <w:pStyle w:val="Caption"/>
      </w:pPr>
      <w:bookmarkStart w:id="95" w:name="_Toc15567203"/>
      <w:bookmarkStart w:id="96" w:name="_Hlk11670221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TYLEREF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lang w:bidi="th-TH"/>
        </w:rPr>
        <w:instrText>\s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3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cs/>
        </w:rPr>
        <w:t>.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EQ </w:instrText>
      </w:r>
      <w:r w:rsidRPr="002D46B0">
        <w:rPr>
          <w:rFonts w:ascii="DokChampa" w:hAnsi="DokChampa" w:cs="DokChampa" w:hint="cs"/>
          <w:noProof/>
          <w:cs/>
        </w:rPr>
        <w:instrText>ຮູບທີ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\* ARABIC \s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4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>
        <w:rPr>
          <w:rFonts w:ascii="Saysettha OT" w:eastAsia="SimSun" w:hAnsi="Saysettha OT"/>
          <w:cs/>
          <w:lang w:eastAsia="en-US"/>
        </w:rPr>
        <w:t>ຫນ້າຫນ້າຄົ້ນຫາ</w:t>
      </w:r>
      <w:r>
        <w:rPr>
          <w:rFonts w:ascii="Saysettha OT" w:eastAsia="SimSun" w:hAnsi="Saysettha OT" w:hint="cs"/>
          <w:cs/>
          <w:lang w:eastAsia="en-US"/>
        </w:rPr>
        <w:t>ນັກ</w:t>
      </w:r>
      <w:r>
        <w:rPr>
          <w:rFonts w:ascii="Saysettha OT" w:eastAsia="SimSun" w:hAnsi="Saysettha OT"/>
          <w:cs/>
          <w:lang w:eastAsia="en-US"/>
        </w:rPr>
        <w:t>ຄົ້ນຄວ້າ</w:t>
      </w:r>
      <w:bookmarkEnd w:id="95"/>
    </w:p>
    <w:bookmarkEnd w:id="96"/>
    <w:p w14:paraId="453D4475" w14:textId="77777777" w:rsidR="00323D69" w:rsidRDefault="00323D69" w:rsidP="00323D6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br w:type="page"/>
      </w:r>
    </w:p>
    <w:p w14:paraId="5A7826FA" w14:textId="77777777" w:rsidR="00323D69" w:rsidRDefault="00323D69" w:rsidP="008A29A4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ຈ. ຫນ້າໂດຍລວມຂອງຜູ້ໃຊ້</w:t>
      </w:r>
    </w:p>
    <w:p w14:paraId="4E7C22EE" w14:textId="7254645A" w:rsidR="00323D69" w:rsidRDefault="00323D69" w:rsidP="008A29A4">
      <w:pPr>
        <w:spacing w:after="120" w:line="254" w:lineRule="auto"/>
        <w:jc w:val="center"/>
        <w:rPr>
          <w:rFonts w:ascii="Saysettha OT" w:eastAsia="SimSun" w:hAnsi="Saysettha OT" w:cs="Saysettha OT"/>
          <w:noProof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2138E0A6" wp14:editId="7D2A53CA">
            <wp:extent cx="5602312" cy="6270188"/>
            <wp:effectExtent l="19050" t="19050" r="17780" b="1651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4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542" cy="6276042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2AFF855" w14:textId="68E0BBFB" w:rsidR="00323D69" w:rsidRDefault="000F7394" w:rsidP="000F7394">
      <w:pPr>
        <w:pStyle w:val="Caption"/>
        <w:rPr>
          <w:rFonts w:ascii="Saysettha OT" w:eastAsia="SimSun" w:hAnsi="Saysettha OT"/>
          <w:lang w:eastAsia="en-US"/>
        </w:rPr>
      </w:pPr>
      <w:bookmarkStart w:id="97" w:name="_Toc15567204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TYLEREF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lang w:bidi="th-TH"/>
        </w:rPr>
        <w:instrText>\s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3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cs/>
        </w:rPr>
        <w:t>.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EQ </w:instrText>
      </w:r>
      <w:r w:rsidRPr="002D46B0">
        <w:rPr>
          <w:rFonts w:ascii="DokChampa" w:hAnsi="DokChampa" w:cs="DokChampa" w:hint="cs"/>
          <w:noProof/>
          <w:cs/>
        </w:rPr>
        <w:instrText>ຮູບທີ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\* ARABIC \s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5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>
        <w:rPr>
          <w:rFonts w:ascii="Saysettha OT" w:eastAsia="SimSun" w:hAnsi="Saysettha OT"/>
          <w:cs/>
          <w:lang w:eastAsia="en-US"/>
        </w:rPr>
        <w:t>ຫນ້າ</w:t>
      </w:r>
      <w:r>
        <w:rPr>
          <w:rFonts w:ascii="Saysettha OT" w:eastAsia="SimSun" w:hAnsi="Saysettha OT" w:hint="cs"/>
          <w:cs/>
          <w:lang w:eastAsia="en-US"/>
        </w:rPr>
        <w:t>ໂດຍລວມຂອງຜູ້ໃຊ້</w:t>
      </w:r>
      <w:bookmarkEnd w:id="97"/>
      <w:r w:rsidR="00323D69">
        <w:rPr>
          <w:rFonts w:ascii="Saysettha OT" w:eastAsia="SimSun" w:hAnsi="Saysettha OT"/>
          <w:lang w:eastAsia="en-US"/>
        </w:rPr>
        <w:br w:type="page"/>
      </w:r>
    </w:p>
    <w:p w14:paraId="43D6B875" w14:textId="23904146" w:rsidR="00323D69" w:rsidRDefault="00323D69" w:rsidP="00A70F78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ສ. ຫນ້າປະຫວັດລະອຽດຂອງຜູ້ໃຊ້</w:t>
      </w:r>
    </w:p>
    <w:p w14:paraId="1F6F49B5" w14:textId="7F3340C7" w:rsidR="00323D69" w:rsidRDefault="00323D69" w:rsidP="00A70F78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1E0F11C1" wp14:editId="59C95A95">
            <wp:extent cx="5045466" cy="7963909"/>
            <wp:effectExtent l="19050" t="19050" r="22225" b="1841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300" cy="7977852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4897ED9" w14:textId="5F5D2D81" w:rsidR="000F7394" w:rsidRPr="00C72BD5" w:rsidRDefault="000F7394" w:rsidP="000F7394">
      <w:pPr>
        <w:pStyle w:val="Caption"/>
        <w:rPr>
          <w:cs/>
        </w:rPr>
      </w:pPr>
      <w:bookmarkStart w:id="98" w:name="_Toc15567205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TYLEREF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lang w:bidi="th-TH"/>
        </w:rPr>
        <w:instrText>\s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3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cs/>
        </w:rPr>
        <w:t>.</w:t>
      </w:r>
      <w:r w:rsidRPr="002D46B0">
        <w:rPr>
          <w:rFonts w:cs="Times New Roman"/>
          <w:noProof/>
          <w:cs/>
        </w:rPr>
        <w:fldChar w:fldCharType="begin"/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SEQ </w:instrText>
      </w:r>
      <w:r w:rsidRPr="002D46B0">
        <w:rPr>
          <w:rFonts w:ascii="DokChampa" w:hAnsi="DokChampa" w:cs="DokChampa" w:hint="cs"/>
          <w:noProof/>
          <w:cs/>
        </w:rPr>
        <w:instrText>ຮູບທີ</w:instrText>
      </w:r>
      <w:r w:rsidRPr="002D46B0">
        <w:rPr>
          <w:rFonts w:cs="Times New Roman"/>
          <w:noProof/>
          <w:cs/>
        </w:rPr>
        <w:instrText xml:space="preserve"> </w:instrText>
      </w:r>
      <w:r w:rsidRPr="002D46B0">
        <w:rPr>
          <w:rFonts w:cs="Times New Roman"/>
          <w:noProof/>
          <w:lang w:bidi="th-TH"/>
        </w:rPr>
        <w:instrText xml:space="preserve">\* ARABIC \s </w:instrText>
      </w:r>
      <w:r w:rsidRPr="002D46B0">
        <w:rPr>
          <w:rFonts w:cs="Times New Roman"/>
          <w:noProof/>
          <w:cs/>
        </w:rPr>
        <w:instrText xml:space="preserve">1 </w:instrText>
      </w:r>
      <w:r w:rsidRPr="002D46B0">
        <w:rPr>
          <w:rFonts w:cs="Times New Roman"/>
          <w:noProof/>
          <w:cs/>
        </w:rPr>
        <w:fldChar w:fldCharType="separate"/>
      </w:r>
      <w:r w:rsidR="00396973" w:rsidRPr="002D46B0">
        <w:rPr>
          <w:rFonts w:cs="Times New Roman"/>
          <w:noProof/>
          <w:cs/>
        </w:rPr>
        <w:t>6</w:t>
      </w:r>
      <w:r w:rsidRPr="002D46B0">
        <w:rPr>
          <w:rFonts w:cs="Times New Roman"/>
          <w:noProof/>
          <w:cs/>
        </w:rPr>
        <w:fldChar w:fldCharType="end"/>
      </w:r>
      <w:r w:rsidRPr="002D46B0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>
        <w:rPr>
          <w:rFonts w:ascii="Saysettha OT" w:eastAsia="SimSun" w:hAnsi="Saysettha OT"/>
          <w:cs/>
          <w:lang w:eastAsia="en-US"/>
        </w:rPr>
        <w:t>ຫນ້າ</w:t>
      </w:r>
      <w:r>
        <w:rPr>
          <w:rFonts w:ascii="Saysettha OT" w:eastAsia="SimSun" w:hAnsi="Saysettha OT" w:hint="cs"/>
          <w:cs/>
          <w:lang w:eastAsia="en-US"/>
        </w:rPr>
        <w:t>ປະຫວັດລະອຽດຂອງຜູ້ໃຊ້</w:t>
      </w:r>
      <w:bookmarkEnd w:id="98"/>
    </w:p>
    <w:p w14:paraId="30471F8E" w14:textId="77777777" w:rsidR="00323D69" w:rsidRDefault="00323D69" w:rsidP="00A70F78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ຊ. ຫນ້າຜົນງານຄົ້ນຄວ້າ</w:t>
      </w:r>
    </w:p>
    <w:p w14:paraId="339258E3" w14:textId="696478F4" w:rsidR="00323D69" w:rsidRDefault="00323D69" w:rsidP="00A70F78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4328DD99" wp14:editId="00446FD3">
            <wp:extent cx="5487670" cy="5901606"/>
            <wp:effectExtent l="19050" t="19050" r="17780" b="2349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0877" cy="5915809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BD78F5C" w14:textId="348C5E7A" w:rsidR="000F7394" w:rsidRPr="00C72BD5" w:rsidRDefault="000F7394" w:rsidP="000F7394">
      <w:pPr>
        <w:pStyle w:val="Caption"/>
        <w:rPr>
          <w:cs/>
        </w:rPr>
      </w:pPr>
      <w:bookmarkStart w:id="99" w:name="_Toc15567206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FA0AE9">
        <w:rPr>
          <w:rFonts w:cs="Times New Roman"/>
          <w:noProof/>
          <w:cs/>
        </w:rPr>
        <w:fldChar w:fldCharType="begin"/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STYLEREF </w:instrText>
      </w:r>
      <w:r w:rsidRPr="00FA0AE9">
        <w:rPr>
          <w:rFonts w:cs="Times New Roman"/>
          <w:noProof/>
          <w:cs/>
        </w:rPr>
        <w:instrText xml:space="preserve">1 </w:instrText>
      </w:r>
      <w:r w:rsidRPr="00FA0AE9">
        <w:rPr>
          <w:rFonts w:cs="Times New Roman"/>
          <w:noProof/>
          <w:lang w:bidi="th-TH"/>
        </w:rPr>
        <w:instrText>\s</w:instrText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cs/>
        </w:rPr>
        <w:fldChar w:fldCharType="separate"/>
      </w:r>
      <w:r w:rsidR="00396973" w:rsidRPr="00FA0AE9">
        <w:rPr>
          <w:rFonts w:cs="Times New Roman"/>
          <w:noProof/>
          <w:cs/>
        </w:rPr>
        <w:t>3</w:t>
      </w:r>
      <w:r w:rsidRPr="00FA0AE9">
        <w:rPr>
          <w:rFonts w:cs="Times New Roman"/>
          <w:noProof/>
          <w:cs/>
        </w:rPr>
        <w:fldChar w:fldCharType="end"/>
      </w:r>
      <w:r w:rsidRPr="00FA0AE9">
        <w:rPr>
          <w:rFonts w:cs="Times New Roman"/>
          <w:noProof/>
          <w:cs/>
        </w:rPr>
        <w:t>.</w:t>
      </w:r>
      <w:r w:rsidRPr="00FA0AE9">
        <w:rPr>
          <w:rFonts w:cs="Times New Roman"/>
          <w:noProof/>
          <w:cs/>
        </w:rPr>
        <w:fldChar w:fldCharType="begin"/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SEQ </w:instrText>
      </w:r>
      <w:r w:rsidRPr="00FA0AE9">
        <w:rPr>
          <w:rFonts w:ascii="DokChampa" w:hAnsi="DokChampa" w:cs="DokChampa" w:hint="cs"/>
          <w:noProof/>
          <w:cs/>
        </w:rPr>
        <w:instrText>ຮູບທີ</w:instrText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\* ARABIC \s </w:instrText>
      </w:r>
      <w:r w:rsidRPr="00FA0AE9">
        <w:rPr>
          <w:rFonts w:cs="Times New Roman"/>
          <w:noProof/>
          <w:cs/>
        </w:rPr>
        <w:instrText xml:space="preserve">1 </w:instrText>
      </w:r>
      <w:r w:rsidRPr="00FA0AE9">
        <w:rPr>
          <w:rFonts w:cs="Times New Roman"/>
          <w:noProof/>
          <w:cs/>
        </w:rPr>
        <w:fldChar w:fldCharType="separate"/>
      </w:r>
      <w:r w:rsidR="00396973" w:rsidRPr="00FA0AE9">
        <w:rPr>
          <w:rFonts w:cs="Times New Roman"/>
          <w:noProof/>
          <w:cs/>
        </w:rPr>
        <w:t>7</w:t>
      </w:r>
      <w:r w:rsidRPr="00FA0AE9">
        <w:rPr>
          <w:rFonts w:cs="Times New Roman"/>
          <w:noProof/>
          <w:cs/>
        </w:rPr>
        <w:fldChar w:fldCharType="end"/>
      </w:r>
      <w:r w:rsidRPr="00FA0AE9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>
        <w:rPr>
          <w:rFonts w:ascii="Saysettha OT" w:eastAsia="SimSun" w:hAnsi="Saysettha OT"/>
          <w:cs/>
          <w:lang w:eastAsia="en-US"/>
        </w:rPr>
        <w:t>ຫນ້າ</w:t>
      </w:r>
      <w:r>
        <w:rPr>
          <w:rFonts w:ascii="Saysettha OT" w:eastAsia="SimSun" w:hAnsi="Saysettha OT" w:hint="cs"/>
          <w:cs/>
          <w:lang w:eastAsia="en-US"/>
        </w:rPr>
        <w:t>ຜົນງານການຄົ້ນຄວ້າ</w:t>
      </w:r>
      <w:bookmarkEnd w:id="99"/>
    </w:p>
    <w:p w14:paraId="1FE12C4C" w14:textId="77777777" w:rsidR="00323D69" w:rsidRDefault="00323D69" w:rsidP="00323D6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br w:type="page"/>
      </w:r>
    </w:p>
    <w:p w14:paraId="1C6D1A81" w14:textId="77777777" w:rsidR="00323D69" w:rsidRDefault="00323D69" w:rsidP="00A70F78">
      <w:pPr>
        <w:spacing w:after="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ຍ. ຫນ້າສະຖິຕິ</w:t>
      </w:r>
    </w:p>
    <w:p w14:paraId="209E97DD" w14:textId="77777777" w:rsidR="00323D69" w:rsidRDefault="00323D69" w:rsidP="00A70F78">
      <w:pPr>
        <w:numPr>
          <w:ilvl w:val="0"/>
          <w:numId w:val="30"/>
        </w:numPr>
        <w:spacing w:after="120" w:line="254" w:lineRule="auto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ຫນ້າປະຫວັດຂອງສະຖິຕິ ແລະ ສະຖິິຕິໂດຍລວມ</w:t>
      </w:r>
    </w:p>
    <w:p w14:paraId="7F34BA52" w14:textId="57B7C521" w:rsidR="00323D69" w:rsidRDefault="00323D69" w:rsidP="00A70F78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11CA112C" wp14:editId="71E92D24">
            <wp:extent cx="5039746" cy="3772967"/>
            <wp:effectExtent l="19050" t="19050" r="27940" b="1841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08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9517" cy="3795255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88E7256" w14:textId="686E97DA" w:rsidR="000F7394" w:rsidRPr="00C72BD5" w:rsidRDefault="000F7394" w:rsidP="00A70F78">
      <w:pPr>
        <w:pStyle w:val="Caption"/>
        <w:spacing w:after="120"/>
        <w:rPr>
          <w:cs/>
        </w:rPr>
      </w:pPr>
      <w:bookmarkStart w:id="100" w:name="_Toc15567207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FA0AE9">
        <w:rPr>
          <w:rFonts w:cs="Times New Roman"/>
          <w:noProof/>
          <w:cs/>
        </w:rPr>
        <w:fldChar w:fldCharType="begin"/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STYLEREF </w:instrText>
      </w:r>
      <w:r w:rsidRPr="00FA0AE9">
        <w:rPr>
          <w:rFonts w:cs="Times New Roman"/>
          <w:noProof/>
          <w:cs/>
        </w:rPr>
        <w:instrText xml:space="preserve">1 </w:instrText>
      </w:r>
      <w:r w:rsidRPr="00FA0AE9">
        <w:rPr>
          <w:rFonts w:cs="Times New Roman"/>
          <w:noProof/>
          <w:lang w:bidi="th-TH"/>
        </w:rPr>
        <w:instrText>\s</w:instrText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cs/>
        </w:rPr>
        <w:fldChar w:fldCharType="separate"/>
      </w:r>
      <w:r w:rsidR="00396973" w:rsidRPr="00FA0AE9">
        <w:rPr>
          <w:rFonts w:cs="Times New Roman"/>
          <w:noProof/>
          <w:cs/>
        </w:rPr>
        <w:t>3</w:t>
      </w:r>
      <w:r w:rsidRPr="00FA0AE9">
        <w:rPr>
          <w:rFonts w:cs="Times New Roman"/>
          <w:noProof/>
          <w:cs/>
        </w:rPr>
        <w:fldChar w:fldCharType="end"/>
      </w:r>
      <w:r w:rsidRPr="00FA0AE9">
        <w:rPr>
          <w:rFonts w:cs="Times New Roman"/>
          <w:noProof/>
          <w:cs/>
        </w:rPr>
        <w:t>.</w:t>
      </w:r>
      <w:r w:rsidRPr="00FA0AE9">
        <w:rPr>
          <w:rFonts w:cs="Times New Roman"/>
          <w:noProof/>
          <w:cs/>
        </w:rPr>
        <w:fldChar w:fldCharType="begin"/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SEQ </w:instrText>
      </w:r>
      <w:r w:rsidRPr="00FA0AE9">
        <w:rPr>
          <w:rFonts w:ascii="DokChampa" w:hAnsi="DokChampa" w:cs="DokChampa" w:hint="cs"/>
          <w:noProof/>
          <w:cs/>
        </w:rPr>
        <w:instrText>ຮູບທີ</w:instrText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\* ARABIC \s </w:instrText>
      </w:r>
      <w:r w:rsidRPr="00FA0AE9">
        <w:rPr>
          <w:rFonts w:cs="Times New Roman"/>
          <w:noProof/>
          <w:cs/>
        </w:rPr>
        <w:instrText xml:space="preserve">1 </w:instrText>
      </w:r>
      <w:r w:rsidRPr="00FA0AE9">
        <w:rPr>
          <w:rFonts w:cs="Times New Roman"/>
          <w:noProof/>
          <w:cs/>
        </w:rPr>
        <w:fldChar w:fldCharType="separate"/>
      </w:r>
      <w:r w:rsidR="00396973" w:rsidRPr="00FA0AE9">
        <w:rPr>
          <w:rFonts w:cs="Times New Roman"/>
          <w:noProof/>
          <w:cs/>
        </w:rPr>
        <w:t>8</w:t>
      </w:r>
      <w:r w:rsidRPr="00FA0AE9">
        <w:rPr>
          <w:rFonts w:cs="Times New Roman"/>
          <w:noProof/>
          <w:cs/>
        </w:rPr>
        <w:fldChar w:fldCharType="end"/>
      </w:r>
      <w:r w:rsidRPr="00FA0AE9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>
        <w:rPr>
          <w:rFonts w:ascii="Saysettha OT" w:eastAsia="SimSun" w:hAnsi="Saysettha OT"/>
          <w:cs/>
          <w:lang w:eastAsia="en-US"/>
        </w:rPr>
        <w:t>ຫນ້າ</w:t>
      </w:r>
      <w:r>
        <w:rPr>
          <w:rFonts w:ascii="Saysettha OT" w:eastAsia="SimSun" w:hAnsi="Saysettha OT" w:hint="cs"/>
          <w:cs/>
          <w:lang w:eastAsia="en-US"/>
        </w:rPr>
        <w:t>ປະຫວັດ</w:t>
      </w:r>
      <w:r>
        <w:rPr>
          <w:rFonts w:ascii="Saysettha OT" w:eastAsia="SimSun" w:hAnsi="Saysettha OT"/>
          <w:cs/>
          <w:lang w:eastAsia="en-US"/>
        </w:rPr>
        <w:t>ຂອງສະຖິຕິ ແລະ ສະຖິິຕິໂດຍລວມ</w:t>
      </w:r>
      <w:bookmarkEnd w:id="100"/>
    </w:p>
    <w:p w14:paraId="46020744" w14:textId="2DEE42F7" w:rsidR="00323D69" w:rsidRDefault="00323D69" w:rsidP="00A70F78">
      <w:pPr>
        <w:numPr>
          <w:ilvl w:val="0"/>
          <w:numId w:val="30"/>
        </w:numPr>
        <w:spacing w:after="120" w:line="254" w:lineRule="auto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ຫນ້າຜົນງານທີ່ຖືກອ່ານ</w:t>
      </w:r>
      <w:r w:rsidR="00C510A3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ຫຼ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າຍທີ່ສຸດ ແລະ ຜົນງານທີ່ຖືກດາວໂ</w:t>
      </w:r>
      <w:r w:rsidR="00C510A3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ຫຼ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ດ</w:t>
      </w:r>
      <w:r w:rsidR="00C510A3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ຫຼ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າຍທີ່ສຸດ</w:t>
      </w:r>
    </w:p>
    <w:p w14:paraId="56DD87FB" w14:textId="18D35C91" w:rsidR="00323D69" w:rsidRDefault="00323D69" w:rsidP="00A70F78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Calibri" w:eastAsia="SimSun" w:hAnsi="Calibri" w:cs="Cordia New"/>
          <w:noProof/>
          <w:lang w:val="lo-LA" w:eastAsia="en-US" w:bidi="lo-LA"/>
        </w:rPr>
        <w:drawing>
          <wp:inline distT="0" distB="0" distL="0" distR="0" wp14:anchorId="10018F9E" wp14:editId="4549C2AA">
            <wp:extent cx="5010453" cy="2977065"/>
            <wp:effectExtent l="19050" t="19050" r="19050" b="1397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317" b="475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706" cy="2992664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322B7CC" w14:textId="525E3854" w:rsidR="00323D69" w:rsidRDefault="000F7394" w:rsidP="00A9196F">
      <w:pPr>
        <w:pStyle w:val="Caption"/>
        <w:spacing w:after="0"/>
        <w:rPr>
          <w:rFonts w:ascii="Saysettha OT" w:eastAsia="SimSun" w:hAnsi="Saysettha OT"/>
          <w:lang w:eastAsia="en-US"/>
        </w:rPr>
      </w:pPr>
      <w:bookmarkStart w:id="101" w:name="_Toc15567208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FA0AE9">
        <w:rPr>
          <w:rFonts w:cs="Times New Roman"/>
          <w:noProof/>
          <w:cs/>
        </w:rPr>
        <w:fldChar w:fldCharType="begin"/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STYLEREF </w:instrText>
      </w:r>
      <w:r w:rsidRPr="00FA0AE9">
        <w:rPr>
          <w:rFonts w:cs="Times New Roman"/>
          <w:noProof/>
          <w:cs/>
        </w:rPr>
        <w:instrText xml:space="preserve">1 </w:instrText>
      </w:r>
      <w:r w:rsidRPr="00FA0AE9">
        <w:rPr>
          <w:rFonts w:cs="Times New Roman"/>
          <w:noProof/>
          <w:lang w:bidi="th-TH"/>
        </w:rPr>
        <w:instrText>\s</w:instrText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cs/>
        </w:rPr>
        <w:fldChar w:fldCharType="separate"/>
      </w:r>
      <w:r w:rsidR="00396973" w:rsidRPr="00FA0AE9">
        <w:rPr>
          <w:rFonts w:cs="Times New Roman"/>
          <w:noProof/>
          <w:cs/>
        </w:rPr>
        <w:t>3</w:t>
      </w:r>
      <w:r w:rsidRPr="00FA0AE9">
        <w:rPr>
          <w:rFonts w:cs="Times New Roman"/>
          <w:noProof/>
          <w:cs/>
        </w:rPr>
        <w:fldChar w:fldCharType="end"/>
      </w:r>
      <w:r w:rsidRPr="00FA0AE9">
        <w:rPr>
          <w:rFonts w:cs="Times New Roman"/>
          <w:noProof/>
          <w:cs/>
        </w:rPr>
        <w:t>.</w:t>
      </w:r>
      <w:r w:rsidRPr="00FA0AE9">
        <w:rPr>
          <w:rFonts w:cs="Times New Roman"/>
          <w:noProof/>
          <w:cs/>
        </w:rPr>
        <w:fldChar w:fldCharType="begin"/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SEQ </w:instrText>
      </w:r>
      <w:r w:rsidRPr="00FA0AE9">
        <w:rPr>
          <w:rFonts w:ascii="DokChampa" w:hAnsi="DokChampa" w:cs="DokChampa" w:hint="cs"/>
          <w:noProof/>
          <w:cs/>
        </w:rPr>
        <w:instrText>ຮູບທີ</w:instrText>
      </w:r>
      <w:r w:rsidRPr="00FA0AE9">
        <w:rPr>
          <w:rFonts w:cs="Times New Roman"/>
          <w:noProof/>
          <w:cs/>
        </w:rPr>
        <w:instrText xml:space="preserve"> </w:instrText>
      </w:r>
      <w:r w:rsidRPr="00FA0AE9">
        <w:rPr>
          <w:rFonts w:cs="Times New Roman"/>
          <w:noProof/>
          <w:lang w:bidi="th-TH"/>
        </w:rPr>
        <w:instrText xml:space="preserve">\* ARABIC \s </w:instrText>
      </w:r>
      <w:r w:rsidRPr="00FA0AE9">
        <w:rPr>
          <w:rFonts w:cs="Times New Roman"/>
          <w:noProof/>
          <w:cs/>
        </w:rPr>
        <w:instrText xml:space="preserve">1 </w:instrText>
      </w:r>
      <w:r w:rsidRPr="00FA0AE9">
        <w:rPr>
          <w:rFonts w:cs="Times New Roman"/>
          <w:noProof/>
          <w:cs/>
        </w:rPr>
        <w:fldChar w:fldCharType="separate"/>
      </w:r>
      <w:r w:rsidR="00396973" w:rsidRPr="00FA0AE9">
        <w:rPr>
          <w:rFonts w:cs="Times New Roman"/>
          <w:noProof/>
          <w:cs/>
        </w:rPr>
        <w:t>9</w:t>
      </w:r>
      <w:r w:rsidRPr="00FA0AE9">
        <w:rPr>
          <w:rFonts w:cs="Times New Roman"/>
          <w:noProof/>
          <w:cs/>
        </w:rPr>
        <w:fldChar w:fldCharType="end"/>
      </w:r>
      <w:r w:rsidRPr="00FA0AE9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 w:rsidRPr="000F7394">
        <w:rPr>
          <w:rFonts w:ascii="Saysettha OT" w:eastAsia="SimSun" w:hAnsi="Saysettha OT" w:hint="cs"/>
          <w:cs/>
          <w:lang w:eastAsia="en-US"/>
        </w:rPr>
        <w:t>ຫນ້າຜົນງານທີ່ຖືກອ່ານ</w:t>
      </w:r>
      <w:r w:rsidR="00C510A3">
        <w:rPr>
          <w:rFonts w:ascii="Saysettha OT" w:eastAsia="SimSun" w:hAnsi="Saysettha OT" w:hint="cs"/>
          <w:cs/>
          <w:lang w:eastAsia="en-US"/>
        </w:rPr>
        <w:t>ຫຼ</w:t>
      </w:r>
      <w:r w:rsidRPr="000F7394">
        <w:rPr>
          <w:rFonts w:ascii="Saysettha OT" w:eastAsia="SimSun" w:hAnsi="Saysettha OT" w:hint="cs"/>
          <w:cs/>
          <w:lang w:eastAsia="en-US"/>
        </w:rPr>
        <w:t>າຍທີ່ສຸດ</w:t>
      </w:r>
      <w:r w:rsidRPr="000F7394">
        <w:rPr>
          <w:rFonts w:ascii="Saysettha OT" w:eastAsia="SimSun" w:hAnsi="Saysettha OT"/>
          <w:cs/>
          <w:lang w:eastAsia="en-US"/>
        </w:rPr>
        <w:t xml:space="preserve"> </w:t>
      </w:r>
      <w:r w:rsidRPr="000F7394">
        <w:rPr>
          <w:rFonts w:ascii="Saysettha OT" w:eastAsia="SimSun" w:hAnsi="Saysettha OT" w:hint="cs"/>
          <w:cs/>
          <w:lang w:eastAsia="en-US"/>
        </w:rPr>
        <w:t>ແລະ</w:t>
      </w:r>
      <w:r w:rsidRPr="000F7394">
        <w:rPr>
          <w:rFonts w:ascii="Saysettha OT" w:eastAsia="SimSun" w:hAnsi="Saysettha OT"/>
          <w:cs/>
          <w:lang w:eastAsia="en-US"/>
        </w:rPr>
        <w:t xml:space="preserve"> </w:t>
      </w:r>
      <w:r w:rsidRPr="000F7394">
        <w:rPr>
          <w:rFonts w:ascii="Saysettha OT" w:eastAsia="SimSun" w:hAnsi="Saysettha OT" w:hint="cs"/>
          <w:cs/>
          <w:lang w:eastAsia="en-US"/>
        </w:rPr>
        <w:t>ຜົນງານທີ່ຖືກດາວໂ</w:t>
      </w:r>
      <w:r w:rsidR="00C510A3">
        <w:rPr>
          <w:rFonts w:ascii="Saysettha OT" w:eastAsia="SimSun" w:hAnsi="Saysettha OT" w:hint="cs"/>
          <w:cs/>
          <w:lang w:eastAsia="en-US"/>
        </w:rPr>
        <w:t>ຫຼ</w:t>
      </w:r>
      <w:r w:rsidRPr="000F7394">
        <w:rPr>
          <w:rFonts w:ascii="Saysettha OT" w:eastAsia="SimSun" w:hAnsi="Saysettha OT" w:hint="cs"/>
          <w:cs/>
          <w:lang w:eastAsia="en-US"/>
        </w:rPr>
        <w:t>ດ</w:t>
      </w:r>
      <w:r w:rsidR="00C510A3">
        <w:rPr>
          <w:rFonts w:ascii="Saysettha OT" w:eastAsia="SimSun" w:hAnsi="Saysettha OT" w:hint="cs"/>
          <w:cs/>
          <w:lang w:eastAsia="en-US"/>
        </w:rPr>
        <w:t>ຫຼ</w:t>
      </w:r>
      <w:r w:rsidRPr="000F7394">
        <w:rPr>
          <w:rFonts w:ascii="Saysettha OT" w:eastAsia="SimSun" w:hAnsi="Saysettha OT" w:hint="cs"/>
          <w:cs/>
          <w:lang w:eastAsia="en-US"/>
        </w:rPr>
        <w:t>າຍທີ່ສຸດ</w:t>
      </w:r>
      <w:bookmarkEnd w:id="101"/>
      <w:r w:rsidR="00323D69">
        <w:rPr>
          <w:rFonts w:ascii="Saysettha OT" w:eastAsia="SimSun" w:hAnsi="Saysettha OT"/>
          <w:lang w:eastAsia="en-US"/>
        </w:rPr>
        <w:br w:type="page"/>
      </w:r>
    </w:p>
    <w:p w14:paraId="15F20A9E" w14:textId="367F3189" w:rsidR="00323D69" w:rsidRDefault="00323D69" w:rsidP="00A9196F">
      <w:pPr>
        <w:numPr>
          <w:ilvl w:val="0"/>
          <w:numId w:val="30"/>
        </w:numPr>
        <w:tabs>
          <w:tab w:val="left" w:pos="567"/>
        </w:tabs>
        <w:spacing w:after="120" w:line="254" w:lineRule="auto"/>
        <w:ind w:left="567" w:firstLine="0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ຫນ້າຫນ້າຜົນງານທີ່ຖືກແຊຣ໌</w:t>
      </w:r>
      <w:r w:rsidR="00C510A3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ຫຼ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າຍທີ່ສຸດ ແລະ ຜົນງານທີ່ມີຄຳເຫັນລາຍທີ່ສຸດ</w:t>
      </w:r>
    </w:p>
    <w:p w14:paraId="018E0C78" w14:textId="2EB8AB92" w:rsidR="00323D69" w:rsidRDefault="00323D69" w:rsidP="00A9196F">
      <w:pPr>
        <w:spacing w:after="120" w:line="254" w:lineRule="auto"/>
        <w:ind w:left="720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26EF5094" wp14:editId="310D4EA4">
            <wp:extent cx="3848735" cy="2413635"/>
            <wp:effectExtent l="19050" t="19050" r="18415" b="2476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5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735" cy="2413635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2DBF688" w14:textId="21C8ECA8" w:rsidR="00E42215" w:rsidRPr="00C72BD5" w:rsidRDefault="00E42215" w:rsidP="00A9196F">
      <w:pPr>
        <w:pStyle w:val="Caption"/>
        <w:spacing w:after="120"/>
        <w:rPr>
          <w:cs/>
        </w:rPr>
      </w:pPr>
      <w:bookmarkStart w:id="102" w:name="_Toc15567209"/>
      <w:r w:rsidRPr="00C72BD5">
        <w:rPr>
          <w:cs/>
        </w:rPr>
        <w:t>ຮູບທີ</w:t>
      </w:r>
      <w:r w:rsidRPr="0051028D">
        <w:rPr>
          <w:rFonts w:cs="Times New Roman"/>
          <w:cs/>
        </w:rPr>
        <w:t xml:space="preserve"> </w:t>
      </w:r>
      <w:r w:rsidRPr="007F21A3">
        <w:rPr>
          <w:rFonts w:cs="Times New Roman"/>
          <w:noProof/>
          <w:cs/>
        </w:rPr>
        <w:fldChar w:fldCharType="begin"/>
      </w:r>
      <w:r w:rsidRPr="007F21A3">
        <w:rPr>
          <w:rFonts w:cs="Times New Roman"/>
          <w:noProof/>
          <w:cs/>
        </w:rPr>
        <w:instrText xml:space="preserve"> </w:instrText>
      </w:r>
      <w:r w:rsidRPr="007F21A3">
        <w:rPr>
          <w:rFonts w:cs="Times New Roman"/>
          <w:noProof/>
          <w:lang w:bidi="th-TH"/>
        </w:rPr>
        <w:instrText xml:space="preserve">STYLEREF </w:instrText>
      </w:r>
      <w:r w:rsidRPr="007F21A3">
        <w:rPr>
          <w:rFonts w:cs="Times New Roman"/>
          <w:noProof/>
          <w:cs/>
        </w:rPr>
        <w:instrText xml:space="preserve">1 </w:instrText>
      </w:r>
      <w:r w:rsidRPr="007F21A3">
        <w:rPr>
          <w:rFonts w:cs="Times New Roman"/>
          <w:noProof/>
          <w:lang w:bidi="th-TH"/>
        </w:rPr>
        <w:instrText>\s</w:instrText>
      </w:r>
      <w:r w:rsidRPr="007F21A3">
        <w:rPr>
          <w:rFonts w:cs="Times New Roman"/>
          <w:noProof/>
          <w:cs/>
        </w:rPr>
        <w:instrText xml:space="preserve"> </w:instrText>
      </w:r>
      <w:r w:rsidRPr="007F21A3">
        <w:rPr>
          <w:rFonts w:cs="Times New Roman"/>
          <w:noProof/>
          <w:cs/>
        </w:rPr>
        <w:fldChar w:fldCharType="separate"/>
      </w:r>
      <w:r w:rsidR="00396973" w:rsidRPr="007F21A3">
        <w:rPr>
          <w:rFonts w:cs="Times New Roman"/>
          <w:noProof/>
          <w:cs/>
        </w:rPr>
        <w:t>3</w:t>
      </w:r>
      <w:r w:rsidRPr="007F21A3">
        <w:rPr>
          <w:rFonts w:cs="Times New Roman"/>
          <w:noProof/>
          <w:cs/>
        </w:rPr>
        <w:fldChar w:fldCharType="end"/>
      </w:r>
      <w:r w:rsidRPr="007F21A3">
        <w:rPr>
          <w:rFonts w:cs="Times New Roman"/>
          <w:noProof/>
          <w:cs/>
        </w:rPr>
        <w:t>.</w:t>
      </w:r>
      <w:r w:rsidRPr="007F21A3">
        <w:rPr>
          <w:rFonts w:cs="Times New Roman"/>
          <w:noProof/>
          <w:cs/>
        </w:rPr>
        <w:fldChar w:fldCharType="begin"/>
      </w:r>
      <w:r w:rsidRPr="007F21A3">
        <w:rPr>
          <w:rFonts w:cs="Times New Roman"/>
          <w:noProof/>
          <w:cs/>
        </w:rPr>
        <w:instrText xml:space="preserve"> </w:instrText>
      </w:r>
      <w:r w:rsidRPr="007F21A3">
        <w:rPr>
          <w:rFonts w:cs="Times New Roman"/>
          <w:noProof/>
          <w:lang w:bidi="th-TH"/>
        </w:rPr>
        <w:instrText xml:space="preserve">SEQ </w:instrText>
      </w:r>
      <w:r w:rsidRPr="007F21A3">
        <w:rPr>
          <w:rFonts w:ascii="DokChampa" w:hAnsi="DokChampa" w:cs="DokChampa" w:hint="cs"/>
          <w:noProof/>
          <w:cs/>
        </w:rPr>
        <w:instrText>ຮູບທີ</w:instrText>
      </w:r>
      <w:r w:rsidRPr="007F21A3">
        <w:rPr>
          <w:rFonts w:cs="Times New Roman"/>
          <w:noProof/>
          <w:cs/>
        </w:rPr>
        <w:instrText xml:space="preserve"> </w:instrText>
      </w:r>
      <w:r w:rsidRPr="007F21A3">
        <w:rPr>
          <w:rFonts w:cs="Times New Roman"/>
          <w:noProof/>
          <w:lang w:bidi="th-TH"/>
        </w:rPr>
        <w:instrText xml:space="preserve">\* ARABIC \s </w:instrText>
      </w:r>
      <w:r w:rsidRPr="007F21A3">
        <w:rPr>
          <w:rFonts w:cs="Times New Roman"/>
          <w:noProof/>
          <w:cs/>
        </w:rPr>
        <w:instrText xml:space="preserve">1 </w:instrText>
      </w:r>
      <w:r w:rsidRPr="007F21A3">
        <w:rPr>
          <w:rFonts w:cs="Times New Roman"/>
          <w:noProof/>
          <w:cs/>
        </w:rPr>
        <w:fldChar w:fldCharType="separate"/>
      </w:r>
      <w:r w:rsidR="00396973" w:rsidRPr="007F21A3">
        <w:rPr>
          <w:rFonts w:cs="Times New Roman"/>
          <w:noProof/>
          <w:cs/>
        </w:rPr>
        <w:t>10</w:t>
      </w:r>
      <w:r w:rsidRPr="007F21A3">
        <w:rPr>
          <w:rFonts w:cs="Times New Roman"/>
          <w:noProof/>
          <w:cs/>
        </w:rPr>
        <w:fldChar w:fldCharType="end"/>
      </w:r>
      <w:r w:rsidRPr="007F21A3">
        <w:rPr>
          <w:rFonts w:cs="Times New Roman"/>
          <w:noProof/>
          <w:lang w:bidi="th-TH"/>
        </w:rPr>
        <w:t>:</w:t>
      </w:r>
      <w:r>
        <w:t xml:space="preserve"> </w:t>
      </w:r>
      <w:r w:rsidRPr="00C72BD5">
        <w:rPr>
          <w:rFonts w:hint="cs"/>
          <w:cs/>
        </w:rPr>
        <w:t>ຮູບ</w:t>
      </w:r>
      <w:r w:rsidRPr="000F7394">
        <w:rPr>
          <w:rFonts w:ascii="Saysettha OT" w:eastAsia="SimSun" w:hAnsi="Saysettha OT" w:hint="cs"/>
          <w:cs/>
          <w:lang w:eastAsia="en-US"/>
        </w:rPr>
        <w:t>ຫນ້າຜົນງານທີ່</w:t>
      </w:r>
      <w:r>
        <w:rPr>
          <w:rFonts w:ascii="Saysettha OT" w:eastAsia="SimSun" w:hAnsi="Saysettha OT" w:hint="cs"/>
          <w:cs/>
          <w:lang w:eastAsia="en-US"/>
        </w:rPr>
        <w:t>ຖືກແຊຣ໌</w:t>
      </w:r>
      <w:r w:rsidR="00C510A3">
        <w:rPr>
          <w:rFonts w:ascii="Saysettha OT" w:eastAsia="SimSun" w:hAnsi="Saysettha OT" w:hint="cs"/>
          <w:cs/>
          <w:lang w:eastAsia="en-US"/>
        </w:rPr>
        <w:t>ຫຼ</w:t>
      </w:r>
      <w:r>
        <w:rPr>
          <w:rFonts w:ascii="Saysettha OT" w:eastAsia="SimSun" w:hAnsi="Saysettha OT" w:hint="cs"/>
          <w:cs/>
          <w:lang w:eastAsia="en-US"/>
        </w:rPr>
        <w:t>າຍທີ່ສຸດ ແລະ ຜົນງານທີ່ມີຄຳເຫັນລາຍທີ່ສຸດ</w:t>
      </w:r>
      <w:bookmarkEnd w:id="102"/>
    </w:p>
    <w:p w14:paraId="54FA6F64" w14:textId="77777777" w:rsidR="00323D69" w:rsidRDefault="00323D69" w:rsidP="00A9196F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ດ. ຫນ້າສະແດງຜົນງານຄົ້ນຄວ້າ</w:t>
      </w:r>
    </w:p>
    <w:p w14:paraId="26904305" w14:textId="4B1FBA40" w:rsidR="00323D69" w:rsidRDefault="00323D69" w:rsidP="00A9196F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45F30FBD" wp14:editId="09EC5F96">
            <wp:extent cx="3174823" cy="4457700"/>
            <wp:effectExtent l="19050" t="19050" r="26035" b="190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0635" cy="4465860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66352EA" w14:textId="68DBEEBB" w:rsidR="00323D69" w:rsidRPr="00E42215" w:rsidRDefault="00E42215" w:rsidP="00A9196F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bookmarkStart w:id="103" w:name="_Toc15567210"/>
      <w:r w:rsidRPr="00E42215">
        <w:rPr>
          <w:rFonts w:ascii="Saysettha OT" w:hAnsi="Saysettha OT" w:cs="Saysettha OT"/>
          <w:sz w:val="24"/>
          <w:szCs w:val="24"/>
          <w:cs/>
        </w:rPr>
        <w:t>ຮູບທີ</w:t>
      </w:r>
      <w:r w:rsidRPr="00E42215">
        <w:rPr>
          <w:rFonts w:ascii="Times New Roman" w:hAnsi="Times New Roman" w:cs="Times New Roman"/>
          <w:sz w:val="24"/>
          <w:szCs w:val="24"/>
          <w:cs/>
        </w:rPr>
        <w:t xml:space="preserve"> </w: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begin"/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lang w:eastAsia="en-US" w:bidi="lo-LA"/>
        </w:rPr>
        <w:instrText xml:space="preserve">STYLEREF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7F21A3">
        <w:rPr>
          <w:rFonts w:ascii="Times New Roman" w:eastAsia="SimSun" w:hAnsi="Times New Roman" w:cs="Times New Roman"/>
          <w:sz w:val="24"/>
          <w:szCs w:val="24"/>
          <w:lang w:eastAsia="en-US" w:bidi="lo-LA"/>
        </w:rPr>
        <w:instrText>\s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7F21A3">
        <w:rPr>
          <w:rFonts w:ascii="Times New Roman" w:eastAsia="SimSun" w:hAnsi="Times New Roman" w:cs="Times New Roman"/>
          <w:noProof/>
          <w:sz w:val="24"/>
          <w:szCs w:val="24"/>
          <w:cs/>
          <w:lang w:eastAsia="en-US"/>
        </w:rPr>
        <w:t>3</w: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end"/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t>.</w: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begin"/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lang w:eastAsia="en-US" w:bidi="lo-LA"/>
        </w:rPr>
        <w:instrText xml:space="preserve">SEQ </w:instrText>
      </w:r>
      <w:r w:rsidRPr="007F21A3">
        <w:rPr>
          <w:rFonts w:ascii="DokChampa" w:eastAsia="SimSun" w:hAnsi="DokChampa" w:cs="DokChampa" w:hint="cs"/>
          <w:sz w:val="24"/>
          <w:szCs w:val="24"/>
          <w:cs/>
          <w:lang w:eastAsia="en-US"/>
        </w:rPr>
        <w:instrText>ຮູບທີ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lang w:eastAsia="en-US" w:bidi="lo-LA"/>
        </w:rPr>
        <w:instrText xml:space="preserve">\* ARABIC \s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7F21A3">
        <w:rPr>
          <w:rFonts w:ascii="Times New Roman" w:eastAsia="SimSun" w:hAnsi="Times New Roman" w:cs="Times New Roman"/>
          <w:noProof/>
          <w:sz w:val="24"/>
          <w:szCs w:val="24"/>
          <w:cs/>
          <w:lang w:eastAsia="en-US"/>
        </w:rPr>
        <w:t>11</w: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end"/>
      </w:r>
      <w:r w:rsidRPr="007F21A3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:</w:t>
      </w:r>
      <w:r w:rsidRPr="00E42215">
        <w:rPr>
          <w:rFonts w:ascii="Times New Roman" w:hAnsi="Times New Roman" w:cs="Times New Roman"/>
          <w:sz w:val="24"/>
          <w:szCs w:val="24"/>
        </w:rPr>
        <w:t xml:space="preserve"> </w:t>
      </w:r>
      <w:r w:rsidRPr="00E42215">
        <w:rPr>
          <w:rFonts w:ascii="Saysettha OT" w:hAnsi="Saysettha OT" w:cs="Saysettha OT"/>
          <w:sz w:val="24"/>
          <w:szCs w:val="24"/>
          <w:cs/>
        </w:rPr>
        <w:t>ຮູບ</w:t>
      </w:r>
      <w:r w:rsidRPr="00E42215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ຫນ້າ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ສະແດງ</w:t>
      </w:r>
      <w:r w:rsidRPr="00E42215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ຜົນງານ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ຄົ້ນຄວ້າ</w:t>
      </w:r>
      <w:bookmarkEnd w:id="103"/>
      <w:r w:rsidR="00323D69" w:rsidRPr="00E42215">
        <w:rPr>
          <w:rFonts w:ascii="Saysettha OT" w:eastAsia="SimSun" w:hAnsi="Saysettha OT" w:cs="Saysettha OT"/>
          <w:sz w:val="24"/>
          <w:szCs w:val="24"/>
          <w:lang w:eastAsia="en-US" w:bidi="lo-LA"/>
        </w:rPr>
        <w:br w:type="page"/>
      </w:r>
    </w:p>
    <w:p w14:paraId="1B70B766" w14:textId="77777777" w:rsidR="00323D69" w:rsidRPr="009028E9" w:rsidRDefault="00323D69" w:rsidP="00A400C6">
      <w:pPr>
        <w:pStyle w:val="Heading3"/>
        <w:numPr>
          <w:ilvl w:val="0"/>
          <w:numId w:val="29"/>
        </w:numPr>
        <w:ind w:left="1276" w:hanging="425"/>
        <w:rPr>
          <w:rFonts w:ascii="Saysettha OT" w:eastAsia="SimSun" w:hAnsi="Saysettha OT"/>
          <w:b w:val="0"/>
          <w:bCs w:val="0"/>
          <w:color w:val="auto"/>
        </w:rPr>
      </w:pPr>
      <w:bookmarkStart w:id="104" w:name="_Toc15255234"/>
      <w:r w:rsidRPr="009028E9">
        <w:rPr>
          <w:rFonts w:ascii="Saysettha OT" w:eastAsia="SimSun" w:hAnsi="Saysettha OT"/>
          <w:b w:val="0"/>
          <w:bCs w:val="0"/>
          <w:color w:val="auto"/>
          <w:cs/>
        </w:rPr>
        <w:t>ການອອກແບບຫນ້າສະແດງຜົນສ່ວນແກ້ໄຂຂໍ້ມູນຂອງຜູ້ໃຊ້</w:t>
      </w:r>
      <w:bookmarkEnd w:id="104"/>
    </w:p>
    <w:p w14:paraId="4E38761B" w14:textId="77777777" w:rsidR="00323D69" w:rsidRDefault="00323D69" w:rsidP="00A9196F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 xml:space="preserve">ກ. ຫນ້າ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Login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ຂົ້າສູ່ລະບົບ</w:t>
      </w:r>
    </w:p>
    <w:p w14:paraId="6717D089" w14:textId="6CB5FFF9" w:rsidR="00323D69" w:rsidRDefault="00323D69" w:rsidP="00A9196F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Calibri" w:eastAsia="SimSun" w:hAnsi="Calibri" w:cs="Cordia New"/>
          <w:noProof/>
        </w:rPr>
        <w:drawing>
          <wp:inline distT="0" distB="0" distL="0" distR="0" wp14:anchorId="18AF9490" wp14:editId="440C9A36">
            <wp:extent cx="5177111" cy="2914997"/>
            <wp:effectExtent l="0" t="0" r="508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487" t="13680" r="12843" b="13395"/>
                    <a:stretch/>
                  </pic:blipFill>
                  <pic:spPr bwMode="auto">
                    <a:xfrm>
                      <a:off x="0" y="0"/>
                      <a:ext cx="5177790" cy="2915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22A814" w14:textId="52BB4C4E" w:rsidR="00E42215" w:rsidRPr="00DB045A" w:rsidRDefault="00E42215" w:rsidP="00A9196F">
      <w:pPr>
        <w:spacing w:after="120" w:line="254" w:lineRule="auto"/>
        <w:jc w:val="center"/>
        <w:rPr>
          <w:rFonts w:ascii="Times New Roman" w:eastAsia="SimSun" w:hAnsi="Times New Roman" w:cs="Saysettha OT"/>
          <w:sz w:val="24"/>
          <w:szCs w:val="24"/>
          <w:lang w:eastAsia="en-US" w:bidi="lo-LA"/>
        </w:rPr>
      </w:pPr>
      <w:bookmarkStart w:id="105" w:name="_Toc15567211"/>
      <w:r w:rsidRPr="00DB045A">
        <w:rPr>
          <w:rFonts w:ascii="Times New Roman" w:hAnsi="Times New Roman" w:cs="Saysettha OT"/>
          <w:sz w:val="24"/>
          <w:szCs w:val="24"/>
          <w:cs/>
        </w:rPr>
        <w:t>ຮູບທີ</w:t>
      </w:r>
      <w:r w:rsidRPr="00DB045A">
        <w:rPr>
          <w:rFonts w:ascii="Times New Roman" w:hAnsi="Times New Roman" w:cs="Times New Roman"/>
          <w:sz w:val="24"/>
          <w:szCs w:val="24"/>
          <w:cs/>
        </w:rPr>
        <w:t xml:space="preserve"> </w: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begin"/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7F21A3">
        <w:rPr>
          <w:rFonts w:ascii="Times New Roman" w:hAnsi="Times New Roman" w:cs="Times New Roman"/>
          <w:sz w:val="24"/>
          <w:szCs w:val="24"/>
          <w:lang w:bidi="lo-LA"/>
        </w:rPr>
        <w:instrText xml:space="preserve">STYLEREF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7F21A3">
        <w:rPr>
          <w:rFonts w:ascii="Times New Roman" w:hAnsi="Times New Roman" w:cs="Times New Roman"/>
          <w:sz w:val="24"/>
          <w:szCs w:val="24"/>
          <w:lang w:bidi="lo-LA"/>
        </w:rPr>
        <w:instrText>\s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7F21A3">
        <w:rPr>
          <w:rFonts w:ascii="Times New Roman" w:eastAsia="SimSun" w:hAnsi="Times New Roman" w:cs="Times New Roman"/>
          <w:noProof/>
          <w:sz w:val="24"/>
          <w:szCs w:val="24"/>
          <w:cs/>
          <w:lang w:eastAsia="en-US"/>
        </w:rPr>
        <w:t>3</w: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end"/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t>.</w: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begin"/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7F21A3">
        <w:rPr>
          <w:rFonts w:ascii="Times New Roman" w:hAnsi="Times New Roman" w:cs="Times New Roman"/>
          <w:sz w:val="24"/>
          <w:szCs w:val="24"/>
          <w:lang w:bidi="lo-LA"/>
        </w:rPr>
        <w:instrText xml:space="preserve">SEQ </w:instrText>
      </w:r>
      <w:r w:rsidRPr="007F21A3">
        <w:rPr>
          <w:rFonts w:ascii="DokChampa" w:eastAsia="SimSun" w:hAnsi="DokChampa" w:cs="DokChampa" w:hint="cs"/>
          <w:sz w:val="24"/>
          <w:szCs w:val="24"/>
          <w:cs/>
          <w:lang w:eastAsia="en-US"/>
        </w:rPr>
        <w:instrText>ຮູບທີ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7F21A3">
        <w:rPr>
          <w:rFonts w:ascii="Times New Roman" w:hAnsi="Times New Roman" w:cs="Times New Roman"/>
          <w:sz w:val="24"/>
          <w:szCs w:val="24"/>
          <w:lang w:bidi="lo-LA"/>
        </w:rPr>
        <w:instrText xml:space="preserve">\* ARABIC \s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7F21A3">
        <w:rPr>
          <w:rFonts w:ascii="Times New Roman" w:eastAsia="SimSun" w:hAnsi="Times New Roman" w:cs="Times New Roman"/>
          <w:noProof/>
          <w:sz w:val="24"/>
          <w:szCs w:val="24"/>
          <w:cs/>
          <w:lang w:eastAsia="en-US"/>
        </w:rPr>
        <w:t>12</w:t>
      </w:r>
      <w:r w:rsidRPr="007F21A3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end"/>
      </w:r>
      <w:r w:rsidRPr="007F21A3">
        <w:rPr>
          <w:rFonts w:ascii="Times New Roman" w:hAnsi="Times New Roman" w:cs="Times New Roman"/>
          <w:sz w:val="24"/>
          <w:szCs w:val="24"/>
          <w:lang w:bidi="lo-LA"/>
        </w:rPr>
        <w:t>:</w:t>
      </w:r>
      <w:r w:rsidRPr="00DB045A">
        <w:rPr>
          <w:rFonts w:ascii="Times New Roman" w:hAnsi="Times New Roman" w:cs="Times New Roman"/>
          <w:sz w:val="24"/>
          <w:szCs w:val="24"/>
        </w:rPr>
        <w:t xml:space="preserve"> </w:t>
      </w:r>
      <w:r w:rsidR="00F63F80" w:rsidRPr="00DB045A">
        <w:rPr>
          <w:rFonts w:ascii="Times New Roman" w:eastAsia="SimSun" w:hAnsi="Times New Roman" w:cs="Saysettha OT" w:hint="cs"/>
          <w:sz w:val="24"/>
          <w:szCs w:val="24"/>
          <w:cs/>
          <w:lang w:eastAsia="en-US" w:bidi="lo-LA"/>
        </w:rPr>
        <w:t>ຮູບຫ</w:t>
      </w:r>
      <w:r w:rsidRPr="00DB045A">
        <w:rPr>
          <w:rFonts w:ascii="Times New Roman" w:eastAsia="SimSun" w:hAnsi="Times New Roman" w:cs="Saysettha OT"/>
          <w:sz w:val="24"/>
          <w:szCs w:val="24"/>
          <w:cs/>
          <w:lang w:eastAsia="en-US" w:bidi="lo-LA"/>
        </w:rPr>
        <w:t xml:space="preserve">ນ້າ </w:t>
      </w:r>
      <w:r w:rsidRPr="00DB045A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Login</w:t>
      </w:r>
      <w:r w:rsidRPr="00DB045A">
        <w:rPr>
          <w:rFonts w:ascii="Times New Roman" w:eastAsia="SimSun" w:hAnsi="Times New Roman" w:cs="Saysettha OT"/>
          <w:sz w:val="24"/>
          <w:szCs w:val="24"/>
          <w:lang w:eastAsia="en-US" w:bidi="lo-LA"/>
        </w:rPr>
        <w:t xml:space="preserve"> </w:t>
      </w:r>
      <w:r w:rsidRPr="00DB045A">
        <w:rPr>
          <w:rFonts w:ascii="Times New Roman" w:eastAsia="SimSun" w:hAnsi="Times New Roman" w:cs="Saysettha OT" w:hint="cs"/>
          <w:sz w:val="24"/>
          <w:szCs w:val="24"/>
          <w:cs/>
          <w:lang w:eastAsia="en-US" w:bidi="lo-LA"/>
        </w:rPr>
        <w:t>ເຂົ້າສູ່ລະບົບ</w:t>
      </w:r>
      <w:bookmarkEnd w:id="105"/>
    </w:p>
    <w:p w14:paraId="2117DD68" w14:textId="4E0D527F" w:rsidR="00323D69" w:rsidRDefault="00323D69" w:rsidP="00330DA4">
      <w:pPr>
        <w:numPr>
          <w:ilvl w:val="0"/>
          <w:numId w:val="31"/>
        </w:numPr>
        <w:spacing w:after="0" w:line="254" w:lineRule="auto"/>
        <w:ind w:left="1080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. Input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ອີເມລເພື່ອລົງຊື່ເຂົ້າໃຊ້</w:t>
      </w:r>
    </w:p>
    <w:p w14:paraId="2B95A0B8" w14:textId="77777777" w:rsidR="00323D69" w:rsidRDefault="00323D69" w:rsidP="00330DA4">
      <w:pPr>
        <w:numPr>
          <w:ilvl w:val="0"/>
          <w:numId w:val="31"/>
        </w:numPr>
        <w:spacing w:after="0" w:line="254" w:lineRule="auto"/>
        <w:ind w:left="1080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2. Input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ລະຫັດຜ່ານຂອງຜູ້ໃຊ້</w:t>
      </w:r>
    </w:p>
    <w:p w14:paraId="264386B1" w14:textId="77777777" w:rsidR="00323D69" w:rsidRDefault="00323D69" w:rsidP="00330DA4">
      <w:pPr>
        <w:numPr>
          <w:ilvl w:val="0"/>
          <w:numId w:val="31"/>
        </w:numPr>
        <w:spacing w:after="0" w:line="254" w:lineRule="auto"/>
        <w:ind w:left="1080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3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ຂົ້າສູ່ຫນ້າຫລັກຂອງສະມາຊິກ</w:t>
      </w:r>
    </w:p>
    <w:p w14:paraId="0792F199" w14:textId="77777777" w:rsidR="00323D69" w:rsidRDefault="00323D69" w:rsidP="00330DA4">
      <w:pPr>
        <w:numPr>
          <w:ilvl w:val="0"/>
          <w:numId w:val="31"/>
        </w:numPr>
        <w:spacing w:after="0" w:line="254" w:lineRule="auto"/>
        <w:ind w:left="1080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4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ພື່ອສະຫມັກສະມາຊິກ</w:t>
      </w:r>
    </w:p>
    <w:p w14:paraId="2B4B1E06" w14:textId="77777777" w:rsidR="00323D69" w:rsidRDefault="00323D69" w:rsidP="00330DA4">
      <w:pPr>
        <w:numPr>
          <w:ilvl w:val="0"/>
          <w:numId w:val="31"/>
        </w:numPr>
        <w:spacing w:after="0" w:line="254" w:lineRule="auto"/>
        <w:ind w:left="1080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5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ພື່ອລືມລະຫັດຜ່ານ</w:t>
      </w:r>
    </w:p>
    <w:p w14:paraId="4E31450C" w14:textId="7C2A8BD7" w:rsidR="00323D69" w:rsidRDefault="00323D69" w:rsidP="00A666A6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ຂ. ຫນ້າສະຫມັກສະມາຊິກ</w:t>
      </w:r>
    </w:p>
    <w:p w14:paraId="0743C4E0" w14:textId="767604FB" w:rsidR="00A666A6" w:rsidRDefault="00A666A6" w:rsidP="00A666A6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noProof/>
        </w:rPr>
        <w:drawing>
          <wp:inline distT="0" distB="0" distL="0" distR="0" wp14:anchorId="28A9FB36" wp14:editId="2E259E3B">
            <wp:extent cx="5354206" cy="268778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348" b="18004"/>
                    <a:stretch/>
                  </pic:blipFill>
                  <pic:spPr bwMode="auto">
                    <a:xfrm>
                      <a:off x="0" y="0"/>
                      <a:ext cx="5354955" cy="2688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2476AC" w14:textId="06FFCF1F" w:rsidR="005D5114" w:rsidRDefault="00E42215" w:rsidP="00A666A6">
      <w:pPr>
        <w:spacing w:after="120" w:line="254" w:lineRule="auto"/>
        <w:ind w:left="360"/>
        <w:jc w:val="center"/>
        <w:rPr>
          <w:rFonts w:ascii="Saysettha OT" w:eastAsia="SimSun" w:hAnsi="Saysettha OT" w:cs="Saysettha OT"/>
          <w:cs/>
          <w:lang w:bidi="lo-LA"/>
        </w:rPr>
      </w:pPr>
      <w:bookmarkStart w:id="106" w:name="_Hlk15566281"/>
      <w:bookmarkStart w:id="107" w:name="_Toc15567212"/>
      <w:r w:rsidRPr="00E42215">
        <w:rPr>
          <w:rFonts w:ascii="Saysettha OT" w:hAnsi="Saysettha OT" w:cs="Saysettha OT"/>
          <w:cs/>
        </w:rPr>
        <w:t>ຮູບທີ</w:t>
      </w:r>
      <w:r w:rsidRPr="00E42215">
        <w:rPr>
          <w:rFonts w:cs="Times New Roman"/>
          <w:cs/>
        </w:rPr>
        <w:t xml:space="preserve"> </w: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F21A3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F21A3">
        <w:rPr>
          <w:rFonts w:ascii="Times New Roman" w:eastAsia="SimSun" w:hAnsi="Times New Roman" w:cs="Times New Roman"/>
          <w:noProof/>
          <w:sz w:val="24"/>
          <w:szCs w:val="24"/>
          <w:cs/>
        </w:rPr>
        <w:t>3</w: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7F21A3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F21A3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F21A3">
        <w:rPr>
          <w:rFonts w:ascii="Times New Roman" w:eastAsia="SimSun" w:hAnsi="Times New Roman" w:cs="Times New Roman"/>
          <w:noProof/>
          <w:sz w:val="24"/>
          <w:szCs w:val="24"/>
          <w:cs/>
        </w:rPr>
        <w:t>13</w:t>
      </w:r>
      <w:r w:rsidRPr="007F21A3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F21A3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51028D">
        <w:rPr>
          <w:rFonts w:ascii="Times New Roman" w:hAnsi="Times New Roman" w:cs="Times New Roman"/>
        </w:rPr>
        <w:t xml:space="preserve"> </w:t>
      </w:r>
      <w:bookmarkEnd w:id="106"/>
      <w:r w:rsidR="00F63F80">
        <w:rPr>
          <w:rFonts w:ascii="Saysettha OT" w:eastAsia="SimSun" w:hAnsi="Saysettha OT" w:cs="Saysettha OT" w:hint="cs"/>
          <w:cs/>
          <w:lang w:bidi="lo-LA"/>
        </w:rPr>
        <w:t>ຮູບຫ</w:t>
      </w:r>
      <w:r w:rsidRPr="00E42215">
        <w:rPr>
          <w:rFonts w:ascii="Saysettha OT" w:eastAsia="SimSun" w:hAnsi="Saysettha OT" w:cs="Saysettha OT"/>
          <w:cs/>
          <w:lang w:bidi="lo-LA"/>
        </w:rPr>
        <w:t>ນ້າ</w:t>
      </w:r>
      <w:r>
        <w:rPr>
          <w:rFonts w:ascii="Saysettha OT" w:eastAsia="SimSun" w:hAnsi="Saysettha OT" w:cs="Saysettha OT" w:hint="cs"/>
          <w:cs/>
          <w:lang w:bidi="lo-LA"/>
        </w:rPr>
        <w:t>ສະຫມັກສະມາຊິກ</w:t>
      </w:r>
      <w:bookmarkEnd w:id="107"/>
      <w:r w:rsidR="005D5114">
        <w:rPr>
          <w:rFonts w:ascii="Saysettha OT" w:eastAsia="SimSun" w:hAnsi="Saysettha OT" w:cs="Saysettha OT"/>
          <w:cs/>
          <w:lang w:bidi="lo-LA"/>
        </w:rPr>
        <w:br w:type="page"/>
      </w:r>
    </w:p>
    <w:p w14:paraId="2DC518CE" w14:textId="77777777" w:rsidR="00323D69" w:rsidRDefault="00323D69" w:rsidP="005D5114">
      <w:pPr>
        <w:numPr>
          <w:ilvl w:val="0"/>
          <w:numId w:val="32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ເພດ</w:t>
      </w:r>
    </w:p>
    <w:p w14:paraId="7D5566DB" w14:textId="77777777" w:rsidR="00323D69" w:rsidRDefault="00323D69" w:rsidP="005D5114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2. Input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ຄຳນຳຫນ້າ</w:t>
      </w:r>
    </w:p>
    <w:p w14:paraId="5057DF76" w14:textId="77777777" w:rsidR="00323D69" w:rsidRDefault="00323D69" w:rsidP="005D5114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3. Input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ຕຳແຫນ່ງ</w:t>
      </w:r>
    </w:p>
    <w:p w14:paraId="56248E1A" w14:textId="77777777" w:rsidR="00323D69" w:rsidRDefault="00323D69" w:rsidP="009B2AEA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4. Input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ຊື່ ແລະ ນາມສະກຸນ</w:t>
      </w:r>
    </w:p>
    <w:p w14:paraId="536C6C49" w14:textId="77777777" w:rsidR="00323D69" w:rsidRDefault="00323D69" w:rsidP="009B2AEA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5. 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ວັນທີເດືອນປີເກີດ</w:t>
      </w:r>
    </w:p>
    <w:p w14:paraId="01831B7E" w14:textId="77777777" w:rsidR="00323D69" w:rsidRDefault="00323D69" w:rsidP="009B2AEA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6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ພາກວິຊາ</w:t>
      </w:r>
    </w:p>
    <w:p w14:paraId="1DC264A0" w14:textId="77777777" w:rsidR="00323D69" w:rsidRDefault="00323D69" w:rsidP="009B2AEA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7. Input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ອີເມລ</w:t>
      </w:r>
    </w:p>
    <w:p w14:paraId="459B1C47" w14:textId="77777777" w:rsidR="00323D69" w:rsidRDefault="00323D69" w:rsidP="009B2AEA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8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ລະຫັດຜ່ານ ແລະ ຢືນຢັນລະຫັດຜ່ານ</w:t>
      </w:r>
    </w:p>
    <w:p w14:paraId="6A98A014" w14:textId="77777777" w:rsidR="00323D69" w:rsidRDefault="00323D69" w:rsidP="009B2AEA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9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ຊື່ອງ ຫລື ສະແດງລະຫັດຜ່ານ</w:t>
      </w:r>
    </w:p>
    <w:p w14:paraId="7C41FDF9" w14:textId="77777777" w:rsidR="00323D69" w:rsidRDefault="00323D69" w:rsidP="009B2AEA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10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ຢືນຢັນການສະຫມັກສະມາຊິກ</w:t>
      </w:r>
    </w:p>
    <w:p w14:paraId="0AB92A14" w14:textId="77777777" w:rsidR="00323D69" w:rsidRDefault="00323D69" w:rsidP="009B2AEA">
      <w:pPr>
        <w:numPr>
          <w:ilvl w:val="0"/>
          <w:numId w:val="33"/>
        </w:numPr>
        <w:spacing w:before="100" w:beforeAutospacing="1" w:after="0" w:line="254" w:lineRule="auto"/>
        <w:ind w:left="1077" w:hanging="357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>11</w:t>
      </w:r>
      <w:r>
        <w:rPr>
          <w:rFonts w:ascii="Times New Roman" w:eastAsia="SimSun" w:hAnsi="Times New Roman" w:cs="Arial Unicode MS"/>
          <w:sz w:val="24"/>
          <w:szCs w:val="24"/>
          <w:cs/>
          <w:lang w:eastAsia="en-US" w:bidi="lo-LA"/>
        </w:rPr>
        <w:t>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 xml:space="preserve">ປຸ່ມເພື່ອລົງຊື່ເຂົ້າໃຊ້ </w:t>
      </w:r>
    </w:p>
    <w:p w14:paraId="39B86E2E" w14:textId="2A9ED273" w:rsidR="00323D69" w:rsidRDefault="00323D69" w:rsidP="009B2AEA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ຄ. ຫນ້າແກ້ໄຂຂໍ້ມູນສ່ວນ</w:t>
      </w:r>
      <w:r w:rsidR="00C568E2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ຕົວ</w:t>
      </w:r>
    </w:p>
    <w:p w14:paraId="7642FFFA" w14:textId="77777777" w:rsidR="00951037" w:rsidRDefault="00323D69" w:rsidP="009B2AEA">
      <w:pPr>
        <w:spacing w:after="120"/>
        <w:rPr>
          <w:rFonts w:ascii="Saysettha OT" w:eastAsia="SimSun" w:hAnsi="Saysettha OT" w:cs="Saysettha OT"/>
          <w:sz w:val="24"/>
          <w:szCs w:val="24"/>
          <w:lang w:eastAsia="en-US"/>
        </w:rPr>
      </w:pPr>
      <w:r w:rsidRPr="00951037">
        <w:rPr>
          <w:noProof/>
        </w:rPr>
        <w:drawing>
          <wp:inline distT="0" distB="0" distL="0" distR="0" wp14:anchorId="22E3160E" wp14:editId="1A5E0F60">
            <wp:extent cx="5565775" cy="37211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603" b="5649"/>
                    <a:stretch/>
                  </pic:blipFill>
                  <pic:spPr bwMode="auto">
                    <a:xfrm>
                      <a:off x="0" y="0"/>
                      <a:ext cx="5565775" cy="372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90B57" w14:textId="2CB76024" w:rsidR="00E42215" w:rsidRPr="00951037" w:rsidRDefault="007F21A3" w:rsidP="00B83F37">
      <w:pPr>
        <w:spacing w:after="120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bookmarkStart w:id="108" w:name="_Toc15567213"/>
      <w:r w:rsidRPr="00E42215">
        <w:rPr>
          <w:rFonts w:ascii="Saysettha OT" w:hAnsi="Saysettha OT" w:cs="Saysettha OT"/>
          <w:cs/>
        </w:rPr>
        <w:t>ຮູບທີ</w:t>
      </w:r>
      <w:r w:rsidRPr="00E42215">
        <w:rPr>
          <w:rFonts w:cs="Times New Roman"/>
          <w:cs/>
        </w:rPr>
        <w:t xml:space="preserve"> </w: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37B74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C37B74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Pr="00C37B74">
        <w:rPr>
          <w:rFonts w:ascii="Times New Roman" w:eastAsia="SimSun" w:hAnsi="Times New Roman" w:cs="Times New Roman"/>
          <w:noProof/>
          <w:sz w:val="24"/>
          <w:szCs w:val="24"/>
          <w:cs/>
        </w:rPr>
        <w:t>3</w: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37B74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C37B74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37B74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Pr="00C37B74">
        <w:rPr>
          <w:rFonts w:ascii="Times New Roman" w:eastAsia="SimSun" w:hAnsi="Times New Roman" w:cs="Times New Roman"/>
          <w:noProof/>
          <w:sz w:val="24"/>
          <w:szCs w:val="24"/>
          <w:cs/>
        </w:rPr>
        <w:t>14</w:t>
      </w:r>
      <w:r w:rsidRPr="00C37B74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C37B74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>
        <w:rPr>
          <w:rFonts w:ascii="Times New Roman" w:hAnsi="Times New Roman" w:cs="Times New Roman"/>
        </w:rPr>
        <w:t xml:space="preserve"> </w:t>
      </w:r>
      <w:r w:rsidR="00F63F80" w:rsidRPr="00951037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ຮູບຫ</w:t>
      </w:r>
      <w:r w:rsidR="00E42215" w:rsidRPr="00951037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ນ້າ</w:t>
      </w:r>
      <w:r w:rsidR="00E42215" w:rsidRPr="00951037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ແກ້ໄຂຂໍ້ມູນສ່ວນ</w:t>
      </w:r>
      <w:r w:rsidR="00C568E2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ຕົວ</w:t>
      </w:r>
      <w:bookmarkEnd w:id="108"/>
    </w:p>
    <w:p w14:paraId="6A0273DC" w14:textId="77777777" w:rsidR="00323D69" w:rsidRDefault="00323D69" w:rsidP="00A400C6">
      <w:pPr>
        <w:numPr>
          <w:ilvl w:val="0"/>
          <w:numId w:val="32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. Input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ປ້ອນເພດ </w:t>
      </w:r>
    </w:p>
    <w:p w14:paraId="7B23C138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2. Input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ຂໍ້ມູນທີ່ຢູ່</w:t>
      </w:r>
    </w:p>
    <w:p w14:paraId="25B87CAD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3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ເບີມືຖື</w:t>
      </w:r>
    </w:p>
    <w:p w14:paraId="3193D217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4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ເບີໂທລະສັບ</w:t>
      </w:r>
    </w:p>
    <w:p w14:paraId="0EEF7CA6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5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ເລກທີ່ແຟັກ</w:t>
      </w:r>
    </w:p>
    <w:p w14:paraId="148D99F0" w14:textId="2DD797DB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6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ຊື່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="000C3141"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Facebook</w:t>
      </w:r>
    </w:p>
    <w:p w14:paraId="1757576B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7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ຂໍ້ມູນທີ່ຢູ່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website</w:t>
      </w:r>
    </w:p>
    <w:p w14:paraId="0CC16570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8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ວັນເດືອນປີເກີດ</w:t>
      </w:r>
    </w:p>
    <w:p w14:paraId="725D2AB0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9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ຂໍ້ມູນສະຖານທີ່ເກີດ</w:t>
      </w:r>
    </w:p>
    <w:p w14:paraId="7B3B9A32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0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ສັນຊາດ</w:t>
      </w:r>
    </w:p>
    <w:p w14:paraId="38975E89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1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ຊົນເຜົ່າ</w:t>
      </w:r>
    </w:p>
    <w:p w14:paraId="395F9A92" w14:textId="77777777" w:rsidR="00323D69" w:rsidRDefault="00323D69" w:rsidP="00B83F37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ງ. ຫນ້າເພີ່ມຂໍ້ມູນການສຶກສາ</w:t>
      </w:r>
    </w:p>
    <w:p w14:paraId="23B9B712" w14:textId="79513250" w:rsidR="00323D69" w:rsidRDefault="00323D69" w:rsidP="00B83F37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7CD1E455" wp14:editId="31C10FD7">
            <wp:extent cx="5565775" cy="274955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92" b="5496"/>
                    <a:stretch/>
                  </pic:blipFill>
                  <pic:spPr bwMode="auto">
                    <a:xfrm>
                      <a:off x="0" y="0"/>
                      <a:ext cx="5565775" cy="274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992D3A" w14:textId="6A495D05" w:rsidR="00E42215" w:rsidRPr="00E42215" w:rsidRDefault="00E42215" w:rsidP="00B83F37">
      <w:pPr>
        <w:pStyle w:val="ListParagraph"/>
        <w:spacing w:after="120" w:line="254" w:lineRule="auto"/>
        <w:ind w:left="0"/>
        <w:jc w:val="center"/>
        <w:rPr>
          <w:rFonts w:ascii="Saysettha OT" w:eastAsia="SimSun" w:hAnsi="Saysettha OT" w:cs="Saysettha OT"/>
          <w:lang w:bidi="lo-LA"/>
        </w:rPr>
      </w:pPr>
      <w:bookmarkStart w:id="109" w:name="_Toc15567214"/>
      <w:r w:rsidRPr="00E42215">
        <w:rPr>
          <w:rFonts w:ascii="Saysettha OT" w:hAnsi="Saysettha OT" w:cs="Saysettha OT"/>
          <w:cs/>
        </w:rPr>
        <w:t>ຮູບທີ</w:t>
      </w:r>
      <w:r w:rsidRPr="00E42215">
        <w:rPr>
          <w:rFonts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C37B74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C37B74">
        <w:rPr>
          <w:rFonts w:cs="Times New Roman"/>
          <w:noProof/>
        </w:rPr>
        <w:t>15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F63F80">
        <w:rPr>
          <w:rFonts w:ascii="Saysettha OT" w:eastAsia="SimSun" w:hAnsi="Saysettha OT" w:cs="Saysettha OT" w:hint="cs"/>
          <w:cs/>
          <w:lang w:bidi="lo-LA"/>
        </w:rPr>
        <w:t>ຮູບຫ</w:t>
      </w:r>
      <w:r w:rsidRPr="00E42215">
        <w:rPr>
          <w:rFonts w:ascii="Saysettha OT" w:eastAsia="SimSun" w:hAnsi="Saysettha OT" w:cs="Saysettha OT"/>
          <w:cs/>
          <w:lang w:bidi="lo-LA"/>
        </w:rPr>
        <w:t>ນ້າ</w:t>
      </w:r>
      <w:r>
        <w:rPr>
          <w:rFonts w:ascii="Saysettha OT" w:eastAsia="SimSun" w:hAnsi="Saysettha OT" w:cs="Saysettha OT" w:hint="cs"/>
          <w:cs/>
          <w:lang w:bidi="lo-LA"/>
        </w:rPr>
        <w:t>ສະຫມັກເພີ່ມຂໍ້ມູນການສຶກສາ</w:t>
      </w:r>
      <w:bookmarkEnd w:id="109"/>
    </w:p>
    <w:p w14:paraId="6D86A7A9" w14:textId="12CAF2CD" w:rsidR="00323D69" w:rsidRDefault="00E4221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>1</w:t>
      </w:r>
      <w:r w:rsidR="00323D69"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. Input</w:t>
      </w:r>
      <w:r w:rsidR="00323D69"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="00323D69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ຂໍ້ມູນ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ສະຖາບັນການສຶກສາ</w:t>
      </w:r>
    </w:p>
    <w:p w14:paraId="0F69DBBC" w14:textId="6480F40B" w:rsidR="00E42215" w:rsidRDefault="00E4221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>2</w:t>
      </w:r>
      <w:r>
        <w:rPr>
          <w:rFonts w:ascii="Times New Roman" w:eastAsia="SimSun" w:hAnsi="Times New Roman" w:cs="Arial Unicode MS"/>
          <w:sz w:val="24"/>
          <w:szCs w:val="24"/>
          <w:cs/>
          <w:lang w:eastAsia="en-US" w:bidi="lo-LA"/>
        </w:rPr>
        <w:t>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ຂໍ້ມູນສາຂາວິຊາຮຽນ</w:t>
      </w:r>
    </w:p>
    <w:p w14:paraId="61DAFF92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3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ຂໍ້ມູນລະດັບການສຶກສາ</w:t>
      </w:r>
    </w:p>
    <w:p w14:paraId="298B6393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4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ປີທີ່ເລີ່ມຮຽນ ແລະ ປີທີ່ສິ້ນສຸດການຮຽນ</w:t>
      </w:r>
    </w:p>
    <w:p w14:paraId="6377C894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5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ເມືອງຂອງສະຖາບັນການສຶກສາ</w:t>
      </w:r>
    </w:p>
    <w:p w14:paraId="0556CF3A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6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>.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ເລືອກປະເທດຂອງສະຖາບັນການສຶກສາ</w:t>
      </w:r>
    </w:p>
    <w:p w14:paraId="6E58A867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7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ຍົກເລີກ</w:t>
      </w:r>
    </w:p>
    <w:p w14:paraId="5A416A6E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8.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ຸ່ມບັນທຶກຂໍ້ມູນ</w:t>
      </w:r>
    </w:p>
    <w:p w14:paraId="1A9CF746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br w:type="page"/>
      </w:r>
    </w:p>
    <w:p w14:paraId="12C6EED5" w14:textId="77777777" w:rsidR="00323D69" w:rsidRDefault="00323D69" w:rsidP="00B83F37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ຈ. ຫນ້າເພີ່ມຜົນງານການຄົ້ນຄວ້າ</w:t>
      </w:r>
    </w:p>
    <w:p w14:paraId="74C50FE8" w14:textId="6F8018ED" w:rsidR="00323D69" w:rsidRDefault="00323D69" w:rsidP="00B83F37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1B319B80" wp14:editId="7728B3A1">
            <wp:extent cx="5475605" cy="3881120"/>
            <wp:effectExtent l="0" t="0" r="0" b="508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4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5605" cy="388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81E4FC" w14:textId="44163F37" w:rsidR="00F63F80" w:rsidRPr="00E42215" w:rsidRDefault="00F63F80" w:rsidP="00F63F80">
      <w:pPr>
        <w:pStyle w:val="ListParagraph"/>
        <w:spacing w:line="254" w:lineRule="auto"/>
        <w:ind w:left="0"/>
        <w:jc w:val="center"/>
        <w:rPr>
          <w:rFonts w:ascii="Saysettha OT" w:eastAsia="SimSun" w:hAnsi="Saysettha OT" w:cs="Saysettha OT"/>
          <w:lang w:bidi="lo-LA"/>
        </w:rPr>
      </w:pPr>
      <w:bookmarkStart w:id="110" w:name="_Toc15567215"/>
      <w:r w:rsidRPr="00E42215">
        <w:rPr>
          <w:rFonts w:ascii="Saysettha OT" w:hAnsi="Saysettha OT" w:cs="Saysettha OT"/>
          <w:cs/>
        </w:rPr>
        <w:t>ຮູບທີ</w:t>
      </w:r>
      <w:r w:rsidRPr="00E42215">
        <w:rPr>
          <w:rFonts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16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>
        <w:rPr>
          <w:rFonts w:ascii="Saysettha OT" w:eastAsia="SimSun" w:hAnsi="Saysettha OT" w:cs="Saysettha OT" w:hint="cs"/>
          <w:cs/>
          <w:lang w:bidi="lo-LA"/>
        </w:rPr>
        <w:t>ຮູບຫ</w:t>
      </w:r>
      <w:r w:rsidRPr="00E42215">
        <w:rPr>
          <w:rFonts w:ascii="Saysettha OT" w:eastAsia="SimSun" w:hAnsi="Saysettha OT" w:cs="Saysettha OT"/>
          <w:cs/>
          <w:lang w:bidi="lo-LA"/>
        </w:rPr>
        <w:t>ນ້າ</w:t>
      </w:r>
      <w:r>
        <w:rPr>
          <w:rFonts w:ascii="Saysettha OT" w:eastAsia="SimSun" w:hAnsi="Saysettha OT" w:cs="Saysettha OT" w:hint="cs"/>
          <w:cs/>
          <w:lang w:bidi="lo-LA"/>
        </w:rPr>
        <w:t>ເພີ່ມຜົນງານການຄົ້ນຄວ້າ</w:t>
      </w:r>
      <w:bookmarkEnd w:id="110"/>
    </w:p>
    <w:p w14:paraId="6D354F09" w14:textId="77777777" w:rsidR="00323D69" w:rsidRDefault="00323D69" w:rsidP="00B83F37">
      <w:pPr>
        <w:numPr>
          <w:ilvl w:val="0"/>
          <w:numId w:val="32"/>
        </w:numPr>
        <w:spacing w:before="120"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1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ປະເພດບົດຄົ້ນຄວ້າ</w:t>
      </w:r>
    </w:p>
    <w:p w14:paraId="31260E7F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2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ປະເພດຕີພິມ</w:t>
      </w:r>
    </w:p>
    <w:p w14:paraId="1C06EC4A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3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ຊື່ຜົນງານ</w:t>
      </w:r>
    </w:p>
    <w:p w14:paraId="50A397AB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>4.</w:t>
      </w: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 Input</w:t>
      </w:r>
      <w:r w:rsidRPr="00F63F80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ຊື່ນັກຄົ້ນຄວ້າ</w:t>
      </w:r>
    </w:p>
    <w:p w14:paraId="2EFE4B39" w14:textId="4077B411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5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ພີ່ມ</w:t>
      </w:r>
      <w:r w:rsidR="00112694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ໄຟລ໌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ຜົນງານ</w:t>
      </w:r>
    </w:p>
    <w:p w14:paraId="6C9883D9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6.</w:t>
      </w:r>
      <w:r w:rsidRPr="00F63F80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ວັນທີ</w:t>
      </w:r>
    </w:p>
    <w:p w14:paraId="32071A3D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7. 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ຂໍ້ມູນທີ່ຢູ່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website</w:t>
      </w:r>
    </w:p>
    <w:p w14:paraId="55865A1E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8.</w:t>
      </w:r>
      <w:r w:rsidRPr="00F63F80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ວັນເດືອນປີເກີດ</w:t>
      </w:r>
    </w:p>
    <w:p w14:paraId="1E3C2770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9.</w:t>
      </w:r>
      <w:r w:rsidRPr="00F63F80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ຂໍ້ມູນສະຖານທີ່ເກີດ</w:t>
      </w:r>
    </w:p>
    <w:p w14:paraId="04C1B4CE" w14:textId="77777777" w:rsidR="00323D69" w:rsidRDefault="00323D69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0.</w:t>
      </w:r>
      <w:r w:rsidRPr="00F63F80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ສັນຊາດ</w:t>
      </w:r>
    </w:p>
    <w:p w14:paraId="1641F065" w14:textId="5B0E8E03" w:rsidR="00323D69" w:rsidRDefault="00323D69" w:rsidP="00532CD9">
      <w:pPr>
        <w:spacing w:after="120" w:line="254" w:lineRule="auto"/>
        <w:ind w:left="1134" w:hanging="283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br w:type="page"/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ສ. ຫນ້າແຊຣ໌ຜົນງານ</w:t>
      </w:r>
      <w:r w:rsidR="005203B6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ຄົ້ນຄວ້າ</w:t>
      </w:r>
    </w:p>
    <w:p w14:paraId="7AB016F3" w14:textId="2BA8A109" w:rsidR="00323D69" w:rsidRDefault="00323D69" w:rsidP="00532CD9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val="lo-LA" w:eastAsia="en-US" w:bidi="lo-LA"/>
        </w:rPr>
        <w:drawing>
          <wp:inline distT="0" distB="0" distL="0" distR="0" wp14:anchorId="59273279" wp14:editId="77656E18">
            <wp:extent cx="5017135" cy="29337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005" b="7629"/>
                    <a:stretch/>
                  </pic:blipFill>
                  <pic:spPr bwMode="auto">
                    <a:xfrm>
                      <a:off x="0" y="0"/>
                      <a:ext cx="5022992" cy="293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EC77C1" w14:textId="19EF4ACD" w:rsidR="00F63F80" w:rsidRPr="00E42215" w:rsidRDefault="00F63F80" w:rsidP="00532CD9">
      <w:pPr>
        <w:pStyle w:val="ListParagraph"/>
        <w:spacing w:line="254" w:lineRule="auto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11" w:name="_Toc15567216"/>
      <w:r w:rsidRPr="00E42215">
        <w:rPr>
          <w:rFonts w:ascii="Saysettha OT" w:hAnsi="Saysettha OT" w:cs="Saysettha OT"/>
          <w:cs/>
        </w:rPr>
        <w:t>ຮູບທີ</w:t>
      </w:r>
      <w:r w:rsidRPr="00E42215">
        <w:rPr>
          <w:rFonts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17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>
        <w:rPr>
          <w:rFonts w:ascii="Saysettha OT" w:eastAsia="SimSun" w:hAnsi="Saysettha OT" w:cs="Saysettha OT" w:hint="cs"/>
          <w:cs/>
          <w:lang w:bidi="lo-LA"/>
        </w:rPr>
        <w:t>ຮູບຫ</w:t>
      </w:r>
      <w:r w:rsidRPr="00E42215">
        <w:rPr>
          <w:rFonts w:ascii="Saysettha OT" w:eastAsia="SimSun" w:hAnsi="Saysettha OT" w:cs="Saysettha OT"/>
          <w:cs/>
          <w:lang w:bidi="lo-LA"/>
        </w:rPr>
        <w:t>ນ້າ</w:t>
      </w:r>
      <w:r w:rsidR="00802226">
        <w:rPr>
          <w:rFonts w:ascii="Saysettha OT" w:eastAsia="SimSun" w:hAnsi="Saysettha OT" w:cs="Saysettha OT" w:hint="cs"/>
          <w:cs/>
          <w:lang w:bidi="lo-LA"/>
        </w:rPr>
        <w:t>ແຊຣ໌ຜົນງານ</w:t>
      </w:r>
      <w:r w:rsidR="005203B6">
        <w:rPr>
          <w:rFonts w:ascii="Saysettha OT" w:eastAsia="SimSun" w:hAnsi="Saysettha OT" w:cs="Saysettha OT" w:hint="cs"/>
          <w:cs/>
          <w:lang w:bidi="lo-LA"/>
        </w:rPr>
        <w:t>ຄົ້ນຄວ້າ</w:t>
      </w:r>
      <w:bookmarkEnd w:id="111"/>
    </w:p>
    <w:p w14:paraId="5A8D82F2" w14:textId="014DE0DE" w:rsidR="00E12F13" w:rsidRDefault="00323D69" w:rsidP="00532CD9">
      <w:pPr>
        <w:numPr>
          <w:ilvl w:val="0"/>
          <w:numId w:val="32"/>
        </w:numPr>
        <w:spacing w:before="120"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="00FF6BA3" w:rsidRPr="00753E0C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Social Media</w:t>
      </w:r>
      <w:r w:rsidR="00FF6BA3"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="00FF6BA3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ທີ່ຕ້ອງການແຊຣ໌</w:t>
      </w:r>
    </w:p>
    <w:p w14:paraId="0D48CB4C" w14:textId="295083BB" w:rsidR="00323D69" w:rsidRDefault="00FF6BA3" w:rsidP="00A400C6">
      <w:pPr>
        <w:numPr>
          <w:ilvl w:val="0"/>
          <w:numId w:val="32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F6BA3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2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. </w:t>
      </w:r>
      <w:r w:rsidR="00323D69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ລິ້ງບົດຄົ້ນຄວ້າ</w:t>
      </w:r>
    </w:p>
    <w:p w14:paraId="3CABDF9A" w14:textId="26B82ADD" w:rsidR="00323D69" w:rsidRDefault="00FF6BA3" w:rsidP="00A400C6">
      <w:pPr>
        <w:numPr>
          <w:ilvl w:val="0"/>
          <w:numId w:val="32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Times New Roman" w:eastAsia="SimSun" w:hAnsi="Times New Roman" w:cs="Times New Roman"/>
          <w:sz w:val="24"/>
          <w:szCs w:val="24"/>
          <w:lang w:eastAsia="en-US" w:bidi="lo-LA"/>
        </w:rPr>
        <w:t>3</w:t>
      </w:r>
      <w:r w:rsidR="00323D69"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.</w:t>
      </w:r>
      <w:r w:rsidR="00323D69"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="00323D69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ຄັດລອກລິ້ງ</w:t>
      </w:r>
    </w:p>
    <w:p w14:paraId="33266A43" w14:textId="223AE350" w:rsidR="00323D69" w:rsidRPr="009028E9" w:rsidRDefault="009028E9" w:rsidP="00A400C6">
      <w:pPr>
        <w:pStyle w:val="Heading3"/>
        <w:numPr>
          <w:ilvl w:val="0"/>
          <w:numId w:val="29"/>
        </w:numPr>
        <w:ind w:left="1134" w:hanging="283"/>
        <w:rPr>
          <w:rFonts w:ascii="Saysettha OT" w:eastAsia="SimSun" w:hAnsi="Saysettha OT"/>
          <w:b w:val="0"/>
          <w:bCs w:val="0"/>
          <w:color w:val="auto"/>
        </w:rPr>
      </w:pPr>
      <w:r>
        <w:rPr>
          <w:rFonts w:ascii="Saysettha OT" w:eastAsia="SimSun" w:hAnsi="Saysettha OT"/>
          <w:b w:val="0"/>
          <w:bCs w:val="0"/>
          <w:color w:val="auto"/>
        </w:rPr>
        <w:t xml:space="preserve"> </w:t>
      </w:r>
      <w:bookmarkStart w:id="112" w:name="_Toc15255235"/>
      <w:r w:rsidR="00323D69" w:rsidRPr="009028E9">
        <w:rPr>
          <w:rFonts w:ascii="Saysettha OT" w:eastAsia="SimSun" w:hAnsi="Saysettha OT"/>
          <w:b w:val="0"/>
          <w:bCs w:val="0"/>
          <w:color w:val="auto"/>
          <w:cs/>
        </w:rPr>
        <w:t>ການອອກແບບຫນ້າຈັດການຂໍ້ມູນ</w:t>
      </w:r>
      <w:bookmarkEnd w:id="112"/>
    </w:p>
    <w:p w14:paraId="63C763C8" w14:textId="77777777" w:rsidR="00323D69" w:rsidRDefault="00323D69" w:rsidP="00532CD9">
      <w:pPr>
        <w:pStyle w:val="ListParagraph"/>
        <w:spacing w:after="120"/>
        <w:ind w:left="1134" w:hanging="283"/>
        <w:contextualSpacing w:val="0"/>
        <w:rPr>
          <w:rFonts w:ascii="Saysettha OT" w:eastAsia="SimSun" w:hAnsi="Saysettha OT" w:cs="Saysettha OT"/>
          <w:noProof/>
          <w:cs/>
          <w:lang w:bidi="lo-LA"/>
        </w:rPr>
      </w:pPr>
      <w:r>
        <w:rPr>
          <w:rFonts w:ascii="Saysettha OT" w:eastAsia="SimSun" w:hAnsi="Saysettha OT" w:cs="Saysettha OT"/>
          <w:cs/>
          <w:lang w:bidi="lo-LA"/>
        </w:rPr>
        <w:t>ກ. ຫນ້າຈັດການນັກຄົ້ນຄວ້າ</w:t>
      </w:r>
    </w:p>
    <w:p w14:paraId="734BC885" w14:textId="7F6A79E9" w:rsidR="00323D69" w:rsidRDefault="00323D69" w:rsidP="00532CD9">
      <w:pPr>
        <w:pStyle w:val="ListParagraph"/>
        <w:spacing w:after="120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lang w:val="lo-LA" w:bidi="lo-LA"/>
        </w:rPr>
        <w:drawing>
          <wp:inline distT="0" distB="0" distL="0" distR="0" wp14:anchorId="4FC835E8" wp14:editId="07E4AE80">
            <wp:extent cx="5597525" cy="2985796"/>
            <wp:effectExtent l="0" t="0" r="3175" b="508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 rotWithShape="1"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72" t="7225" r="2843" b="11298"/>
                    <a:stretch/>
                  </pic:blipFill>
                  <pic:spPr bwMode="auto">
                    <a:xfrm>
                      <a:off x="0" y="0"/>
                      <a:ext cx="5648771" cy="3013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859ACB" w14:textId="477A045D" w:rsidR="00D13197" w:rsidRDefault="006C0833" w:rsidP="00532CD9">
      <w:pPr>
        <w:pStyle w:val="ListParagraph"/>
        <w:spacing w:line="254" w:lineRule="auto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13" w:name="_Toc15567217"/>
      <w:r w:rsidRPr="00E42215">
        <w:rPr>
          <w:rFonts w:ascii="Saysettha OT" w:hAnsi="Saysettha OT" w:cs="Saysettha OT"/>
          <w:cs/>
        </w:rPr>
        <w:t>ຮູບທີ</w:t>
      </w:r>
      <w:r w:rsidRPr="00E42215">
        <w:rPr>
          <w:rFonts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18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>
        <w:rPr>
          <w:rFonts w:ascii="Saysettha OT" w:eastAsia="SimSun" w:hAnsi="Saysettha OT" w:cs="Saysettha OT" w:hint="cs"/>
          <w:cs/>
          <w:lang w:bidi="lo-LA"/>
        </w:rPr>
        <w:t>ຮູບຫນ້</w:t>
      </w:r>
      <w:r w:rsidRPr="00E42215">
        <w:rPr>
          <w:rFonts w:ascii="Saysettha OT" w:eastAsia="SimSun" w:hAnsi="Saysettha OT" w:cs="Saysettha OT"/>
          <w:cs/>
          <w:lang w:bidi="lo-LA"/>
        </w:rPr>
        <w:t>າ</w:t>
      </w:r>
      <w:r w:rsidR="002E6750">
        <w:rPr>
          <w:rFonts w:ascii="Saysettha OT" w:eastAsia="SimSun" w:hAnsi="Saysettha OT" w:cs="Saysettha OT" w:hint="cs"/>
          <w:cs/>
          <w:lang w:bidi="lo-LA"/>
        </w:rPr>
        <w:t>ຈັດການນັກຄົ້ນຄວ້າທັງຫມົດ</w:t>
      </w:r>
      <w:r w:rsidR="00F57B7E">
        <w:rPr>
          <w:rFonts w:ascii="Saysettha OT" w:eastAsia="SimSun" w:hAnsi="Saysettha OT" w:cs="Saysettha OT" w:hint="cs"/>
          <w:cs/>
          <w:lang w:bidi="lo-LA"/>
        </w:rPr>
        <w:t>ເມື່ອມີການເລືອກ</w:t>
      </w:r>
      <w:bookmarkEnd w:id="113"/>
      <w:r w:rsidR="00D13197">
        <w:rPr>
          <w:rFonts w:ascii="Saysettha OT" w:eastAsia="SimSun" w:hAnsi="Saysettha OT" w:cs="Saysettha OT"/>
          <w:cs/>
          <w:lang w:bidi="lo-LA"/>
        </w:rPr>
        <w:br w:type="page"/>
      </w:r>
    </w:p>
    <w:p w14:paraId="07462417" w14:textId="04F59336" w:rsidR="00323D69" w:rsidRDefault="00323D69" w:rsidP="00D13197">
      <w:pPr>
        <w:pStyle w:val="ListParagraph"/>
        <w:spacing w:before="120" w:after="120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lang w:bidi="lo-LA"/>
        </w:rPr>
        <w:drawing>
          <wp:inline distT="0" distB="0" distL="0" distR="0" wp14:anchorId="4EC8D8FA" wp14:editId="26D48724">
            <wp:extent cx="5491635" cy="30861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 rotWithShape="1"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09" t="10450" r="7384" b="13172"/>
                    <a:stretch/>
                  </pic:blipFill>
                  <pic:spPr bwMode="auto">
                    <a:xfrm>
                      <a:off x="0" y="0"/>
                      <a:ext cx="5532463" cy="3109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E33051" w14:textId="2602005C" w:rsidR="00323D69" w:rsidRDefault="006C0833" w:rsidP="00532CD9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bookmarkStart w:id="114" w:name="_Toc15567218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19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>
        <w:rPr>
          <w:rFonts w:ascii="Saysettha OT" w:eastAsia="SimSun" w:hAnsi="Saysettha OT" w:cs="Saysettha OT" w:hint="cs"/>
          <w:cs/>
          <w:lang w:bidi="lo-LA"/>
        </w:rPr>
        <w:t>ຮູບຫ</w:t>
      </w:r>
      <w:r w:rsidR="00323D69">
        <w:rPr>
          <w:rFonts w:ascii="Saysettha OT" w:eastAsia="SimSun" w:hAnsi="Saysettha OT" w:cs="Saysettha OT"/>
          <w:cs/>
          <w:lang w:bidi="lo-LA"/>
        </w:rPr>
        <w:t>ນ້າຈັດການ</w:t>
      </w:r>
      <w:r w:rsidR="00457296">
        <w:rPr>
          <w:rFonts w:ascii="Saysettha OT" w:eastAsia="SimSun" w:hAnsi="Saysettha OT" w:cs="Saysettha OT" w:hint="cs"/>
          <w:cs/>
          <w:lang w:bidi="lo-LA"/>
        </w:rPr>
        <w:t>ນັກຄົ້ນຄວ້າທັງຫມົດ</w:t>
      </w:r>
      <w:bookmarkEnd w:id="114"/>
    </w:p>
    <w:p w14:paraId="6DF4A52E" w14:textId="20A67450" w:rsidR="001E4315" w:rsidRDefault="001E4315" w:rsidP="00164510">
      <w:pPr>
        <w:pStyle w:val="ListParagraph"/>
        <w:spacing w:before="100" w:beforeAutospacing="1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lang w:bidi="lo-LA"/>
        </w:rPr>
        <w:drawing>
          <wp:inline distT="0" distB="0" distL="0" distR="0" wp14:anchorId="26ABC314" wp14:editId="134C493A">
            <wp:extent cx="5552484" cy="313275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3" t="11731" r="8033" b="12569"/>
                    <a:stretch/>
                  </pic:blipFill>
                  <pic:spPr bwMode="auto">
                    <a:xfrm>
                      <a:off x="0" y="0"/>
                      <a:ext cx="5565376" cy="314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A4A7DE" w14:textId="2E52C713" w:rsidR="00032C53" w:rsidRDefault="001E4315" w:rsidP="00164510">
      <w:pPr>
        <w:pStyle w:val="ListParagraph"/>
        <w:spacing w:before="120" w:after="100" w:afterAutospacing="1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15" w:name="_Toc15567219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20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>
        <w:rPr>
          <w:rFonts w:ascii="Saysettha OT" w:eastAsia="SimSun" w:hAnsi="Saysettha OT" w:cs="Saysettha OT" w:hint="cs"/>
          <w:cs/>
          <w:lang w:bidi="lo-LA"/>
        </w:rPr>
        <w:t>ຮູບຫ</w:t>
      </w:r>
      <w:r>
        <w:rPr>
          <w:rFonts w:ascii="Saysettha OT" w:eastAsia="SimSun" w:hAnsi="Saysettha OT" w:cs="Saysettha OT"/>
          <w:cs/>
          <w:lang w:bidi="lo-LA"/>
        </w:rPr>
        <w:t>ນ້າຈັດການ</w:t>
      </w:r>
      <w:r>
        <w:rPr>
          <w:rFonts w:ascii="Saysettha OT" w:eastAsia="SimSun" w:hAnsi="Saysettha OT" w:cs="Saysettha OT" w:hint="cs"/>
          <w:cs/>
          <w:lang w:bidi="lo-LA"/>
        </w:rPr>
        <w:t>ຂໍ້ມູນຄຳຮ້ອງຂໍສະຫມັກສະມາ</w:t>
      </w:r>
      <w:r w:rsidR="0072245E">
        <w:rPr>
          <w:rFonts w:ascii="Saysettha OT" w:eastAsia="SimSun" w:hAnsi="Saysettha OT" w:cs="Saysettha OT" w:hint="cs"/>
          <w:cs/>
          <w:lang w:bidi="lo-LA"/>
        </w:rPr>
        <w:t>ຊິກ</w:t>
      </w:r>
      <w:bookmarkEnd w:id="115"/>
      <w:r w:rsidR="00032C53">
        <w:rPr>
          <w:rFonts w:ascii="Saysettha OT" w:eastAsia="SimSun" w:hAnsi="Saysettha OT" w:cs="Saysettha OT"/>
          <w:cs/>
          <w:lang w:bidi="lo-LA"/>
        </w:rPr>
        <w:br w:type="page"/>
      </w:r>
    </w:p>
    <w:p w14:paraId="0E2AD461" w14:textId="77777777" w:rsidR="0072245E" w:rsidRDefault="001E4315" w:rsidP="005466F1">
      <w:pPr>
        <w:pStyle w:val="ListParagraph"/>
        <w:spacing w:after="120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lang w:bidi="lo-LA"/>
        </w:rPr>
        <w:drawing>
          <wp:inline distT="0" distB="0" distL="0" distR="0" wp14:anchorId="09FE92D7" wp14:editId="001BAD01">
            <wp:extent cx="5068311" cy="2851361"/>
            <wp:effectExtent l="0" t="0" r="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786" t="11731" r="8261" b="13302"/>
                    <a:stretch/>
                  </pic:blipFill>
                  <pic:spPr bwMode="auto">
                    <a:xfrm>
                      <a:off x="0" y="0"/>
                      <a:ext cx="5078887" cy="2857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2243DD" w14:textId="577699A6" w:rsidR="0072245E" w:rsidRDefault="0072245E" w:rsidP="003A6EC2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bookmarkStart w:id="116" w:name="_Toc15567220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21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>
        <w:rPr>
          <w:rFonts w:ascii="Saysettha OT" w:eastAsia="SimSun" w:hAnsi="Saysettha OT" w:cs="Saysettha OT" w:hint="cs"/>
          <w:cs/>
          <w:lang w:bidi="lo-LA"/>
        </w:rPr>
        <w:t>ຮູບຫ</w:t>
      </w:r>
      <w:r>
        <w:rPr>
          <w:rFonts w:ascii="Saysettha OT" w:eastAsia="SimSun" w:hAnsi="Saysettha OT" w:cs="Saysettha OT"/>
          <w:cs/>
          <w:lang w:bidi="lo-LA"/>
        </w:rPr>
        <w:t>ນ້າຈັດການຂໍ້ມູນນັກຄົ້ນຄວ້າດີເດັ່ນ</w:t>
      </w:r>
      <w:bookmarkEnd w:id="116"/>
    </w:p>
    <w:p w14:paraId="2EC1627A" w14:textId="230F7031" w:rsidR="00323D69" w:rsidRDefault="00323D69" w:rsidP="00032C53">
      <w:pPr>
        <w:pStyle w:val="ListParagraph"/>
        <w:spacing w:before="100" w:beforeAutospacing="1" w:after="120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lang w:bidi="lo-LA"/>
        </w:rPr>
        <w:drawing>
          <wp:inline distT="0" distB="0" distL="0" distR="0" wp14:anchorId="0A38C48B" wp14:editId="5B7C05A6">
            <wp:extent cx="5047707" cy="2839769"/>
            <wp:effectExtent l="0" t="0" r="63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672" t="11731" r="8375" b="13302"/>
                    <a:stretch/>
                  </pic:blipFill>
                  <pic:spPr bwMode="auto">
                    <a:xfrm>
                      <a:off x="0" y="0"/>
                      <a:ext cx="5075361" cy="2855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CA7936" w14:textId="53B5360A" w:rsidR="000877FE" w:rsidRDefault="000877FE" w:rsidP="005466F1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bookmarkStart w:id="117" w:name="_Toc15567221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2D317D">
        <w:rPr>
          <w:rFonts w:cs="Times New Roman"/>
          <w:noProof/>
        </w:rPr>
        <w:t>22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>
        <w:rPr>
          <w:rFonts w:ascii="Saysettha OT" w:eastAsia="SimSun" w:hAnsi="Saysettha OT" w:cs="Saysettha OT" w:hint="cs"/>
          <w:cs/>
          <w:lang w:bidi="lo-LA"/>
        </w:rPr>
        <w:t>ຮູບຫ</w:t>
      </w:r>
      <w:r>
        <w:rPr>
          <w:rFonts w:ascii="Saysettha OT" w:eastAsia="SimSun" w:hAnsi="Saysettha OT" w:cs="Saysettha OT"/>
          <w:cs/>
          <w:lang w:bidi="lo-LA"/>
        </w:rPr>
        <w:t>ນ້າຈັດການຂໍ້ມູນນັກຄົ້ນຄວ້າ</w:t>
      </w:r>
      <w:r w:rsidR="00396ADC">
        <w:rPr>
          <w:rFonts w:ascii="Saysettha OT" w:eastAsia="SimSun" w:hAnsi="Saysettha OT" w:cs="Saysettha OT" w:hint="cs"/>
          <w:cs/>
          <w:lang w:bidi="lo-LA"/>
        </w:rPr>
        <w:t>ຫນ້າໃຫມ່</w:t>
      </w:r>
      <w:bookmarkEnd w:id="117"/>
    </w:p>
    <w:p w14:paraId="2B7EFB03" w14:textId="785C2E84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1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FC5798">
        <w:rPr>
          <w:rFonts w:ascii="Saysettha OT" w:eastAsia="SimSun" w:hAnsi="Saysettha OT" w:cs="Saysettha OT" w:hint="cs"/>
          <w:cs/>
          <w:lang w:bidi="lo-LA"/>
        </w:rPr>
        <w:t>ແທັບ</w:t>
      </w:r>
      <w:r w:rsidR="00613596">
        <w:rPr>
          <w:rFonts w:ascii="Saysettha OT" w:eastAsia="SimSun" w:hAnsi="Saysettha OT" w:cs="Saysettha OT" w:hint="cs"/>
          <w:cs/>
          <w:lang w:bidi="lo-LA"/>
        </w:rPr>
        <w:t>ເມນູ</w:t>
      </w:r>
    </w:p>
    <w:p w14:paraId="417060BB" w14:textId="40CE7D67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2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613596">
        <w:rPr>
          <w:rFonts w:ascii="Saysettha OT" w:eastAsia="SimSun" w:hAnsi="Saysettha OT" w:cs="Saysettha OT" w:hint="cs"/>
          <w:cs/>
          <w:lang w:bidi="lo-LA"/>
        </w:rPr>
        <w:t>ແທັບ</w:t>
      </w:r>
      <w:r w:rsidR="00512BF6">
        <w:rPr>
          <w:rFonts w:ascii="Saysettha OT" w:eastAsia="SimSun" w:hAnsi="Saysettha OT" w:cs="Saysettha OT" w:hint="cs"/>
          <w:cs/>
          <w:lang w:bidi="lo-LA"/>
        </w:rPr>
        <w:t>ເມນູ</w:t>
      </w:r>
      <w:r w:rsidR="0075372A">
        <w:rPr>
          <w:rFonts w:ascii="Saysettha OT" w:eastAsia="SimSun" w:hAnsi="Saysettha OT" w:cs="Saysettha OT" w:hint="cs"/>
          <w:cs/>
          <w:lang w:bidi="lo-LA"/>
        </w:rPr>
        <w:t>ເຄື່ອງມືຜູ້ບໍລິຫານລະບົບ</w:t>
      </w:r>
    </w:p>
    <w:p w14:paraId="0F3BBA15" w14:textId="1780CC74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3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321B04">
        <w:rPr>
          <w:rFonts w:ascii="Saysettha OT" w:eastAsia="SimSun" w:hAnsi="Saysettha OT" w:cs="Saysettha OT" w:hint="cs"/>
          <w:cs/>
          <w:lang w:bidi="lo-LA"/>
        </w:rPr>
        <w:t>ສະແດງຈຳນວນລາຍການທີ່ເລືອກ</w:t>
      </w:r>
    </w:p>
    <w:p w14:paraId="015E6A6F" w14:textId="1B0BFE7C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4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321B04">
        <w:rPr>
          <w:rFonts w:ascii="Saysettha OT" w:eastAsia="SimSun" w:hAnsi="Saysettha OT" w:cs="Saysettha OT" w:hint="cs"/>
          <w:cs/>
          <w:lang w:bidi="lo-LA"/>
        </w:rPr>
        <w:t>ສະແດງຂໍ້ມູນລາຍການທີ່ເລືອກ</w:t>
      </w:r>
    </w:p>
    <w:p w14:paraId="1E25DDA6" w14:textId="4CE3D8A0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5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8B657C">
        <w:rPr>
          <w:rFonts w:ascii="Saysettha OT" w:eastAsia="SimSun" w:hAnsi="Saysettha OT" w:cs="Saysettha OT" w:hint="cs"/>
          <w:cs/>
          <w:lang w:bidi="lo-LA"/>
        </w:rPr>
        <w:t>ແທັບຄົ້ນຫາຂໍ້ມູນທົ່ວໄປ</w:t>
      </w:r>
    </w:p>
    <w:p w14:paraId="2DB4DB0F" w14:textId="7F8BB153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6.</w:t>
      </w:r>
      <w:r>
        <w:rPr>
          <w:rFonts w:ascii="Saysettha OT" w:eastAsia="SimSun" w:hAnsi="Saysettha OT" w:cs="Saysettha OT" w:hint="cs"/>
          <w:cs/>
          <w:lang w:bidi="lo-LA"/>
        </w:rPr>
        <w:t xml:space="preserve"> ປຸ່ມເພື່ອ</w:t>
      </w:r>
      <w:r w:rsidR="00931DAF">
        <w:rPr>
          <w:rFonts w:ascii="Saysettha OT" w:eastAsia="SimSun" w:hAnsi="Saysettha OT" w:cs="Saysettha OT" w:hint="cs"/>
          <w:cs/>
          <w:lang w:bidi="lo-LA"/>
        </w:rPr>
        <w:t>ແກ້ໄຂ</w:t>
      </w:r>
      <w:r w:rsidR="008B657C">
        <w:rPr>
          <w:rFonts w:ascii="Saysettha OT" w:eastAsia="SimSun" w:hAnsi="Saysettha OT" w:cs="Saysettha OT" w:hint="cs"/>
          <w:cs/>
          <w:lang w:bidi="lo-LA"/>
        </w:rPr>
        <w:t>, ເບິ່ງ</w:t>
      </w:r>
      <w:r w:rsidR="00931DAF">
        <w:rPr>
          <w:rFonts w:ascii="Saysettha OT" w:eastAsia="SimSun" w:hAnsi="Saysettha OT" w:cs="Saysettha OT" w:hint="cs"/>
          <w:cs/>
          <w:lang w:bidi="lo-LA"/>
        </w:rPr>
        <w:t xml:space="preserve"> ຫລື ລົບ</w:t>
      </w:r>
      <w:r>
        <w:rPr>
          <w:rFonts w:ascii="Saysettha OT" w:eastAsia="SimSun" w:hAnsi="Saysettha OT" w:cs="Saysettha OT" w:hint="cs"/>
          <w:cs/>
          <w:lang w:bidi="lo-LA"/>
        </w:rPr>
        <w:t>ລາຍການທີ່ເລືອກ</w:t>
      </w:r>
    </w:p>
    <w:p w14:paraId="0E44A4CF" w14:textId="1A3D6459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7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0E7101">
        <w:rPr>
          <w:rFonts w:ascii="Saysettha OT" w:eastAsia="SimSun" w:hAnsi="Saysettha OT" w:cs="Saysettha OT" w:hint="cs"/>
          <w:cs/>
          <w:lang w:bidi="lo-LA"/>
        </w:rPr>
        <w:t>ເມນູ</w:t>
      </w:r>
      <w:r w:rsidR="00D653D1">
        <w:rPr>
          <w:rFonts w:ascii="Saysettha OT" w:eastAsia="SimSun" w:hAnsi="Saysettha OT" w:cs="Saysettha OT" w:hint="cs"/>
          <w:cs/>
          <w:lang w:bidi="lo-LA"/>
        </w:rPr>
        <w:t>ຈັດການຂໍ້ມູນຜູ້ໃຊ້</w:t>
      </w:r>
    </w:p>
    <w:p w14:paraId="7A734691" w14:textId="7C8EE0F5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8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FB0A69">
        <w:rPr>
          <w:rFonts w:ascii="Saysettha OT" w:eastAsia="SimSun" w:hAnsi="Saysettha OT" w:cs="Saysettha OT" w:hint="cs"/>
          <w:cs/>
          <w:lang w:bidi="lo-LA"/>
        </w:rPr>
        <w:t>ສະແດງຈຳນວນແຖວໃນຫນ້າ</w:t>
      </w:r>
    </w:p>
    <w:p w14:paraId="33671510" w14:textId="4939E8DB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9</w:t>
      </w:r>
      <w:r w:rsidR="00DF04BF">
        <w:rPr>
          <w:rFonts w:ascii="Saysettha OT" w:eastAsia="SimSun" w:hAnsi="Saysettha OT" w:cs="Saysettha OT"/>
          <w:lang w:bidi="lo-LA"/>
        </w:rPr>
        <w:t xml:space="preserve">. </w:t>
      </w:r>
      <w:r w:rsidR="00FC33F8">
        <w:rPr>
          <w:rFonts w:ascii="Saysettha OT" w:eastAsia="SimSun" w:hAnsi="Saysettha OT" w:cs="Saysettha OT" w:hint="cs"/>
          <w:cs/>
          <w:lang w:bidi="lo-LA"/>
        </w:rPr>
        <w:t>ສະແດ</w:t>
      </w:r>
      <w:r w:rsidR="00344D82">
        <w:rPr>
          <w:rFonts w:ascii="Saysettha OT" w:eastAsia="SimSun" w:hAnsi="Saysettha OT" w:cs="Saysettha OT" w:hint="cs"/>
          <w:cs/>
          <w:lang w:bidi="lo-LA"/>
        </w:rPr>
        <w:t>ງຫ</w:t>
      </w:r>
      <w:r w:rsidR="000C2165">
        <w:rPr>
          <w:rFonts w:ascii="Saysettha OT" w:eastAsia="SimSun" w:hAnsi="Saysettha OT" w:cs="Saysettha OT" w:hint="cs"/>
          <w:cs/>
          <w:lang w:bidi="lo-LA"/>
        </w:rPr>
        <w:t>ມາຍເລກ</w:t>
      </w:r>
      <w:r w:rsidR="00394694">
        <w:rPr>
          <w:rFonts w:ascii="Saysettha OT" w:eastAsia="SimSun" w:hAnsi="Saysettha OT" w:cs="Saysettha OT" w:hint="cs"/>
          <w:cs/>
          <w:lang w:bidi="lo-LA"/>
        </w:rPr>
        <w:t>ແຖວ</w:t>
      </w:r>
      <w:r w:rsidR="00623BFC">
        <w:rPr>
          <w:rFonts w:ascii="Saysettha OT" w:eastAsia="SimSun" w:hAnsi="Saysettha OT" w:cs="Saysettha OT" w:hint="cs"/>
          <w:cs/>
          <w:lang w:bidi="lo-LA"/>
        </w:rPr>
        <w:t>ໃນຈຳນວນແຖວທັງຫມົດຕໍ່</w:t>
      </w:r>
      <w:r w:rsidR="00DC4527">
        <w:rPr>
          <w:rFonts w:ascii="Saysettha OT" w:eastAsia="SimSun" w:hAnsi="Saysettha OT" w:cs="Saysettha OT" w:hint="cs"/>
          <w:cs/>
          <w:lang w:bidi="lo-LA"/>
        </w:rPr>
        <w:t>ຫນ້າ</w:t>
      </w:r>
    </w:p>
    <w:p w14:paraId="149FC3BB" w14:textId="3C5E67DB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10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B6170E">
        <w:rPr>
          <w:rFonts w:ascii="Saysettha OT" w:eastAsia="SimSun" w:hAnsi="Saysettha OT" w:cs="Saysettha OT" w:hint="cs"/>
          <w:cs/>
          <w:lang w:bidi="lo-LA"/>
        </w:rPr>
        <w:t>ປຸ່ມເພື່ອ</w:t>
      </w:r>
      <w:r w:rsidR="000B40F0">
        <w:rPr>
          <w:rFonts w:ascii="Saysettha OT" w:eastAsia="SimSun" w:hAnsi="Saysettha OT" w:cs="Saysettha OT" w:hint="cs"/>
          <w:cs/>
          <w:lang w:bidi="lo-LA"/>
        </w:rPr>
        <w:t>ເບິ່ງ</w:t>
      </w:r>
      <w:r w:rsidR="00B6170E">
        <w:rPr>
          <w:rFonts w:ascii="Saysettha OT" w:eastAsia="SimSun" w:hAnsi="Saysettha OT" w:cs="Saysettha OT" w:hint="cs"/>
          <w:cs/>
          <w:lang w:bidi="lo-LA"/>
        </w:rPr>
        <w:t>ຫນ້າຕໍ່ໄປ</w:t>
      </w:r>
      <w:r w:rsidR="000B40F0">
        <w:rPr>
          <w:rFonts w:ascii="Saysettha OT" w:eastAsia="SimSun" w:hAnsi="Saysettha OT" w:cs="Saysettha OT" w:hint="cs"/>
          <w:cs/>
          <w:lang w:bidi="lo-LA"/>
        </w:rPr>
        <w:t xml:space="preserve"> ແລະ ກັບຄື</w:t>
      </w:r>
      <w:r w:rsidR="00C903E5">
        <w:rPr>
          <w:rFonts w:ascii="Saysettha OT" w:eastAsia="SimSun" w:hAnsi="Saysettha OT" w:cs="Saysettha OT" w:hint="cs"/>
          <w:cs/>
          <w:lang w:bidi="lo-LA"/>
        </w:rPr>
        <w:t>ນ</w:t>
      </w:r>
      <w:r w:rsidR="000B40F0">
        <w:rPr>
          <w:rFonts w:ascii="Saysettha OT" w:eastAsia="SimSun" w:hAnsi="Saysettha OT" w:cs="Saysettha OT" w:hint="cs"/>
          <w:cs/>
          <w:lang w:bidi="lo-LA"/>
        </w:rPr>
        <w:t>ກ່ອນຫນ້າ</w:t>
      </w:r>
    </w:p>
    <w:p w14:paraId="5024AA42" w14:textId="2C4EB41D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11.</w:t>
      </w:r>
      <w:r>
        <w:rPr>
          <w:rFonts w:ascii="Saysettha OT" w:eastAsia="SimSun" w:hAnsi="Saysettha OT" w:cs="Saysettha OT" w:hint="cs"/>
          <w:cs/>
          <w:lang w:bidi="lo-LA"/>
        </w:rPr>
        <w:t xml:space="preserve"> ສະແດງ</w:t>
      </w:r>
      <w:r w:rsidR="00C40A5C">
        <w:rPr>
          <w:rFonts w:ascii="Saysettha OT" w:eastAsia="SimSun" w:hAnsi="Saysettha OT" w:cs="Saysettha OT" w:hint="cs"/>
          <w:cs/>
          <w:lang w:bidi="lo-LA"/>
        </w:rPr>
        <w:t>ຈຳນວນ</w:t>
      </w:r>
      <w:r w:rsidR="00BC7EC8">
        <w:rPr>
          <w:rFonts w:ascii="Saysettha OT" w:eastAsia="SimSun" w:hAnsi="Saysettha OT" w:cs="Saysettha OT" w:hint="cs"/>
          <w:cs/>
          <w:lang w:bidi="lo-LA"/>
        </w:rPr>
        <w:t>ນັກ</w:t>
      </w:r>
      <w:r w:rsidR="00C40A5C">
        <w:rPr>
          <w:rFonts w:ascii="Saysettha OT" w:eastAsia="SimSun" w:hAnsi="Saysettha OT" w:cs="Saysettha OT" w:hint="cs"/>
          <w:cs/>
          <w:lang w:bidi="lo-LA"/>
        </w:rPr>
        <w:t>ຄົ້ນຄ</w:t>
      </w:r>
      <w:r w:rsidR="00BC7EC8">
        <w:rPr>
          <w:rFonts w:ascii="Saysettha OT" w:eastAsia="SimSun" w:hAnsi="Saysettha OT" w:cs="Saysettha OT" w:hint="cs"/>
          <w:cs/>
          <w:lang w:bidi="lo-LA"/>
        </w:rPr>
        <w:t>ວ້າ</w:t>
      </w:r>
    </w:p>
    <w:p w14:paraId="29A49133" w14:textId="1E91C6B9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12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BC7EC8">
        <w:rPr>
          <w:rFonts w:ascii="Saysettha OT" w:eastAsia="SimSun" w:hAnsi="Saysettha OT" w:cs="Saysettha OT" w:hint="cs"/>
          <w:cs/>
          <w:lang w:bidi="lo-LA"/>
        </w:rPr>
        <w:t>ປຸ່ມຟັງຊັ່ນ</w:t>
      </w:r>
    </w:p>
    <w:p w14:paraId="29632899" w14:textId="23C6956D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13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BC7EC8">
        <w:rPr>
          <w:rFonts w:ascii="Saysettha OT" w:eastAsia="SimSun" w:hAnsi="Saysettha OT" w:cs="Saysettha OT" w:hint="cs"/>
          <w:cs/>
          <w:lang w:bidi="lo-LA"/>
        </w:rPr>
        <w:t>ປຸ່ມເພື່ອເພີ່ມນັກຄົ້ນຄວ້າ</w:t>
      </w:r>
    </w:p>
    <w:p w14:paraId="5C192B9B" w14:textId="532826A4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14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F27CFB">
        <w:rPr>
          <w:rFonts w:ascii="Saysettha OT" w:eastAsia="SimSun" w:hAnsi="Saysettha OT" w:cs="Saysettha OT" w:hint="cs"/>
          <w:cs/>
          <w:lang w:bidi="lo-LA"/>
        </w:rPr>
        <w:t>ສະແດງການແຈ້ງເຕືອນໃນຫນ້າຈັດການນັກຄົ້ນຄວ້າ</w:t>
      </w:r>
    </w:p>
    <w:p w14:paraId="4CAAB1B9" w14:textId="4AC05D1E" w:rsidR="00323D69" w:rsidRDefault="00323D69" w:rsidP="00A400C6">
      <w:pPr>
        <w:pStyle w:val="ListParagraph"/>
        <w:numPr>
          <w:ilvl w:val="0"/>
          <w:numId w:val="34"/>
        </w:numPr>
        <w:rPr>
          <w:rFonts w:ascii="Saysettha OT" w:eastAsia="SimSun" w:hAnsi="Saysettha OT" w:cs="Saysettha OT"/>
          <w:lang w:bidi="lo-LA"/>
        </w:rPr>
      </w:pPr>
      <w:r w:rsidRPr="006C0833">
        <w:rPr>
          <w:rFonts w:eastAsia="SimSun" w:cs="Times New Roman"/>
          <w:lang w:bidi="lo-LA"/>
        </w:rPr>
        <w:t>15.</w:t>
      </w:r>
      <w:r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F27CFB">
        <w:rPr>
          <w:rFonts w:ascii="Saysettha OT" w:eastAsia="SimSun" w:hAnsi="Saysettha OT" w:cs="Saysettha OT" w:hint="cs"/>
          <w:cs/>
          <w:lang w:bidi="lo-LA"/>
        </w:rPr>
        <w:t>ສະແດງຈຳນວນ</w:t>
      </w:r>
      <w:r w:rsidR="009778C4">
        <w:rPr>
          <w:rFonts w:ascii="Saysettha OT" w:eastAsia="SimSun" w:hAnsi="Saysettha OT" w:cs="Saysettha OT" w:hint="cs"/>
          <w:cs/>
          <w:lang w:bidi="lo-LA"/>
        </w:rPr>
        <w:t>ຄຳຮ້ອງ</w:t>
      </w:r>
      <w:r w:rsidR="00F27CFB">
        <w:rPr>
          <w:rFonts w:ascii="Saysettha OT" w:eastAsia="SimSun" w:hAnsi="Saysettha OT" w:cs="Saysettha OT" w:hint="cs"/>
          <w:cs/>
          <w:lang w:bidi="lo-LA"/>
        </w:rPr>
        <w:t>ຂໍສະຫມັກສະມາຊິກ</w:t>
      </w:r>
    </w:p>
    <w:p w14:paraId="62AA74BA" w14:textId="77777777" w:rsidR="00B1700D" w:rsidRDefault="00323D69" w:rsidP="00CA3D69">
      <w:pPr>
        <w:spacing w:before="100" w:beforeAutospacing="1" w:after="120"/>
        <w:ind w:left="1134" w:hanging="283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/>
          <w:sz w:val="24"/>
          <w:szCs w:val="24"/>
          <w:cs/>
          <w:lang w:bidi="lo-LA"/>
        </w:rPr>
        <w:t>ຂ. ຫນ້າ</w:t>
      </w:r>
      <w:r w:rsidR="003C6755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ພີ່ມນັກຄົ້ນຄວ້າ</w:t>
      </w:r>
      <w:r w:rsidR="0091775C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ສຳລັບຜູ້ບໍລິຫານລະບົບ</w:t>
      </w:r>
    </w:p>
    <w:p w14:paraId="3D30BFF6" w14:textId="7497126A" w:rsidR="00323D69" w:rsidRDefault="0091775C" w:rsidP="005466F1">
      <w:pPr>
        <w:spacing w:after="120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drawing>
          <wp:inline distT="0" distB="0" distL="0" distR="0" wp14:anchorId="5DED07E3" wp14:editId="3E3DCBAF">
            <wp:extent cx="3603640" cy="2850502"/>
            <wp:effectExtent l="0" t="0" r="0" b="762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15" r="16514" b="5084"/>
                    <a:stretch/>
                  </pic:blipFill>
                  <pic:spPr bwMode="auto">
                    <a:xfrm>
                      <a:off x="0" y="0"/>
                      <a:ext cx="3689557" cy="2918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41241A" w14:textId="68E3A45F" w:rsidR="00323D69" w:rsidRDefault="00687E47" w:rsidP="00DC119A">
      <w:pPr>
        <w:spacing w:after="120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118" w:name="_Toc15567222"/>
      <w:r w:rsidRPr="00687E47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5F5D4F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2D317D" w:rsidRPr="002D317D">
        <w:rPr>
          <w:rFonts w:ascii="Times New Roman" w:eastAsia="SimSun" w:hAnsi="Times New Roman" w:cs="Times New Roman"/>
          <w:noProof/>
          <w:sz w:val="24"/>
          <w:szCs w:val="24"/>
          <w:cs/>
        </w:rPr>
        <w:t>3</w: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2D317D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2D317D" w:rsidRPr="002D317D">
        <w:rPr>
          <w:rFonts w:ascii="Times New Roman" w:eastAsia="SimSun" w:hAnsi="Times New Roman" w:cs="Times New Roman"/>
          <w:noProof/>
          <w:sz w:val="24"/>
          <w:szCs w:val="24"/>
          <w:cs/>
        </w:rPr>
        <w:t>23</w: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5F5D4F">
        <w:rPr>
          <w:rFonts w:ascii="Saysettha OT" w:eastAsia="SimSun" w:hAnsi="Saysettha OT" w:cs="Saysettha OT"/>
          <w:sz w:val="24"/>
          <w:szCs w:val="24"/>
          <w:lang w:bidi="lo-LA"/>
        </w:rPr>
        <w:t xml:space="preserve"> </w:t>
      </w:r>
      <w:r w:rsidRPr="00687E47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ຮູບຫ</w:t>
      </w:r>
      <w:r w:rsidRPr="00687E47">
        <w:rPr>
          <w:rFonts w:ascii="Saysettha OT" w:eastAsia="SimSun" w:hAnsi="Saysettha OT" w:cs="Saysettha OT"/>
          <w:sz w:val="24"/>
          <w:szCs w:val="24"/>
          <w:cs/>
          <w:lang w:bidi="lo-LA"/>
        </w:rPr>
        <w:t>ນ້າ</w:t>
      </w:r>
      <w:r w:rsidRPr="00687E47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ພີ່ມນັກຄົ້ນຄວ້າ</w:t>
      </w:r>
      <w:r w:rsidR="0091775C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ສຳລັບຜູ້ບໍລິຫານລະບົບ</w:t>
      </w:r>
      <w:bookmarkEnd w:id="118"/>
    </w:p>
    <w:p w14:paraId="79903C6E" w14:textId="77A0BC44" w:rsidR="00BD6A31" w:rsidRDefault="00BD6A31" w:rsidP="00A400C6">
      <w:pPr>
        <w:numPr>
          <w:ilvl w:val="0"/>
          <w:numId w:val="32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.</w:t>
      </w:r>
      <w:r w:rsidR="00821647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ເພດ</w:t>
      </w:r>
    </w:p>
    <w:p w14:paraId="2D6B52F4" w14:textId="77777777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2. Input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ຄຳນຳຫນ້າ</w:t>
      </w:r>
    </w:p>
    <w:p w14:paraId="095A3263" w14:textId="77777777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3. Input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ຕຳແຫນ່ງ</w:t>
      </w:r>
    </w:p>
    <w:p w14:paraId="644BA7FA" w14:textId="77777777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4. Input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ຊື່ ແລະ ນາມສະກຸນ</w:t>
      </w:r>
    </w:p>
    <w:p w14:paraId="4577FB82" w14:textId="77777777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5. 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ວັນທີເດືອນປີເກີດ</w:t>
      </w:r>
    </w:p>
    <w:p w14:paraId="26F89454" w14:textId="77777777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6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ພາກວິຊາ</w:t>
      </w:r>
    </w:p>
    <w:p w14:paraId="295F15C9" w14:textId="77777777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7. Input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ອີເມລ</w:t>
      </w:r>
    </w:p>
    <w:p w14:paraId="3FD38D7F" w14:textId="3B5F5C20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8.</w:t>
      </w:r>
      <w:r w:rsidR="00821647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 </w:t>
      </w: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Input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 xml:space="preserve"> ປ້ອນລະຫັດຜ່ານ ແລະ ຢືນຢັນລະຫັດຜ່ານ</w:t>
      </w:r>
    </w:p>
    <w:p w14:paraId="31E813EF" w14:textId="77777777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9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ຊື່ອງ ຫລື ສະແດງລະຫັດຜ່ານ</w:t>
      </w:r>
    </w:p>
    <w:p w14:paraId="2F5186A6" w14:textId="2093C50E" w:rsidR="00BD6A31" w:rsidRDefault="00BD6A31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10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ພື່ອບັນທຶກສະມາຊິກ</w:t>
      </w:r>
    </w:p>
    <w:p w14:paraId="6AF2F2D4" w14:textId="5B030069" w:rsidR="00D233A6" w:rsidRDefault="00BD6A31" w:rsidP="00852CD0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>11</w:t>
      </w:r>
      <w:r>
        <w:rPr>
          <w:rFonts w:ascii="Times New Roman" w:eastAsia="SimSun" w:hAnsi="Times New Roman" w:cs="Arial Unicode MS"/>
          <w:sz w:val="24"/>
          <w:szCs w:val="24"/>
          <w:cs/>
          <w:lang w:eastAsia="en-US" w:bidi="lo-LA"/>
        </w:rPr>
        <w:t>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ປຸ່ມເພື່ອ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ວຸດທິການສຶກສາ</w:t>
      </w:r>
      <w:r w:rsidR="00D233A6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br w:type="page"/>
      </w:r>
    </w:p>
    <w:p w14:paraId="4730BEBA" w14:textId="60AF192A" w:rsidR="00C31326" w:rsidRDefault="00C31326" w:rsidP="00CA3D69">
      <w:pPr>
        <w:spacing w:before="100" w:beforeAutospacing="1" w:after="120"/>
        <w:ind w:left="1134" w:hanging="283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ຄ</w:t>
      </w:r>
      <w:r>
        <w:rPr>
          <w:rFonts w:ascii="Saysettha OT" w:eastAsia="SimSun" w:hAnsi="Saysettha OT" w:cs="Saysettha OT"/>
          <w:sz w:val="24"/>
          <w:szCs w:val="24"/>
          <w:cs/>
          <w:lang w:bidi="lo-LA"/>
        </w:rPr>
        <w:t>. ຫນ້າ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ຜົນງານຄົ້ນຄວ້າສຳລັບຜູ້ບໍລິຫານລະບົບ</w:t>
      </w:r>
    </w:p>
    <w:p w14:paraId="22DC4FEE" w14:textId="36A500C2" w:rsidR="00C31326" w:rsidRDefault="00F22CE2" w:rsidP="00DC119A">
      <w:pPr>
        <w:spacing w:after="120"/>
        <w:ind w:firstLine="1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lang w:bidi="lo-LA"/>
        </w:rPr>
        <w:drawing>
          <wp:inline distT="0" distB="0" distL="0" distR="0" wp14:anchorId="3EF00D0F" wp14:editId="4353FB40">
            <wp:extent cx="4635500" cy="25908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60" t="11737" r="8083" b="13442"/>
                    <a:stretch/>
                  </pic:blipFill>
                  <pic:spPr bwMode="auto">
                    <a:xfrm>
                      <a:off x="0" y="0"/>
                      <a:ext cx="46355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D59EBF" w14:textId="0512E7EE" w:rsidR="00C31326" w:rsidRDefault="00C31326" w:rsidP="00DC119A">
      <w:pPr>
        <w:spacing w:after="120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119" w:name="_Toc15567223"/>
      <w:r w:rsidRPr="00687E47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5F5D4F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2D317D" w:rsidRPr="002D317D">
        <w:rPr>
          <w:rFonts w:ascii="Times New Roman" w:eastAsia="SimSun" w:hAnsi="Times New Roman" w:cs="Times New Roman"/>
          <w:noProof/>
          <w:sz w:val="24"/>
          <w:szCs w:val="24"/>
          <w:cs/>
        </w:rPr>
        <w:t>3</w: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2D317D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2D317D" w:rsidRPr="002D317D">
        <w:rPr>
          <w:rFonts w:ascii="Times New Roman" w:eastAsia="SimSun" w:hAnsi="Times New Roman" w:cs="Times New Roman"/>
          <w:noProof/>
          <w:sz w:val="24"/>
          <w:szCs w:val="24"/>
          <w:cs/>
        </w:rPr>
        <w:t>24</w:t>
      </w:r>
      <w:r w:rsidRPr="002D317D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2D317D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5F5D4F">
        <w:rPr>
          <w:rFonts w:ascii="Saysettha OT" w:eastAsia="SimSun" w:hAnsi="Saysettha OT" w:cs="Saysettha OT"/>
          <w:sz w:val="24"/>
          <w:szCs w:val="24"/>
          <w:lang w:bidi="lo-LA"/>
        </w:rPr>
        <w:t xml:space="preserve"> </w:t>
      </w:r>
      <w:r w:rsidRPr="00687E47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ຮູບຫ</w:t>
      </w:r>
      <w:r w:rsidRPr="00687E47">
        <w:rPr>
          <w:rFonts w:ascii="Saysettha OT" w:eastAsia="SimSun" w:hAnsi="Saysettha OT" w:cs="Saysettha OT"/>
          <w:sz w:val="24"/>
          <w:szCs w:val="24"/>
          <w:cs/>
          <w:lang w:bidi="lo-LA"/>
        </w:rPr>
        <w:t>ນ້າ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ຜົນງານຄົ້ນຄວ້າສຳລັບຜູ້ບໍລິຫານລະບົບ</w:t>
      </w:r>
      <w:bookmarkEnd w:id="119"/>
    </w:p>
    <w:p w14:paraId="01E7C37C" w14:textId="2DA3728B" w:rsidR="00323D69" w:rsidRDefault="005D7849" w:rsidP="003733B0">
      <w:pPr>
        <w:pStyle w:val="ListParagraph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ງ</w:t>
      </w:r>
      <w:r w:rsidR="00323D69">
        <w:rPr>
          <w:rFonts w:ascii="Saysettha OT" w:eastAsia="SimSun" w:hAnsi="Saysettha OT" w:cs="Saysettha OT"/>
          <w:cs/>
          <w:lang w:bidi="lo-LA"/>
        </w:rPr>
        <w:t>. ຫນ້າລາຍງານຈຳນວນຜົນງານການຄົ້ນຄວ້າ</w:t>
      </w:r>
    </w:p>
    <w:p w14:paraId="1153AA30" w14:textId="35A4E10A" w:rsidR="00F93A56" w:rsidRDefault="00480B10" w:rsidP="003733B0">
      <w:pPr>
        <w:pStyle w:val="ListParagraph"/>
        <w:spacing w:before="120"/>
        <w:ind w:left="0"/>
        <w:contextualSpacing w:val="0"/>
        <w:jc w:val="center"/>
        <w:rPr>
          <w:rFonts w:ascii="Saysettha OT" w:eastAsia="SimSun" w:hAnsi="Saysettha OT" w:cs="Saysettha OT"/>
          <w:lang w:bidi="th-TH"/>
        </w:rPr>
      </w:pPr>
      <w:r w:rsidRPr="00480B10">
        <w:rPr>
          <w:rFonts w:eastAsia="SimSun"/>
          <w:noProof/>
        </w:rPr>
        <w:drawing>
          <wp:inline distT="0" distB="0" distL="0" distR="0" wp14:anchorId="40CF09E4" wp14:editId="6E2C5424">
            <wp:extent cx="5565775" cy="1320165"/>
            <wp:effectExtent l="0" t="0" r="0" b="0"/>
            <wp:docPr id="906" name="Picture 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5775" cy="1320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3E171" w14:textId="4E43E8B6" w:rsidR="005D7849" w:rsidRDefault="00545448" w:rsidP="00322A4B">
      <w:pPr>
        <w:pStyle w:val="ListParagraph"/>
        <w:spacing w:before="120" w:after="120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20" w:name="_Toc15567224"/>
      <w:r w:rsidRPr="00E42215">
        <w:rPr>
          <w:rFonts w:ascii="Saysettha OT" w:eastAsia="SimSun" w:hAnsi="Saysettha OT" w:cs="Saysettha OT"/>
          <w:cs/>
        </w:rPr>
        <w:t>ຮູບທີ</w:t>
      </w:r>
      <w:r w:rsidRPr="002D317D">
        <w:rPr>
          <w:rFonts w:eastAsia="SimSun" w:cs="Times New Roman"/>
          <w:cs/>
        </w:rPr>
        <w:t xml:space="preserve"> </w:t>
      </w:r>
      <w:r w:rsidRPr="002D317D">
        <w:rPr>
          <w:rFonts w:cs="Times New Roman"/>
          <w:cs/>
        </w:rPr>
        <w:fldChar w:fldCharType="begin"/>
      </w:r>
      <w:r w:rsidRPr="002D317D">
        <w:rPr>
          <w:rFonts w:cs="Times New Roman"/>
          <w:cs/>
        </w:rPr>
        <w:instrText xml:space="preserve"> </w:instrText>
      </w:r>
      <w:r w:rsidRPr="002D317D">
        <w:rPr>
          <w:rFonts w:cs="Times New Roman"/>
        </w:rPr>
        <w:instrText xml:space="preserve">STYLEREF </w:instrText>
      </w:r>
      <w:r w:rsidRPr="002D317D">
        <w:rPr>
          <w:rFonts w:cs="Times New Roman"/>
          <w:cs/>
        </w:rPr>
        <w:instrText xml:space="preserve">1 </w:instrText>
      </w:r>
      <w:r w:rsidRPr="002D317D">
        <w:rPr>
          <w:rFonts w:cs="Times New Roman"/>
        </w:rPr>
        <w:instrText>\s</w:instrText>
      </w:r>
      <w:r w:rsidRPr="002D317D">
        <w:rPr>
          <w:rFonts w:cs="Times New Roman"/>
          <w:cs/>
        </w:rPr>
        <w:instrText xml:space="preserve"> </w:instrText>
      </w:r>
      <w:r w:rsidRPr="002D317D">
        <w:rPr>
          <w:rFonts w:cs="Times New Roman"/>
          <w:cs/>
        </w:rPr>
        <w:fldChar w:fldCharType="separate"/>
      </w:r>
      <w:r w:rsidR="002D317D" w:rsidRPr="002D317D">
        <w:rPr>
          <w:rFonts w:cs="Times New Roman"/>
          <w:noProof/>
        </w:rPr>
        <w:t>3</w:t>
      </w:r>
      <w:r w:rsidRPr="002D317D">
        <w:rPr>
          <w:rFonts w:cs="Times New Roman"/>
          <w:cs/>
        </w:rPr>
        <w:fldChar w:fldCharType="end"/>
      </w:r>
      <w:r w:rsidRPr="002D317D">
        <w:rPr>
          <w:rFonts w:cs="Times New Roman"/>
          <w:cs/>
        </w:rPr>
        <w:t>.</w:t>
      </w:r>
      <w:r w:rsidRPr="002D317D">
        <w:rPr>
          <w:rFonts w:cs="Times New Roman"/>
          <w:cs/>
        </w:rPr>
        <w:fldChar w:fldCharType="begin"/>
      </w:r>
      <w:r w:rsidRPr="002D317D">
        <w:rPr>
          <w:rFonts w:cs="Times New Roman"/>
          <w:cs/>
        </w:rPr>
        <w:instrText xml:space="preserve"> </w:instrText>
      </w:r>
      <w:r w:rsidRPr="002D317D">
        <w:rPr>
          <w:rFonts w:cs="Times New Roman"/>
        </w:rPr>
        <w:instrText xml:space="preserve">SEQ </w:instrText>
      </w:r>
      <w:r w:rsidRPr="002D317D">
        <w:rPr>
          <w:rFonts w:ascii="DokChampa" w:hAnsi="DokChampa" w:cs="DokChampa" w:hint="cs"/>
          <w:cs/>
        </w:rPr>
        <w:instrText>ຮູບທີ</w:instrText>
      </w:r>
      <w:r w:rsidRPr="002D317D">
        <w:rPr>
          <w:rFonts w:cs="Times New Roman"/>
          <w:cs/>
        </w:rPr>
        <w:instrText xml:space="preserve"> </w:instrText>
      </w:r>
      <w:r w:rsidRPr="002D317D">
        <w:rPr>
          <w:rFonts w:cs="Times New Roman"/>
        </w:rPr>
        <w:instrText xml:space="preserve">\* ARABIC \s </w:instrText>
      </w:r>
      <w:r w:rsidRPr="002D317D">
        <w:rPr>
          <w:rFonts w:cs="Times New Roman"/>
          <w:cs/>
        </w:rPr>
        <w:instrText xml:space="preserve">1 </w:instrText>
      </w:r>
      <w:r w:rsidRPr="002D317D">
        <w:rPr>
          <w:rFonts w:cs="Times New Roman"/>
          <w:cs/>
        </w:rPr>
        <w:fldChar w:fldCharType="separate"/>
      </w:r>
      <w:r w:rsidR="002D317D" w:rsidRPr="002D317D">
        <w:rPr>
          <w:rFonts w:cs="Times New Roman"/>
          <w:noProof/>
        </w:rPr>
        <w:t>25</w:t>
      </w:r>
      <w:r w:rsidRPr="002D317D">
        <w:rPr>
          <w:rFonts w:cs="Times New Roman"/>
          <w:cs/>
        </w:rPr>
        <w:fldChar w:fldCharType="end"/>
      </w:r>
      <w:r w:rsidRPr="002D317D">
        <w:rPr>
          <w:rFonts w:cs="Times New Roman"/>
        </w:rPr>
        <w:t>:</w:t>
      </w:r>
      <w:r w:rsidRPr="00E42215">
        <w:rPr>
          <w:rFonts w:cs="Times New Roman"/>
        </w:rPr>
        <w:t xml:space="preserve">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E8319F">
        <w:rPr>
          <w:rFonts w:ascii="Saysettha OT" w:eastAsia="SimSun" w:hAnsi="Saysettha OT" w:cs="Saysettha OT" w:hint="cs"/>
          <w:cs/>
          <w:lang w:bidi="lo-LA"/>
        </w:rPr>
        <w:t>ຫນ້າລາຍງານຈຳນວນ</w:t>
      </w:r>
      <w:r w:rsidR="005C5AA3">
        <w:rPr>
          <w:rFonts w:ascii="Saysettha OT" w:eastAsia="SimSun" w:hAnsi="Saysettha OT" w:cs="Saysettha OT" w:hint="cs"/>
          <w:cs/>
          <w:lang w:bidi="lo-LA"/>
        </w:rPr>
        <w:t>ຜົນງານການຄົ້ນຄວ້າ</w:t>
      </w:r>
      <w:bookmarkEnd w:id="120"/>
    </w:p>
    <w:p w14:paraId="71A11928" w14:textId="0238A8FB" w:rsidR="005C5AA3" w:rsidRDefault="005D7849" w:rsidP="003733B0">
      <w:pPr>
        <w:pStyle w:val="ListParagraph"/>
        <w:spacing w:after="120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ຈ</w:t>
      </w:r>
      <w:r w:rsidR="005C5AA3">
        <w:rPr>
          <w:rFonts w:ascii="Saysettha OT" w:eastAsia="SimSun" w:hAnsi="Saysettha OT" w:cs="Saysettha OT"/>
          <w:cs/>
          <w:lang w:bidi="lo-LA"/>
        </w:rPr>
        <w:t>. ຫນ້າລາຍງານຈຳນວນ</w:t>
      </w:r>
      <w:r w:rsidR="005C5AA3">
        <w:rPr>
          <w:rFonts w:ascii="Saysettha OT" w:eastAsia="SimSun" w:hAnsi="Saysettha OT" w:cs="Saysettha OT" w:hint="cs"/>
          <w:cs/>
          <w:lang w:bidi="lo-LA"/>
        </w:rPr>
        <w:t>ນັກ</w:t>
      </w:r>
      <w:r w:rsidR="005C5AA3">
        <w:rPr>
          <w:rFonts w:ascii="Saysettha OT" w:eastAsia="SimSun" w:hAnsi="Saysettha OT" w:cs="Saysettha OT"/>
          <w:cs/>
          <w:lang w:bidi="lo-LA"/>
        </w:rPr>
        <w:t>ຄົ້ນຄວ້າ</w:t>
      </w:r>
      <w:r w:rsidR="00D560B5">
        <w:rPr>
          <w:rFonts w:ascii="Saysettha OT" w:eastAsia="SimSun" w:hAnsi="Saysettha OT" w:cs="Saysettha OT" w:hint="cs"/>
          <w:cs/>
          <w:lang w:bidi="lo-LA"/>
        </w:rPr>
        <w:t>ທັງຫມົດ</w:t>
      </w:r>
    </w:p>
    <w:p w14:paraId="5F0A1A4C" w14:textId="5DE1444D" w:rsidR="00CF24D4" w:rsidRDefault="00F641B6" w:rsidP="003733B0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 w:rsidRPr="00F641B6">
        <w:rPr>
          <w:rFonts w:eastAsia="SimSun"/>
          <w:noProof/>
        </w:rPr>
        <w:t xml:space="preserve"> </w:t>
      </w:r>
      <w:r w:rsidRPr="00F641B6">
        <w:rPr>
          <w:rFonts w:eastAsia="SimSun"/>
          <w:noProof/>
        </w:rPr>
        <w:drawing>
          <wp:inline distT="0" distB="0" distL="0" distR="0" wp14:anchorId="3F179065" wp14:editId="311A26B9">
            <wp:extent cx="5010431" cy="2578100"/>
            <wp:effectExtent l="0" t="0" r="0" b="0"/>
            <wp:docPr id="913" name="Picture 9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1395" cy="2604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01184" w:rsidRPr="00B01184">
        <w:rPr>
          <w:rFonts w:eastAsia="SimSun"/>
          <w:noProof/>
        </w:rPr>
        <w:t xml:space="preserve"> </w:t>
      </w:r>
    </w:p>
    <w:p w14:paraId="0DD08387" w14:textId="16823A4B" w:rsidR="003733B0" w:rsidRDefault="00545448" w:rsidP="003733B0">
      <w:pPr>
        <w:pStyle w:val="ListParagraph"/>
        <w:spacing w:before="120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21" w:name="_Toc15567225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2D317D">
        <w:rPr>
          <w:rFonts w:cs="Times New Roman"/>
          <w:cs/>
        </w:rPr>
        <w:fldChar w:fldCharType="begin"/>
      </w:r>
      <w:r w:rsidRPr="002D317D">
        <w:rPr>
          <w:rFonts w:cs="Times New Roman"/>
          <w:cs/>
        </w:rPr>
        <w:instrText xml:space="preserve"> </w:instrText>
      </w:r>
      <w:r w:rsidRPr="002D317D">
        <w:rPr>
          <w:rFonts w:cs="Times New Roman"/>
        </w:rPr>
        <w:instrText xml:space="preserve">STYLEREF </w:instrText>
      </w:r>
      <w:r w:rsidRPr="002D317D">
        <w:rPr>
          <w:rFonts w:cs="Times New Roman"/>
          <w:cs/>
        </w:rPr>
        <w:instrText xml:space="preserve">1 </w:instrText>
      </w:r>
      <w:r w:rsidRPr="002D317D">
        <w:rPr>
          <w:rFonts w:cs="Times New Roman"/>
        </w:rPr>
        <w:instrText>\s</w:instrText>
      </w:r>
      <w:r w:rsidRPr="002D317D">
        <w:rPr>
          <w:rFonts w:cs="Times New Roman"/>
          <w:cs/>
        </w:rPr>
        <w:instrText xml:space="preserve"> </w:instrText>
      </w:r>
      <w:r w:rsidRPr="002D317D">
        <w:rPr>
          <w:rFonts w:cs="Times New Roman"/>
          <w:cs/>
        </w:rPr>
        <w:fldChar w:fldCharType="separate"/>
      </w:r>
      <w:r w:rsidR="002D317D" w:rsidRPr="002D317D">
        <w:rPr>
          <w:rFonts w:cs="Times New Roman"/>
          <w:noProof/>
        </w:rPr>
        <w:t>3</w:t>
      </w:r>
      <w:r w:rsidRPr="002D317D">
        <w:rPr>
          <w:rFonts w:cs="Times New Roman"/>
          <w:cs/>
        </w:rPr>
        <w:fldChar w:fldCharType="end"/>
      </w:r>
      <w:r w:rsidRPr="002D317D">
        <w:rPr>
          <w:rFonts w:cs="Times New Roman"/>
          <w:cs/>
        </w:rPr>
        <w:t>.</w:t>
      </w:r>
      <w:r w:rsidRPr="002D317D">
        <w:rPr>
          <w:rFonts w:cs="Times New Roman"/>
          <w:cs/>
        </w:rPr>
        <w:fldChar w:fldCharType="begin"/>
      </w:r>
      <w:r w:rsidRPr="002D317D">
        <w:rPr>
          <w:rFonts w:cs="Times New Roman"/>
          <w:cs/>
        </w:rPr>
        <w:instrText xml:space="preserve"> </w:instrText>
      </w:r>
      <w:r w:rsidRPr="002D317D">
        <w:rPr>
          <w:rFonts w:cs="Times New Roman"/>
        </w:rPr>
        <w:instrText xml:space="preserve">SEQ </w:instrText>
      </w:r>
      <w:r w:rsidRPr="002D317D">
        <w:rPr>
          <w:rFonts w:ascii="DokChampa" w:hAnsi="DokChampa" w:cs="DokChampa" w:hint="cs"/>
          <w:cs/>
        </w:rPr>
        <w:instrText>ຮູບທີ</w:instrText>
      </w:r>
      <w:r w:rsidRPr="002D317D">
        <w:rPr>
          <w:rFonts w:cs="Times New Roman"/>
          <w:cs/>
        </w:rPr>
        <w:instrText xml:space="preserve"> </w:instrText>
      </w:r>
      <w:r w:rsidRPr="002D317D">
        <w:rPr>
          <w:rFonts w:cs="Times New Roman"/>
        </w:rPr>
        <w:instrText xml:space="preserve">\* ARABIC \s </w:instrText>
      </w:r>
      <w:r w:rsidRPr="002D317D">
        <w:rPr>
          <w:rFonts w:cs="Times New Roman"/>
          <w:cs/>
        </w:rPr>
        <w:instrText xml:space="preserve">1 </w:instrText>
      </w:r>
      <w:r w:rsidRPr="002D317D">
        <w:rPr>
          <w:rFonts w:cs="Times New Roman"/>
          <w:cs/>
        </w:rPr>
        <w:fldChar w:fldCharType="separate"/>
      </w:r>
      <w:r w:rsidR="002D317D" w:rsidRPr="002D317D">
        <w:rPr>
          <w:rFonts w:cs="Times New Roman"/>
          <w:noProof/>
        </w:rPr>
        <w:t>26</w:t>
      </w:r>
      <w:r w:rsidRPr="002D317D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CF24D4">
        <w:rPr>
          <w:rFonts w:ascii="Saysettha OT" w:eastAsia="SimSun" w:hAnsi="Saysettha OT" w:cs="Saysettha OT" w:hint="cs"/>
          <w:cs/>
          <w:lang w:bidi="lo-LA"/>
        </w:rPr>
        <w:t>ຫນ້າລາຍງານຈຳນວນນັກຄົ້ນຄວ້າທັງຫມົດ</w:t>
      </w:r>
      <w:bookmarkEnd w:id="121"/>
      <w:r w:rsidR="003733B0">
        <w:rPr>
          <w:rFonts w:ascii="Saysettha OT" w:eastAsia="SimSun" w:hAnsi="Saysettha OT" w:cs="Saysettha OT"/>
          <w:cs/>
          <w:lang w:bidi="lo-LA"/>
        </w:rPr>
        <w:br w:type="page"/>
      </w:r>
    </w:p>
    <w:p w14:paraId="2FBE86C4" w14:textId="608BC927" w:rsidR="00CF24D4" w:rsidRDefault="005D7849" w:rsidP="003733B0">
      <w:pPr>
        <w:pStyle w:val="ListParagraph"/>
        <w:spacing w:before="120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ສ</w:t>
      </w:r>
      <w:r w:rsidR="00CF24D4">
        <w:rPr>
          <w:rFonts w:ascii="Saysettha OT" w:eastAsia="SimSun" w:hAnsi="Saysettha OT" w:cs="Saysettha OT"/>
          <w:cs/>
          <w:lang w:bidi="lo-LA"/>
        </w:rPr>
        <w:t>. ຫນ້າລາຍງານຈຳນວນ</w:t>
      </w:r>
      <w:r w:rsidR="00CF24D4">
        <w:rPr>
          <w:rFonts w:ascii="Saysettha OT" w:eastAsia="SimSun" w:hAnsi="Saysettha OT" w:cs="Saysettha OT" w:hint="cs"/>
          <w:cs/>
          <w:lang w:bidi="lo-LA"/>
        </w:rPr>
        <w:t>ນັກ</w:t>
      </w:r>
      <w:r w:rsidR="00CF24D4">
        <w:rPr>
          <w:rFonts w:ascii="Saysettha OT" w:eastAsia="SimSun" w:hAnsi="Saysettha OT" w:cs="Saysettha OT"/>
          <w:cs/>
          <w:lang w:bidi="lo-LA"/>
        </w:rPr>
        <w:t>ຄົ້ນຄວ້າ</w:t>
      </w:r>
      <w:r w:rsidR="00CF24D4">
        <w:rPr>
          <w:rFonts w:ascii="Saysettha OT" w:eastAsia="SimSun" w:hAnsi="Saysettha OT" w:cs="Saysettha OT" w:hint="cs"/>
          <w:cs/>
          <w:lang w:bidi="lo-LA"/>
        </w:rPr>
        <w:t>ຫນ້າໃຫມ່</w:t>
      </w:r>
    </w:p>
    <w:p w14:paraId="0F50CDA0" w14:textId="757C6B7B" w:rsidR="0011710A" w:rsidRDefault="00C51C65" w:rsidP="00322A4B">
      <w:pPr>
        <w:pStyle w:val="ListParagraph"/>
        <w:spacing w:before="120" w:after="120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 w:rsidRPr="00C51C65">
        <w:rPr>
          <w:rFonts w:eastAsia="SimSun" w:hint="cs"/>
          <w:noProof/>
          <w:rtl/>
        </w:rPr>
        <w:drawing>
          <wp:inline distT="0" distB="0" distL="0" distR="0" wp14:anchorId="5206AD27" wp14:editId="0022DD65">
            <wp:extent cx="4671605" cy="2061049"/>
            <wp:effectExtent l="0" t="0" r="0" b="0"/>
            <wp:docPr id="909" name="Picture 9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9753" cy="2086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144B22" w14:textId="7B291DE5" w:rsidR="005D7849" w:rsidRDefault="00545448" w:rsidP="003733B0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22" w:name="_Toc15567226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D777C4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545448">
        <w:rPr>
          <w:rFonts w:cs="Times New Roman"/>
          <w:cs/>
        </w:rPr>
        <w:fldChar w:fldCharType="begin"/>
      </w:r>
      <w:r w:rsidRPr="00545448">
        <w:rPr>
          <w:rFonts w:cs="Times New Roman"/>
          <w:cs/>
        </w:rPr>
        <w:instrText xml:space="preserve"> </w:instrText>
      </w:r>
      <w:r w:rsidRPr="00545448">
        <w:rPr>
          <w:rFonts w:cs="Times New Roman"/>
        </w:rPr>
        <w:instrText xml:space="preserve">SEQ </w:instrText>
      </w:r>
      <w:r w:rsidRPr="00545448">
        <w:rPr>
          <w:rFonts w:ascii="Leelawadee UI" w:hAnsi="Leelawadee UI" w:cs="Leelawadee UI" w:hint="cs"/>
          <w:cs/>
        </w:rPr>
        <w:instrText>ຮູບທີ</w:instrText>
      </w:r>
      <w:r w:rsidRPr="00545448">
        <w:rPr>
          <w:rFonts w:cs="Times New Roman"/>
          <w:cs/>
        </w:rPr>
        <w:instrText xml:space="preserve"> </w:instrText>
      </w:r>
      <w:r w:rsidRPr="00545448">
        <w:rPr>
          <w:rFonts w:cs="Times New Roman"/>
        </w:rPr>
        <w:instrText xml:space="preserve">\* ARABIC \s </w:instrText>
      </w:r>
      <w:r w:rsidRPr="00545448">
        <w:rPr>
          <w:rFonts w:cs="Times New Roman"/>
          <w:cs/>
        </w:rPr>
        <w:instrText xml:space="preserve">1 </w:instrText>
      </w:r>
      <w:r w:rsidRPr="00545448">
        <w:rPr>
          <w:rFonts w:cs="Times New Roman"/>
          <w:cs/>
        </w:rPr>
        <w:fldChar w:fldCharType="separate"/>
      </w:r>
      <w:r w:rsidR="00D777C4">
        <w:rPr>
          <w:rFonts w:cs="Times New Roman"/>
          <w:noProof/>
        </w:rPr>
        <w:t>27</w:t>
      </w:r>
      <w:r w:rsidRPr="00545448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CF24D4">
        <w:rPr>
          <w:rFonts w:ascii="Saysettha OT" w:eastAsia="SimSun" w:hAnsi="Saysettha OT" w:cs="Saysettha OT"/>
          <w:cs/>
          <w:lang w:bidi="lo-LA"/>
        </w:rPr>
        <w:t>ຫນ້າລາຍງານຈຳນວນ</w:t>
      </w:r>
      <w:r w:rsidR="00CF24D4">
        <w:rPr>
          <w:rFonts w:ascii="Saysettha OT" w:eastAsia="SimSun" w:hAnsi="Saysettha OT" w:cs="Saysettha OT" w:hint="cs"/>
          <w:cs/>
          <w:lang w:bidi="lo-LA"/>
        </w:rPr>
        <w:t>ນັກ</w:t>
      </w:r>
      <w:r w:rsidR="00CF24D4">
        <w:rPr>
          <w:rFonts w:ascii="Saysettha OT" w:eastAsia="SimSun" w:hAnsi="Saysettha OT" w:cs="Saysettha OT"/>
          <w:cs/>
          <w:lang w:bidi="lo-LA"/>
        </w:rPr>
        <w:t>ຄົ້ນຄວ້າ</w:t>
      </w:r>
      <w:r w:rsidR="00CF24D4">
        <w:rPr>
          <w:rFonts w:ascii="Saysettha OT" w:eastAsia="SimSun" w:hAnsi="Saysettha OT" w:cs="Saysettha OT" w:hint="cs"/>
          <w:cs/>
          <w:lang w:bidi="lo-LA"/>
        </w:rPr>
        <w:t>ຫນ້າໃຫມ່</w:t>
      </w:r>
      <w:bookmarkEnd w:id="122"/>
    </w:p>
    <w:p w14:paraId="120CD7F0" w14:textId="65D0EBD3" w:rsidR="004855E8" w:rsidRDefault="005D7849" w:rsidP="00322A4B">
      <w:pPr>
        <w:pStyle w:val="ListParagraph"/>
        <w:spacing w:before="120" w:after="120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ຊ</w:t>
      </w:r>
      <w:r w:rsidR="004855E8">
        <w:rPr>
          <w:rFonts w:ascii="Saysettha OT" w:eastAsia="SimSun" w:hAnsi="Saysettha OT" w:cs="Saysettha OT"/>
          <w:cs/>
          <w:lang w:bidi="lo-LA"/>
        </w:rPr>
        <w:t>. ຫນ້າລາຍງານຈຳນວນ</w:t>
      </w:r>
      <w:r w:rsidR="004855E8">
        <w:rPr>
          <w:rFonts w:ascii="Saysettha OT" w:eastAsia="SimSun" w:hAnsi="Saysettha OT" w:cs="Saysettha OT" w:hint="cs"/>
          <w:cs/>
          <w:lang w:bidi="lo-LA"/>
        </w:rPr>
        <w:t>ນັກ</w:t>
      </w:r>
      <w:r w:rsidR="004855E8">
        <w:rPr>
          <w:rFonts w:ascii="Saysettha OT" w:eastAsia="SimSun" w:hAnsi="Saysettha OT" w:cs="Saysettha OT"/>
          <w:cs/>
          <w:lang w:bidi="lo-LA"/>
        </w:rPr>
        <w:t>ຄົ້ນຄວ້າ</w:t>
      </w:r>
      <w:r w:rsidR="000B7C60">
        <w:rPr>
          <w:rFonts w:ascii="Saysettha OT" w:eastAsia="SimSun" w:hAnsi="Saysettha OT" w:cs="Saysettha OT" w:hint="cs"/>
          <w:cs/>
          <w:lang w:bidi="lo-LA"/>
        </w:rPr>
        <w:t>ດີເດັ່ນ</w:t>
      </w:r>
    </w:p>
    <w:p w14:paraId="6EB769A1" w14:textId="415E762F" w:rsidR="000B7C60" w:rsidRDefault="0070012A" w:rsidP="003733B0">
      <w:pPr>
        <w:pStyle w:val="ListParagraph"/>
        <w:ind w:left="284" w:hanging="283"/>
        <w:contextualSpacing w:val="0"/>
        <w:jc w:val="center"/>
        <w:rPr>
          <w:rFonts w:ascii="Saysettha OT" w:eastAsia="SimSun" w:hAnsi="Saysettha OT" w:cs="Saysettha OT"/>
          <w:lang w:bidi="lo-LA"/>
        </w:rPr>
      </w:pPr>
      <w:r w:rsidRPr="0070012A">
        <w:rPr>
          <w:rFonts w:eastAsia="SimSun" w:hint="cs"/>
          <w:noProof/>
          <w:rtl/>
        </w:rPr>
        <w:drawing>
          <wp:inline distT="0" distB="0" distL="0" distR="0" wp14:anchorId="5FE98CA7" wp14:editId="65874940">
            <wp:extent cx="4700199" cy="2115492"/>
            <wp:effectExtent l="0" t="0" r="5715" b="0"/>
            <wp:docPr id="910" name="Picture 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809" cy="2170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28BBE" w14:textId="3A5ACA5F" w:rsidR="00322A4B" w:rsidRDefault="00545448" w:rsidP="00D233A6">
      <w:pPr>
        <w:pStyle w:val="ListParagraph"/>
        <w:spacing w:before="120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23" w:name="_Toc15567227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D777C4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545448">
        <w:rPr>
          <w:rFonts w:cs="Times New Roman"/>
          <w:cs/>
        </w:rPr>
        <w:fldChar w:fldCharType="begin"/>
      </w:r>
      <w:r w:rsidRPr="00545448">
        <w:rPr>
          <w:rFonts w:cs="Times New Roman"/>
          <w:cs/>
        </w:rPr>
        <w:instrText xml:space="preserve"> </w:instrText>
      </w:r>
      <w:r w:rsidRPr="00545448">
        <w:rPr>
          <w:rFonts w:cs="Times New Roman"/>
        </w:rPr>
        <w:instrText xml:space="preserve">SEQ </w:instrText>
      </w:r>
      <w:r w:rsidRPr="00545448">
        <w:rPr>
          <w:rFonts w:ascii="Leelawadee UI" w:hAnsi="Leelawadee UI" w:cs="Leelawadee UI" w:hint="cs"/>
          <w:cs/>
        </w:rPr>
        <w:instrText>ຮູບທີ</w:instrText>
      </w:r>
      <w:r w:rsidRPr="00545448">
        <w:rPr>
          <w:rFonts w:cs="Times New Roman"/>
          <w:cs/>
        </w:rPr>
        <w:instrText xml:space="preserve"> </w:instrText>
      </w:r>
      <w:r w:rsidRPr="00545448">
        <w:rPr>
          <w:rFonts w:cs="Times New Roman"/>
        </w:rPr>
        <w:instrText xml:space="preserve">\* ARABIC \s </w:instrText>
      </w:r>
      <w:r w:rsidRPr="00545448">
        <w:rPr>
          <w:rFonts w:cs="Times New Roman"/>
          <w:cs/>
        </w:rPr>
        <w:instrText xml:space="preserve">1 </w:instrText>
      </w:r>
      <w:r w:rsidRPr="00545448">
        <w:rPr>
          <w:rFonts w:cs="Times New Roman"/>
          <w:cs/>
        </w:rPr>
        <w:fldChar w:fldCharType="separate"/>
      </w:r>
      <w:r w:rsidR="00D777C4">
        <w:rPr>
          <w:rFonts w:cs="Times New Roman"/>
          <w:noProof/>
        </w:rPr>
        <w:t>28</w:t>
      </w:r>
      <w:r w:rsidRPr="00545448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0B7C60">
        <w:rPr>
          <w:rFonts w:ascii="Saysettha OT" w:eastAsia="SimSun" w:hAnsi="Saysettha OT" w:cs="Saysettha OT"/>
          <w:cs/>
          <w:lang w:bidi="lo-LA"/>
        </w:rPr>
        <w:t>ຫນ້າລາຍງານຈຳນວນ</w:t>
      </w:r>
      <w:r w:rsidR="000B7C60">
        <w:rPr>
          <w:rFonts w:ascii="Saysettha OT" w:eastAsia="SimSun" w:hAnsi="Saysettha OT" w:cs="Saysettha OT" w:hint="cs"/>
          <w:cs/>
          <w:lang w:bidi="lo-LA"/>
        </w:rPr>
        <w:t>ນັກ</w:t>
      </w:r>
      <w:r w:rsidR="000B7C60">
        <w:rPr>
          <w:rFonts w:ascii="Saysettha OT" w:eastAsia="SimSun" w:hAnsi="Saysettha OT" w:cs="Saysettha OT"/>
          <w:cs/>
          <w:lang w:bidi="lo-LA"/>
        </w:rPr>
        <w:t>ຄົ້ນຄວ້າ</w:t>
      </w:r>
      <w:r w:rsidR="000B7C60">
        <w:rPr>
          <w:rFonts w:ascii="Saysettha OT" w:eastAsia="SimSun" w:hAnsi="Saysettha OT" w:cs="Saysettha OT" w:hint="cs"/>
          <w:cs/>
          <w:lang w:bidi="lo-LA"/>
        </w:rPr>
        <w:t>ດີເດັ່ນ</w:t>
      </w:r>
      <w:bookmarkEnd w:id="123"/>
    </w:p>
    <w:p w14:paraId="481C80EF" w14:textId="183CE756" w:rsidR="000B7C60" w:rsidRDefault="005D7849" w:rsidP="00D233A6">
      <w:pPr>
        <w:pStyle w:val="ListParagraph"/>
        <w:spacing w:before="100" w:beforeAutospacing="1" w:after="120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ຍ</w:t>
      </w:r>
      <w:r w:rsidR="000B7C60">
        <w:rPr>
          <w:rFonts w:ascii="Saysettha OT" w:eastAsia="SimSun" w:hAnsi="Saysettha OT" w:cs="Saysettha OT"/>
          <w:cs/>
          <w:lang w:bidi="lo-LA"/>
        </w:rPr>
        <w:t>. ຫນ້າລາຍງານຈຳນວນ</w:t>
      </w:r>
      <w:r w:rsidR="005577C6">
        <w:rPr>
          <w:rFonts w:ascii="Saysettha OT" w:eastAsia="SimSun" w:hAnsi="Saysettha OT" w:cs="Saysettha OT" w:hint="cs"/>
          <w:cs/>
          <w:lang w:bidi="lo-LA"/>
        </w:rPr>
        <w:t>ການນຳໄປອ້າງອີງ</w:t>
      </w:r>
    </w:p>
    <w:p w14:paraId="54CB7835" w14:textId="321D23C0" w:rsidR="00551171" w:rsidRDefault="00920843" w:rsidP="003E41D3">
      <w:pPr>
        <w:pStyle w:val="ListParagraph"/>
        <w:spacing w:after="120"/>
        <w:ind w:left="284" w:hanging="283"/>
        <w:contextualSpacing w:val="0"/>
        <w:jc w:val="center"/>
        <w:rPr>
          <w:rFonts w:ascii="Saysettha OT" w:eastAsia="SimSun" w:hAnsi="Saysettha OT" w:cs="Saysettha OT"/>
          <w:lang w:bidi="lo-LA"/>
        </w:rPr>
      </w:pPr>
      <w:r w:rsidRPr="00920843">
        <w:rPr>
          <w:rFonts w:eastAsia="SimSun" w:hint="cs"/>
          <w:noProof/>
          <w:rtl/>
        </w:rPr>
        <w:drawing>
          <wp:inline distT="0" distB="0" distL="0" distR="0" wp14:anchorId="35E6DEAA" wp14:editId="5EC70EF5">
            <wp:extent cx="4534140" cy="2305091"/>
            <wp:effectExtent l="0" t="0" r="0" b="0"/>
            <wp:docPr id="908" name="Picture 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511" cy="2316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07A33" w14:textId="597BDB19" w:rsidR="00D233A6" w:rsidRDefault="00545448" w:rsidP="003733B0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24" w:name="_Toc15567228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D777C4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545448">
        <w:rPr>
          <w:rFonts w:cs="Times New Roman"/>
          <w:cs/>
        </w:rPr>
        <w:fldChar w:fldCharType="begin"/>
      </w:r>
      <w:r w:rsidRPr="00545448">
        <w:rPr>
          <w:rFonts w:cs="Times New Roman"/>
          <w:cs/>
        </w:rPr>
        <w:instrText xml:space="preserve"> </w:instrText>
      </w:r>
      <w:r w:rsidRPr="00545448">
        <w:rPr>
          <w:rFonts w:cs="Times New Roman"/>
        </w:rPr>
        <w:instrText xml:space="preserve">SEQ </w:instrText>
      </w:r>
      <w:r w:rsidRPr="00545448">
        <w:rPr>
          <w:rFonts w:ascii="Leelawadee UI" w:hAnsi="Leelawadee UI" w:cs="Leelawadee UI" w:hint="cs"/>
          <w:cs/>
        </w:rPr>
        <w:instrText>ຮູບທີ</w:instrText>
      </w:r>
      <w:r w:rsidRPr="00545448">
        <w:rPr>
          <w:rFonts w:cs="Times New Roman"/>
          <w:cs/>
        </w:rPr>
        <w:instrText xml:space="preserve"> </w:instrText>
      </w:r>
      <w:r w:rsidRPr="00545448">
        <w:rPr>
          <w:rFonts w:cs="Times New Roman"/>
        </w:rPr>
        <w:instrText xml:space="preserve">\* ARABIC \s </w:instrText>
      </w:r>
      <w:r w:rsidRPr="00545448">
        <w:rPr>
          <w:rFonts w:cs="Times New Roman"/>
          <w:cs/>
        </w:rPr>
        <w:instrText xml:space="preserve">1 </w:instrText>
      </w:r>
      <w:r w:rsidRPr="00545448">
        <w:rPr>
          <w:rFonts w:cs="Times New Roman"/>
          <w:cs/>
        </w:rPr>
        <w:fldChar w:fldCharType="separate"/>
      </w:r>
      <w:r w:rsidR="00D777C4">
        <w:rPr>
          <w:rFonts w:cs="Times New Roman"/>
          <w:noProof/>
        </w:rPr>
        <w:t>29</w:t>
      </w:r>
      <w:r w:rsidRPr="00545448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5577C6" w:rsidRPr="005577C6">
        <w:rPr>
          <w:rFonts w:ascii="Saysettha OT" w:eastAsia="SimSun" w:hAnsi="Saysettha OT" w:cs="Saysettha OT" w:hint="cs"/>
          <w:cs/>
          <w:lang w:bidi="lo-LA"/>
        </w:rPr>
        <w:t>ຫນ້າລາຍງານຈຳນວນການນຳໄປອ້າງອີງ</w:t>
      </w:r>
      <w:bookmarkEnd w:id="124"/>
      <w:r w:rsidR="00D233A6">
        <w:rPr>
          <w:rFonts w:ascii="Saysettha OT" w:eastAsia="SimSun" w:hAnsi="Saysettha OT" w:cs="Saysettha OT"/>
          <w:cs/>
          <w:lang w:bidi="lo-LA"/>
        </w:rPr>
        <w:br w:type="page"/>
      </w:r>
    </w:p>
    <w:p w14:paraId="00882435" w14:textId="66FA3C60" w:rsidR="005577C6" w:rsidRDefault="005D7849" w:rsidP="003E41D3">
      <w:pPr>
        <w:pStyle w:val="ListParagraph"/>
        <w:spacing w:before="120" w:after="120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ດ</w:t>
      </w:r>
      <w:r w:rsidR="005577C6">
        <w:rPr>
          <w:rFonts w:ascii="Saysettha OT" w:eastAsia="SimSun" w:hAnsi="Saysettha OT" w:cs="Saysettha OT" w:hint="cs"/>
          <w:cs/>
          <w:lang w:bidi="lo-LA"/>
        </w:rPr>
        <w:t xml:space="preserve">. </w:t>
      </w:r>
      <w:r w:rsidR="00903513">
        <w:rPr>
          <w:rFonts w:ascii="Saysettha OT" w:eastAsia="SimSun" w:hAnsi="Saysettha OT" w:cs="Saysettha OT" w:hint="cs"/>
          <w:cs/>
          <w:lang w:bidi="lo-LA"/>
        </w:rPr>
        <w:t>ຫນ້າ</w:t>
      </w:r>
      <w:r w:rsidR="00903513" w:rsidRPr="00903513">
        <w:rPr>
          <w:rFonts w:ascii="Saysettha OT" w:eastAsia="SimSun" w:hAnsi="Saysettha OT" w:cs="Saysettha OT" w:hint="cs"/>
          <w:cs/>
          <w:lang w:bidi="lo-LA"/>
        </w:rPr>
        <w:t>ລາຍງານຈຳນວນການຖືກໃຈ</w:t>
      </w:r>
      <w:r w:rsidR="00903513" w:rsidRPr="00903513">
        <w:rPr>
          <w:rFonts w:ascii="Saysettha OT" w:eastAsia="SimSun" w:hAnsi="Saysettha OT" w:cs="Saysettha OT"/>
        </w:rPr>
        <w:t xml:space="preserve">, </w:t>
      </w:r>
      <w:r w:rsidR="00903513" w:rsidRPr="00903513">
        <w:rPr>
          <w:rFonts w:ascii="Saysettha OT" w:eastAsia="SimSun" w:hAnsi="Saysettha OT" w:cs="Saysettha OT" w:hint="cs"/>
          <w:cs/>
          <w:lang w:bidi="lo-LA"/>
        </w:rPr>
        <w:t>ໃຫ້ຄຳເຫັນ</w:t>
      </w:r>
      <w:r w:rsidR="00903513" w:rsidRPr="00903513">
        <w:rPr>
          <w:rFonts w:ascii="Saysettha OT" w:eastAsia="SimSun" w:hAnsi="Saysettha OT" w:cs="Saysettha OT"/>
          <w:cs/>
          <w:lang w:bidi="lo-LA"/>
        </w:rPr>
        <w:t xml:space="preserve"> </w:t>
      </w:r>
      <w:r w:rsidR="00903513" w:rsidRPr="00903513">
        <w:rPr>
          <w:rFonts w:ascii="Saysettha OT" w:eastAsia="SimSun" w:hAnsi="Saysettha OT" w:cs="Saysettha OT" w:hint="cs"/>
          <w:cs/>
          <w:lang w:bidi="lo-LA"/>
        </w:rPr>
        <w:t>ແລະ</w:t>
      </w:r>
      <w:r w:rsidR="00903513" w:rsidRPr="00903513">
        <w:rPr>
          <w:rFonts w:ascii="Saysettha OT" w:eastAsia="SimSun" w:hAnsi="Saysettha OT" w:cs="Saysettha OT"/>
          <w:cs/>
          <w:lang w:bidi="lo-LA"/>
        </w:rPr>
        <w:t xml:space="preserve"> </w:t>
      </w:r>
      <w:r w:rsidR="00903513" w:rsidRPr="00903513">
        <w:rPr>
          <w:rFonts w:ascii="Saysettha OT" w:eastAsia="SimSun" w:hAnsi="Saysettha OT" w:cs="Saysettha OT" w:hint="cs"/>
          <w:cs/>
          <w:lang w:bidi="lo-LA"/>
        </w:rPr>
        <w:t>ແຊຣ໌ຜົນງານການຄົ້ນຄວ້າ</w:t>
      </w:r>
    </w:p>
    <w:p w14:paraId="75D5CCB1" w14:textId="74F36999" w:rsidR="00903513" w:rsidRDefault="001A0806" w:rsidP="003E41D3">
      <w:pPr>
        <w:pStyle w:val="ListParagraph"/>
        <w:spacing w:after="120"/>
        <w:ind w:left="284" w:hanging="283"/>
        <w:contextualSpacing w:val="0"/>
        <w:jc w:val="center"/>
        <w:rPr>
          <w:rFonts w:ascii="Saysettha OT" w:eastAsia="SimSun" w:hAnsi="Saysettha OT" w:cs="Saysettha OT"/>
          <w:lang w:bidi="lo-LA"/>
        </w:rPr>
      </w:pPr>
      <w:r w:rsidRPr="001A0806">
        <w:rPr>
          <w:rFonts w:eastAsia="SimSun"/>
          <w:noProof/>
          <w:cs/>
        </w:rPr>
        <w:drawing>
          <wp:inline distT="0" distB="0" distL="0" distR="0" wp14:anchorId="0F0EA0E9" wp14:editId="3C897D9D">
            <wp:extent cx="5115260" cy="2119638"/>
            <wp:effectExtent l="0" t="0" r="9525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0061" cy="2134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D04BF" w14:textId="3444F5D7" w:rsidR="006722FF" w:rsidRDefault="00545448" w:rsidP="003E41D3">
      <w:pPr>
        <w:pStyle w:val="ListParagraph"/>
        <w:spacing w:after="120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25" w:name="_Toc15567229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D777C4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545448">
        <w:rPr>
          <w:rFonts w:cs="Times New Roman"/>
          <w:cs/>
        </w:rPr>
        <w:fldChar w:fldCharType="begin"/>
      </w:r>
      <w:r w:rsidRPr="00545448">
        <w:rPr>
          <w:rFonts w:cs="Times New Roman"/>
          <w:cs/>
        </w:rPr>
        <w:instrText xml:space="preserve"> </w:instrText>
      </w:r>
      <w:r w:rsidRPr="00545448">
        <w:rPr>
          <w:rFonts w:cs="Times New Roman"/>
        </w:rPr>
        <w:instrText xml:space="preserve">SEQ </w:instrText>
      </w:r>
      <w:r w:rsidRPr="00545448">
        <w:rPr>
          <w:rFonts w:ascii="Leelawadee UI" w:hAnsi="Leelawadee UI" w:cs="Leelawadee UI" w:hint="cs"/>
          <w:cs/>
        </w:rPr>
        <w:instrText>ຮູບທີ</w:instrText>
      </w:r>
      <w:r w:rsidRPr="00545448">
        <w:rPr>
          <w:rFonts w:cs="Times New Roman"/>
          <w:cs/>
        </w:rPr>
        <w:instrText xml:space="preserve"> </w:instrText>
      </w:r>
      <w:r w:rsidRPr="00545448">
        <w:rPr>
          <w:rFonts w:cs="Times New Roman"/>
        </w:rPr>
        <w:instrText xml:space="preserve">\* ARABIC \s </w:instrText>
      </w:r>
      <w:r w:rsidRPr="00545448">
        <w:rPr>
          <w:rFonts w:cs="Times New Roman"/>
          <w:cs/>
        </w:rPr>
        <w:instrText xml:space="preserve">1 </w:instrText>
      </w:r>
      <w:r w:rsidRPr="00545448">
        <w:rPr>
          <w:rFonts w:cs="Times New Roman"/>
          <w:cs/>
        </w:rPr>
        <w:fldChar w:fldCharType="separate"/>
      </w:r>
      <w:r w:rsidR="00D777C4">
        <w:rPr>
          <w:rFonts w:cs="Times New Roman"/>
          <w:noProof/>
        </w:rPr>
        <w:t>30</w:t>
      </w:r>
      <w:r w:rsidRPr="00545448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D20659">
        <w:rPr>
          <w:rFonts w:ascii="Saysettha OT" w:eastAsia="SimSun" w:hAnsi="Saysettha OT" w:cs="Saysettha OT" w:hint="cs"/>
          <w:cs/>
          <w:lang w:bidi="lo-LA"/>
        </w:rPr>
        <w:t>ຫນ້າ</w:t>
      </w:r>
      <w:r w:rsidR="00551171" w:rsidRPr="00551171">
        <w:rPr>
          <w:rFonts w:ascii="Saysettha OT" w:eastAsia="SimSun" w:hAnsi="Saysettha OT" w:cs="Saysettha OT" w:hint="cs"/>
          <w:cs/>
          <w:lang w:bidi="lo-LA"/>
        </w:rPr>
        <w:t>ລາຍງານຈຳນວນການຖືກໃຈ</w:t>
      </w:r>
      <w:r w:rsidR="00551171" w:rsidRPr="00551171">
        <w:rPr>
          <w:rFonts w:ascii="Saysettha OT" w:eastAsia="SimSun" w:hAnsi="Saysettha OT" w:cs="Saysettha OT"/>
        </w:rPr>
        <w:t xml:space="preserve">, </w:t>
      </w:r>
      <w:r w:rsidR="00551171" w:rsidRPr="00551171">
        <w:rPr>
          <w:rFonts w:ascii="Saysettha OT" w:eastAsia="SimSun" w:hAnsi="Saysettha OT" w:cs="Saysettha OT" w:hint="cs"/>
          <w:cs/>
          <w:lang w:bidi="lo-LA"/>
        </w:rPr>
        <w:t>ໃຫ້ຄຳເຫັນ</w:t>
      </w:r>
      <w:r w:rsidR="00551171" w:rsidRPr="00551171">
        <w:rPr>
          <w:rFonts w:ascii="Saysettha OT" w:eastAsia="SimSun" w:hAnsi="Saysettha OT" w:cs="Saysettha OT"/>
          <w:cs/>
          <w:lang w:bidi="lo-LA"/>
        </w:rPr>
        <w:t xml:space="preserve"> </w:t>
      </w:r>
      <w:r w:rsidR="00551171" w:rsidRPr="00551171">
        <w:rPr>
          <w:rFonts w:ascii="Saysettha OT" w:eastAsia="SimSun" w:hAnsi="Saysettha OT" w:cs="Saysettha OT" w:hint="cs"/>
          <w:cs/>
          <w:lang w:bidi="lo-LA"/>
        </w:rPr>
        <w:t>ແລະ</w:t>
      </w:r>
      <w:r w:rsidR="00551171" w:rsidRPr="00551171">
        <w:rPr>
          <w:rFonts w:ascii="Saysettha OT" w:eastAsia="SimSun" w:hAnsi="Saysettha OT" w:cs="Saysettha OT"/>
          <w:cs/>
          <w:lang w:bidi="lo-LA"/>
        </w:rPr>
        <w:t xml:space="preserve"> </w:t>
      </w:r>
      <w:r w:rsidR="00551171" w:rsidRPr="00551171">
        <w:rPr>
          <w:rFonts w:ascii="Saysettha OT" w:eastAsia="SimSun" w:hAnsi="Saysettha OT" w:cs="Saysettha OT" w:hint="cs"/>
          <w:cs/>
          <w:lang w:bidi="lo-LA"/>
        </w:rPr>
        <w:t>ແຊຣ໌ຜົນງານການຄົ້ນຄວ້າ</w:t>
      </w:r>
      <w:bookmarkEnd w:id="125"/>
    </w:p>
    <w:p w14:paraId="6230ADCB" w14:textId="0AAA8E42" w:rsidR="005577C6" w:rsidRDefault="005D7849" w:rsidP="003E41D3">
      <w:pPr>
        <w:pStyle w:val="ListParagraph"/>
        <w:spacing w:after="120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ຕ</w:t>
      </w:r>
      <w:r w:rsidR="000C3F86">
        <w:rPr>
          <w:rFonts w:ascii="Saysettha OT" w:eastAsia="SimSun" w:hAnsi="Saysettha OT" w:cs="Saysettha OT" w:hint="cs"/>
          <w:cs/>
          <w:lang w:bidi="lo-LA"/>
        </w:rPr>
        <w:t>. ຫນ້າ</w:t>
      </w:r>
      <w:r w:rsidR="000C3F86" w:rsidRPr="000C3F86">
        <w:rPr>
          <w:rFonts w:ascii="Saysettha OT" w:eastAsia="SimSun" w:hAnsi="Saysettha OT" w:cs="Saysettha OT" w:hint="cs"/>
          <w:cs/>
          <w:lang w:bidi="lo-LA"/>
        </w:rPr>
        <w:t>ລາຍງານຜູ້ຕິດຕາມນັກຄົ້ນຄວ້າ</w:t>
      </w:r>
    </w:p>
    <w:p w14:paraId="33A42E93" w14:textId="0ADB7308" w:rsidR="00CF24D4" w:rsidRDefault="00183D83" w:rsidP="006722FF">
      <w:pPr>
        <w:pStyle w:val="ListParagraph"/>
        <w:spacing w:after="120"/>
        <w:ind w:left="284" w:hanging="283"/>
        <w:contextualSpacing w:val="0"/>
        <w:jc w:val="center"/>
        <w:rPr>
          <w:rFonts w:ascii="Saysettha OT" w:eastAsia="SimSun" w:hAnsi="Saysettha OT" w:cs="Saysettha OT"/>
          <w:lang w:bidi="lo-LA"/>
        </w:rPr>
      </w:pPr>
      <w:r w:rsidRPr="00183D83">
        <w:rPr>
          <w:rFonts w:eastAsia="SimSun"/>
          <w:noProof/>
        </w:rPr>
        <w:drawing>
          <wp:inline distT="0" distB="0" distL="0" distR="0" wp14:anchorId="545A9109" wp14:editId="1C8EB48E">
            <wp:extent cx="5122044" cy="2051739"/>
            <wp:effectExtent l="0" t="0" r="2540" b="5715"/>
            <wp:docPr id="917" name="Picture 9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404" cy="2060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9787D" w14:textId="3A02CCC2" w:rsidR="000C3F86" w:rsidRDefault="00A2496C" w:rsidP="003733B0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bookmarkStart w:id="126" w:name="_Toc15567230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D777C4">
        <w:rPr>
          <w:rFonts w:cs="Times New Roman"/>
          <w:cs/>
        </w:rPr>
        <w:fldChar w:fldCharType="begin"/>
      </w:r>
      <w:r w:rsidRPr="00D777C4">
        <w:rPr>
          <w:rFonts w:cs="Times New Roman"/>
          <w:cs/>
        </w:rPr>
        <w:instrText xml:space="preserve"> </w:instrText>
      </w:r>
      <w:r w:rsidRPr="00D777C4">
        <w:rPr>
          <w:rFonts w:cs="Times New Roman"/>
        </w:rPr>
        <w:instrText xml:space="preserve">STYLEREF </w:instrText>
      </w:r>
      <w:r w:rsidRPr="00D777C4">
        <w:rPr>
          <w:rFonts w:cs="Times New Roman"/>
          <w:cs/>
        </w:rPr>
        <w:instrText xml:space="preserve">1 </w:instrText>
      </w:r>
      <w:r w:rsidRPr="00D777C4">
        <w:rPr>
          <w:rFonts w:cs="Times New Roman"/>
        </w:rPr>
        <w:instrText>\s</w:instrText>
      </w:r>
      <w:r w:rsidRPr="00D777C4">
        <w:rPr>
          <w:rFonts w:cs="Times New Roman"/>
          <w:cs/>
        </w:rPr>
        <w:instrText xml:space="preserve"> </w:instrText>
      </w:r>
      <w:r w:rsidRPr="00D777C4">
        <w:rPr>
          <w:rFonts w:cs="Times New Roman"/>
          <w:cs/>
        </w:rPr>
        <w:fldChar w:fldCharType="separate"/>
      </w:r>
      <w:r w:rsidR="00D777C4" w:rsidRPr="00D777C4">
        <w:rPr>
          <w:rFonts w:cs="Times New Roman"/>
          <w:noProof/>
        </w:rPr>
        <w:t>3</w:t>
      </w:r>
      <w:r w:rsidRPr="00D777C4">
        <w:rPr>
          <w:rFonts w:cs="Times New Roman"/>
          <w:cs/>
        </w:rPr>
        <w:fldChar w:fldCharType="end"/>
      </w:r>
      <w:r w:rsidRPr="00D777C4">
        <w:rPr>
          <w:rFonts w:cs="Times New Roman"/>
          <w:cs/>
        </w:rPr>
        <w:t>.</w:t>
      </w:r>
      <w:r w:rsidRPr="00D777C4">
        <w:rPr>
          <w:rFonts w:cs="Times New Roman"/>
          <w:cs/>
        </w:rPr>
        <w:fldChar w:fldCharType="begin"/>
      </w:r>
      <w:r w:rsidRPr="00D777C4">
        <w:rPr>
          <w:rFonts w:cs="Times New Roman"/>
          <w:cs/>
        </w:rPr>
        <w:instrText xml:space="preserve"> </w:instrText>
      </w:r>
      <w:r w:rsidRPr="00D777C4">
        <w:rPr>
          <w:rFonts w:cs="Times New Roman"/>
        </w:rPr>
        <w:instrText xml:space="preserve">SEQ </w:instrText>
      </w:r>
      <w:r w:rsidRPr="00D777C4">
        <w:rPr>
          <w:rFonts w:ascii="DokChampa" w:hAnsi="DokChampa" w:cs="DokChampa" w:hint="cs"/>
          <w:cs/>
        </w:rPr>
        <w:instrText>ຮູບທີ</w:instrText>
      </w:r>
      <w:r w:rsidRPr="00D777C4">
        <w:rPr>
          <w:rFonts w:cs="Times New Roman"/>
          <w:cs/>
        </w:rPr>
        <w:instrText xml:space="preserve"> </w:instrText>
      </w:r>
      <w:r w:rsidRPr="00D777C4">
        <w:rPr>
          <w:rFonts w:cs="Times New Roman"/>
        </w:rPr>
        <w:instrText xml:space="preserve">\* ARABIC \s </w:instrText>
      </w:r>
      <w:r w:rsidRPr="00D777C4">
        <w:rPr>
          <w:rFonts w:cs="Times New Roman"/>
          <w:cs/>
        </w:rPr>
        <w:instrText xml:space="preserve">1 </w:instrText>
      </w:r>
      <w:r w:rsidRPr="00D777C4">
        <w:rPr>
          <w:rFonts w:cs="Times New Roman"/>
          <w:cs/>
        </w:rPr>
        <w:fldChar w:fldCharType="separate"/>
      </w:r>
      <w:r w:rsidR="00D777C4" w:rsidRPr="00D777C4">
        <w:rPr>
          <w:rFonts w:cs="Times New Roman"/>
          <w:noProof/>
        </w:rPr>
        <w:t>31</w:t>
      </w:r>
      <w:r w:rsidRPr="00D777C4">
        <w:rPr>
          <w:rFonts w:cs="Times New Roman"/>
          <w:cs/>
        </w:rPr>
        <w:fldChar w:fldCharType="end"/>
      </w:r>
      <w:r w:rsidRPr="00D777C4">
        <w:rPr>
          <w:rFonts w:cs="Times New Roman"/>
        </w:rPr>
        <w:t>:</w:t>
      </w:r>
      <w:r w:rsidRPr="00E42215">
        <w:rPr>
          <w:rFonts w:cs="Times New Roman"/>
        </w:rPr>
        <w:t xml:space="preserve">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D20659">
        <w:rPr>
          <w:rFonts w:ascii="Saysettha OT" w:eastAsia="SimSun" w:hAnsi="Saysettha OT" w:cs="Saysettha OT" w:hint="cs"/>
          <w:cs/>
          <w:lang w:bidi="lo-LA"/>
        </w:rPr>
        <w:t>ຫນ້າ</w:t>
      </w:r>
      <w:r w:rsidR="005D0407" w:rsidRPr="005D0407">
        <w:rPr>
          <w:rFonts w:ascii="Saysettha OT" w:eastAsia="SimSun" w:hAnsi="Saysettha OT" w:cs="Saysettha OT" w:hint="cs"/>
          <w:cs/>
          <w:lang w:bidi="lo-LA"/>
        </w:rPr>
        <w:t>ລາຍງານຜູ້ຕິດຕາມນັກຄົ້ນຄວ້າ</w:t>
      </w:r>
      <w:bookmarkEnd w:id="126"/>
    </w:p>
    <w:p w14:paraId="5BC48F43" w14:textId="088557F0" w:rsidR="005D0407" w:rsidRDefault="005D7849" w:rsidP="006722FF">
      <w:pPr>
        <w:pStyle w:val="ListParagraph"/>
        <w:spacing w:before="120" w:after="120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ຖ</w:t>
      </w:r>
      <w:r w:rsidR="00644B80">
        <w:rPr>
          <w:rFonts w:ascii="Saysettha OT" w:eastAsia="SimSun" w:hAnsi="Saysettha OT" w:cs="Saysettha OT" w:hint="cs"/>
          <w:cs/>
          <w:lang w:bidi="lo-LA"/>
        </w:rPr>
        <w:t>. ຫນ້າ</w:t>
      </w:r>
      <w:r w:rsidR="00644B80" w:rsidRPr="00644B80">
        <w:rPr>
          <w:rFonts w:ascii="Saysettha OT" w:eastAsia="SimSun" w:hAnsi="Saysettha OT" w:cs="Saysettha OT" w:hint="cs"/>
          <w:cs/>
          <w:lang w:bidi="lo-LA"/>
        </w:rPr>
        <w:t>ລາຍງານຈຳນວນການດາວໂ</w:t>
      </w:r>
      <w:r w:rsidR="00C510A3">
        <w:rPr>
          <w:rFonts w:ascii="Saysettha OT" w:eastAsia="SimSun" w:hAnsi="Saysettha OT" w:cs="Saysettha OT" w:hint="cs"/>
          <w:cs/>
          <w:lang w:bidi="lo-LA"/>
        </w:rPr>
        <w:t>ຫຼ</w:t>
      </w:r>
      <w:r w:rsidR="00644B80" w:rsidRPr="00644B80">
        <w:rPr>
          <w:rFonts w:ascii="Saysettha OT" w:eastAsia="SimSun" w:hAnsi="Saysettha OT" w:cs="Saysettha OT" w:hint="cs"/>
          <w:cs/>
          <w:lang w:bidi="lo-LA"/>
        </w:rPr>
        <w:t>ດຜົນງານການຄົ້ນຄວ້າ</w:t>
      </w:r>
    </w:p>
    <w:p w14:paraId="2CB2F305" w14:textId="5FF50141" w:rsidR="005C5AA3" w:rsidRDefault="00007A23" w:rsidP="003733B0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 w:rsidRPr="00007A23">
        <w:rPr>
          <w:rFonts w:eastAsia="SimSun"/>
          <w:noProof/>
          <w:cs/>
        </w:rPr>
        <w:drawing>
          <wp:inline distT="0" distB="0" distL="0" distR="0" wp14:anchorId="28B9E28A" wp14:editId="43A7CA13">
            <wp:extent cx="5200587" cy="2424965"/>
            <wp:effectExtent l="0" t="0" r="635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181" cy="2475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E0CF93" w14:textId="41A33136" w:rsidR="006722FF" w:rsidRDefault="00A2496C" w:rsidP="006722FF">
      <w:pPr>
        <w:pStyle w:val="ListParagraph"/>
        <w:spacing w:before="120" w:after="120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127" w:name="_Toc15567231"/>
      <w:r w:rsidRPr="00E42215">
        <w:rPr>
          <w:rFonts w:ascii="Saysettha OT" w:eastAsia="SimSun" w:hAnsi="Saysettha OT" w:cs="Saysettha OT"/>
          <w:cs/>
        </w:rPr>
        <w:t>ຮູບທີ</w:t>
      </w:r>
      <w:r w:rsidRPr="00D777C4">
        <w:rPr>
          <w:rFonts w:eastAsia="SimSun" w:cs="Times New Roman"/>
          <w:cs/>
        </w:rPr>
        <w:t xml:space="preserve"> </w:t>
      </w:r>
      <w:r w:rsidRPr="00D777C4">
        <w:rPr>
          <w:rFonts w:cs="Times New Roman"/>
          <w:cs/>
        </w:rPr>
        <w:fldChar w:fldCharType="begin"/>
      </w:r>
      <w:r w:rsidRPr="00D777C4">
        <w:rPr>
          <w:rFonts w:cs="Times New Roman"/>
          <w:cs/>
        </w:rPr>
        <w:instrText xml:space="preserve"> </w:instrText>
      </w:r>
      <w:r w:rsidRPr="00D777C4">
        <w:rPr>
          <w:rFonts w:cs="Times New Roman"/>
        </w:rPr>
        <w:instrText xml:space="preserve">STYLEREF </w:instrText>
      </w:r>
      <w:r w:rsidRPr="00D777C4">
        <w:rPr>
          <w:rFonts w:cs="Times New Roman"/>
          <w:cs/>
        </w:rPr>
        <w:instrText xml:space="preserve">1 </w:instrText>
      </w:r>
      <w:r w:rsidRPr="00D777C4">
        <w:rPr>
          <w:rFonts w:cs="Times New Roman"/>
        </w:rPr>
        <w:instrText>\s</w:instrText>
      </w:r>
      <w:r w:rsidRPr="00D777C4">
        <w:rPr>
          <w:rFonts w:cs="Times New Roman"/>
          <w:cs/>
        </w:rPr>
        <w:instrText xml:space="preserve"> </w:instrText>
      </w:r>
      <w:r w:rsidRPr="00D777C4">
        <w:rPr>
          <w:rFonts w:cs="Times New Roman"/>
          <w:cs/>
        </w:rPr>
        <w:fldChar w:fldCharType="separate"/>
      </w:r>
      <w:r w:rsidR="00D777C4" w:rsidRPr="00D777C4">
        <w:rPr>
          <w:rFonts w:cs="Times New Roman"/>
          <w:noProof/>
        </w:rPr>
        <w:t>3</w:t>
      </w:r>
      <w:r w:rsidRPr="00D777C4">
        <w:rPr>
          <w:rFonts w:cs="Times New Roman"/>
          <w:cs/>
        </w:rPr>
        <w:fldChar w:fldCharType="end"/>
      </w:r>
      <w:r w:rsidRPr="00D777C4">
        <w:rPr>
          <w:rFonts w:cs="Times New Roman"/>
          <w:cs/>
        </w:rPr>
        <w:t>.</w:t>
      </w:r>
      <w:r w:rsidRPr="00D777C4">
        <w:rPr>
          <w:rFonts w:cs="Times New Roman"/>
          <w:cs/>
        </w:rPr>
        <w:fldChar w:fldCharType="begin"/>
      </w:r>
      <w:r w:rsidRPr="00D777C4">
        <w:rPr>
          <w:rFonts w:cs="Times New Roman"/>
          <w:cs/>
        </w:rPr>
        <w:instrText xml:space="preserve"> </w:instrText>
      </w:r>
      <w:r w:rsidRPr="00D777C4">
        <w:rPr>
          <w:rFonts w:cs="Times New Roman"/>
        </w:rPr>
        <w:instrText xml:space="preserve">SEQ </w:instrText>
      </w:r>
      <w:r w:rsidRPr="00D777C4">
        <w:rPr>
          <w:rFonts w:ascii="DokChampa" w:hAnsi="DokChampa" w:cs="DokChampa" w:hint="cs"/>
          <w:cs/>
        </w:rPr>
        <w:instrText>ຮູບທີ</w:instrText>
      </w:r>
      <w:r w:rsidRPr="00D777C4">
        <w:rPr>
          <w:rFonts w:cs="Times New Roman"/>
          <w:cs/>
        </w:rPr>
        <w:instrText xml:space="preserve"> </w:instrText>
      </w:r>
      <w:r w:rsidRPr="00D777C4">
        <w:rPr>
          <w:rFonts w:cs="Times New Roman"/>
        </w:rPr>
        <w:instrText xml:space="preserve">\* ARABIC \s </w:instrText>
      </w:r>
      <w:r w:rsidRPr="00D777C4">
        <w:rPr>
          <w:rFonts w:cs="Times New Roman"/>
          <w:cs/>
        </w:rPr>
        <w:instrText xml:space="preserve">1 </w:instrText>
      </w:r>
      <w:r w:rsidRPr="00D777C4">
        <w:rPr>
          <w:rFonts w:cs="Times New Roman"/>
          <w:cs/>
        </w:rPr>
        <w:fldChar w:fldCharType="separate"/>
      </w:r>
      <w:r w:rsidR="00D777C4" w:rsidRPr="00D777C4">
        <w:rPr>
          <w:rFonts w:cs="Times New Roman"/>
          <w:noProof/>
        </w:rPr>
        <w:t>32</w:t>
      </w:r>
      <w:r w:rsidRPr="00D777C4">
        <w:rPr>
          <w:rFonts w:cs="Times New Roman"/>
          <w:cs/>
        </w:rPr>
        <w:fldChar w:fldCharType="end"/>
      </w:r>
      <w:r w:rsidRPr="00D777C4">
        <w:rPr>
          <w:rFonts w:cs="Times New Roman"/>
        </w:rPr>
        <w:t>:</w:t>
      </w:r>
      <w:r w:rsidRPr="00E42215">
        <w:rPr>
          <w:rFonts w:cs="Times New Roman"/>
        </w:rPr>
        <w:t xml:space="preserve">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D20659">
        <w:rPr>
          <w:rFonts w:ascii="Saysettha OT" w:eastAsia="SimSun" w:hAnsi="Saysettha OT" w:cs="Saysettha OT" w:hint="cs"/>
          <w:cs/>
          <w:lang w:bidi="lo-LA"/>
        </w:rPr>
        <w:t>ຫນ້າ</w:t>
      </w:r>
      <w:r w:rsidR="00644B80" w:rsidRPr="00644B80">
        <w:rPr>
          <w:rFonts w:ascii="Saysettha OT" w:eastAsia="SimSun" w:hAnsi="Saysettha OT" w:cs="Saysettha OT" w:hint="cs"/>
          <w:cs/>
          <w:lang w:bidi="lo-LA"/>
        </w:rPr>
        <w:t>ລາຍງານຈຳນວນການດາວໂ</w:t>
      </w:r>
      <w:r w:rsidR="00C510A3">
        <w:rPr>
          <w:rFonts w:ascii="Saysettha OT" w:eastAsia="SimSun" w:hAnsi="Saysettha OT" w:cs="Saysettha OT" w:hint="cs"/>
          <w:cs/>
          <w:lang w:bidi="lo-LA"/>
        </w:rPr>
        <w:t>ຫຼ</w:t>
      </w:r>
      <w:r w:rsidR="00644B80" w:rsidRPr="00644B80">
        <w:rPr>
          <w:rFonts w:ascii="Saysettha OT" w:eastAsia="SimSun" w:hAnsi="Saysettha OT" w:cs="Saysettha OT" w:hint="cs"/>
          <w:cs/>
          <w:lang w:bidi="lo-LA"/>
        </w:rPr>
        <w:t>ດຜົນງານການຄົ້ນຄວ້າ</w:t>
      </w:r>
      <w:bookmarkEnd w:id="127"/>
      <w:r w:rsidR="006722FF">
        <w:rPr>
          <w:rFonts w:ascii="Saysettha OT" w:eastAsia="SimSun" w:hAnsi="Saysettha OT" w:cs="Saysettha OT"/>
          <w:cs/>
          <w:lang w:bidi="lo-LA"/>
        </w:rPr>
        <w:br w:type="page"/>
      </w:r>
    </w:p>
    <w:p w14:paraId="13703C4E" w14:textId="4149CD6E" w:rsidR="00644B80" w:rsidRDefault="005D7849" w:rsidP="006722FF">
      <w:pPr>
        <w:pStyle w:val="ListParagraph"/>
        <w:spacing w:after="120"/>
        <w:ind w:left="1134" w:hanging="283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ທ</w:t>
      </w:r>
      <w:r w:rsidR="00D20659">
        <w:rPr>
          <w:rFonts w:ascii="Saysettha OT" w:eastAsia="SimSun" w:hAnsi="Saysettha OT" w:cs="Saysettha OT" w:hint="cs"/>
          <w:cs/>
          <w:lang w:bidi="lo-LA"/>
        </w:rPr>
        <w:t>. ຫນ້າ</w:t>
      </w:r>
      <w:r w:rsidR="00D20659" w:rsidRPr="00D20659">
        <w:rPr>
          <w:rFonts w:ascii="Saysettha OT" w:eastAsia="SimSun" w:hAnsi="Saysettha OT" w:cs="Saysettha OT" w:hint="cs"/>
          <w:cs/>
          <w:lang w:bidi="lo-LA"/>
        </w:rPr>
        <w:t>ລາຍງານຈຳນວນການຄັ້ງທີ່ມີການເປີດອ່ານ</w:t>
      </w:r>
    </w:p>
    <w:p w14:paraId="1F54EFA7" w14:textId="57345A61" w:rsidR="00D20659" w:rsidRDefault="009A357F" w:rsidP="003733B0">
      <w:pPr>
        <w:pStyle w:val="ListParagraph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 w:rsidRPr="009A357F">
        <w:rPr>
          <w:rFonts w:eastAsia="SimSun"/>
          <w:noProof/>
          <w:cs/>
        </w:rPr>
        <w:drawing>
          <wp:inline distT="0" distB="0" distL="0" distR="0" wp14:anchorId="6FE89EF7" wp14:editId="714399E0">
            <wp:extent cx="3714750" cy="313228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728" cy="3155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841DC2" w14:textId="52080A4B" w:rsidR="00323D69" w:rsidRPr="000841FB" w:rsidRDefault="00A2496C" w:rsidP="006722FF">
      <w:pPr>
        <w:pStyle w:val="ListParagraph"/>
        <w:spacing w:before="120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bookmarkStart w:id="128" w:name="_Toc15567232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D777C4">
        <w:rPr>
          <w:rFonts w:eastAsiaTheme="minorEastAsia" w:cs="Times New Roman"/>
          <w:noProof/>
          <w:cs/>
          <w:lang w:eastAsia="zh-CN"/>
        </w:rPr>
        <w:fldChar w:fldCharType="begin"/>
      </w:r>
      <w:r w:rsidRPr="00D777C4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D777C4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D777C4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D777C4">
        <w:rPr>
          <w:rFonts w:eastAsiaTheme="minorEastAsia" w:cs="Times New Roman"/>
          <w:noProof/>
          <w:lang w:eastAsia="zh-CN" w:bidi="th-TH"/>
        </w:rPr>
        <w:instrText>\s</w:instrText>
      </w:r>
      <w:r w:rsidRPr="00D777C4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D777C4">
        <w:rPr>
          <w:rFonts w:eastAsiaTheme="minorEastAsia" w:cs="Times New Roman"/>
          <w:noProof/>
          <w:cs/>
          <w:lang w:eastAsia="zh-CN"/>
        </w:rPr>
        <w:fldChar w:fldCharType="separate"/>
      </w:r>
      <w:r w:rsidR="00D777C4" w:rsidRPr="00D777C4">
        <w:rPr>
          <w:rFonts w:eastAsiaTheme="minorEastAsia" w:cs="Times New Roman"/>
          <w:noProof/>
          <w:lang w:eastAsia="zh-CN"/>
        </w:rPr>
        <w:t>3</w:t>
      </w:r>
      <w:r w:rsidRPr="00D777C4">
        <w:rPr>
          <w:rFonts w:eastAsiaTheme="minorEastAsia" w:cs="Times New Roman"/>
          <w:noProof/>
          <w:cs/>
          <w:lang w:eastAsia="zh-CN"/>
        </w:rPr>
        <w:fldChar w:fldCharType="end"/>
      </w:r>
      <w:r w:rsidRPr="00D777C4">
        <w:rPr>
          <w:rFonts w:eastAsiaTheme="minorEastAsia" w:cs="Times New Roman"/>
          <w:noProof/>
          <w:cs/>
          <w:lang w:eastAsia="zh-CN"/>
        </w:rPr>
        <w:t>.</w:t>
      </w:r>
      <w:r w:rsidRPr="00D777C4">
        <w:rPr>
          <w:rFonts w:eastAsiaTheme="minorEastAsia" w:cs="Times New Roman"/>
          <w:noProof/>
          <w:cs/>
          <w:lang w:eastAsia="zh-CN"/>
        </w:rPr>
        <w:fldChar w:fldCharType="begin"/>
      </w:r>
      <w:r w:rsidRPr="00D777C4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D777C4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D777C4">
        <w:rPr>
          <w:rFonts w:ascii="DokChampa" w:eastAsiaTheme="minorEastAsia" w:hAnsi="DokChampa" w:cs="DokChampa" w:hint="cs"/>
          <w:noProof/>
          <w:cs/>
          <w:lang w:eastAsia="zh-CN"/>
        </w:rPr>
        <w:instrText>ຮູບທີ</w:instrText>
      </w:r>
      <w:r w:rsidRPr="00D777C4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D777C4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D777C4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D777C4">
        <w:rPr>
          <w:rFonts w:eastAsiaTheme="minorEastAsia" w:cs="Times New Roman"/>
          <w:noProof/>
          <w:cs/>
          <w:lang w:eastAsia="zh-CN"/>
        </w:rPr>
        <w:fldChar w:fldCharType="separate"/>
      </w:r>
      <w:r w:rsidR="00D777C4" w:rsidRPr="00D777C4">
        <w:rPr>
          <w:rFonts w:eastAsiaTheme="minorEastAsia" w:cs="Times New Roman"/>
          <w:noProof/>
          <w:lang w:eastAsia="zh-CN"/>
        </w:rPr>
        <w:t>33</w:t>
      </w:r>
      <w:r w:rsidRPr="00D777C4">
        <w:rPr>
          <w:rFonts w:eastAsiaTheme="minorEastAsia" w:cs="Times New Roman"/>
          <w:noProof/>
          <w:cs/>
          <w:lang w:eastAsia="zh-CN"/>
        </w:rPr>
        <w:fldChar w:fldCharType="end"/>
      </w:r>
      <w:r w:rsidRPr="00D777C4">
        <w:rPr>
          <w:rFonts w:eastAsiaTheme="minorEastAsia" w:cs="Times New Roman"/>
          <w:noProof/>
          <w:lang w:eastAsia="zh-CN" w:bidi="th-TH"/>
        </w:rPr>
        <w:t>:</w:t>
      </w:r>
      <w:r w:rsidRPr="00CE34F0">
        <w:rPr>
          <w:rFonts w:eastAsiaTheme="minorEastAsia" w:cs="Times New Roman"/>
          <w:noProof/>
          <w:lang w:eastAsia="zh-CN" w:bidi="th-TH"/>
        </w:rPr>
        <w:t xml:space="preserve"> </w:t>
      </w:r>
      <w:r w:rsidRPr="00545448">
        <w:rPr>
          <w:rFonts w:ascii="Saysettha OT" w:eastAsia="SimSun" w:hAnsi="Saysettha OT" w:cs="Saysettha OT" w:hint="cs"/>
          <w:cs/>
          <w:lang w:bidi="lo-LA"/>
        </w:rPr>
        <w:t>ຮູບ</w:t>
      </w:r>
      <w:r w:rsidR="00D20659">
        <w:rPr>
          <w:rFonts w:ascii="Saysettha OT" w:eastAsia="SimSun" w:hAnsi="Saysettha OT" w:cs="Saysettha OT" w:hint="cs"/>
          <w:cs/>
          <w:lang w:bidi="lo-LA"/>
        </w:rPr>
        <w:t>ຫນ້າ</w:t>
      </w:r>
      <w:r w:rsidR="00D20659" w:rsidRPr="00D20659">
        <w:rPr>
          <w:rFonts w:ascii="Saysettha OT" w:eastAsia="SimSun" w:hAnsi="Saysettha OT" w:cs="Saysettha OT" w:hint="cs"/>
          <w:cs/>
          <w:lang w:bidi="lo-LA"/>
        </w:rPr>
        <w:t>ລາຍງານຈຳນວນການຄັ້ງທີ່ມີການເປີດອ່ານ</w:t>
      </w:r>
      <w:bookmarkEnd w:id="128"/>
    </w:p>
    <w:p w14:paraId="0F911AD6" w14:textId="02C22B0E" w:rsidR="009E75A1" w:rsidRDefault="009E75A1" w:rsidP="007C02FD">
      <w:pPr>
        <w:pStyle w:val="para3"/>
        <w:sectPr w:rsidR="009E75A1" w:rsidSect="00793132"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</w:p>
    <w:p w14:paraId="427CB0E0" w14:textId="48F01398" w:rsidR="009E75A1" w:rsidRDefault="009E75A1" w:rsidP="00D50F0C">
      <w:pPr>
        <w:pStyle w:val="Heading3"/>
        <w:ind w:left="1276" w:hanging="709"/>
        <w:rPr>
          <w:rFonts w:cs="DokChampa"/>
        </w:rPr>
      </w:pPr>
      <w:bookmarkStart w:id="129" w:name="_Toc15255236"/>
      <w:r>
        <w:rPr>
          <w:rFonts w:hint="cs"/>
          <w:cs/>
        </w:rPr>
        <w:t>ແຜນການເຮັດວຽກຂອງເວບໄຊ</w:t>
      </w:r>
      <w:r>
        <w:rPr>
          <w:rFonts w:cs="DokChampa" w:hint="cs"/>
          <w:cs/>
        </w:rPr>
        <w:t xml:space="preserve"> </w:t>
      </w:r>
      <w:r>
        <w:rPr>
          <w:rFonts w:cs="DokChampa"/>
        </w:rPr>
        <w:t>(Data Flow)</w:t>
      </w:r>
      <w:bookmarkEnd w:id="129"/>
    </w:p>
    <w:p w14:paraId="2197B847" w14:textId="51A155A6" w:rsidR="00D50F0C" w:rsidRDefault="00D50F0C" w:rsidP="00317411">
      <w:pPr>
        <w:pStyle w:val="Heading3"/>
        <w:numPr>
          <w:ilvl w:val="0"/>
          <w:numId w:val="24"/>
        </w:numPr>
        <w:spacing w:before="0" w:beforeAutospacing="0" w:after="100" w:afterAutospacing="1"/>
        <w:ind w:left="1170"/>
      </w:pPr>
      <w:bookmarkStart w:id="130" w:name="_Toc15255237"/>
      <w:r>
        <w:rPr>
          <w:rFonts w:hint="cs"/>
          <w:cs/>
        </w:rPr>
        <w:t>ແຜນວາດຂອງໜ້າຕ່າງເຂົ້າສູ່ລະບົບ</w:t>
      </w:r>
      <w:bookmarkEnd w:id="130"/>
    </w:p>
    <w:p w14:paraId="2DA9F227" w14:textId="142705CE" w:rsidR="00D50F0C" w:rsidRPr="00D50F0C" w:rsidRDefault="00A127B2" w:rsidP="00AF47CD">
      <w:pPr>
        <w:jc w:val="center"/>
      </w:pPr>
      <w:r>
        <w:object w:dxaOrig="5611" w:dyaOrig="9480" w14:anchorId="2E283692">
          <v:shape id="_x0000_i1047" type="#_x0000_t75" style="width:5in;height:598pt" o:ole="">
            <v:imagedata r:id="rId107" o:title=""/>
          </v:shape>
          <o:OLEObject Type="Embed" ProgID="Visio.Drawing.15" ShapeID="_x0000_i1047" DrawAspect="Content" ObjectID="_1627122501" r:id="rId108"/>
        </w:object>
      </w:r>
    </w:p>
    <w:p w14:paraId="0DDBEB51" w14:textId="6C42F039" w:rsidR="00A2496C" w:rsidRPr="008C5E4F" w:rsidRDefault="00A2496C" w:rsidP="00A2496C">
      <w:pPr>
        <w:pStyle w:val="ListParagraph"/>
        <w:ind w:left="0"/>
        <w:jc w:val="center"/>
        <w:rPr>
          <w:rFonts w:cs="Saysettha OT"/>
          <w:lang w:bidi="lo-LA"/>
        </w:rPr>
      </w:pPr>
      <w:bookmarkStart w:id="131" w:name="_Toc15255820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="004D25C2">
        <w:rPr>
          <w:rStyle w:val="caption3Char"/>
          <w:rFonts w:cs="Times New Roman"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D777C4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A204B4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D777C4">
        <w:rPr>
          <w:rFonts w:eastAsiaTheme="minorEastAsia" w:cs="Times New Roman"/>
          <w:noProof/>
          <w:lang w:eastAsia="zh-CN"/>
        </w:rPr>
        <w:t>25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ເຂົ້າສູ່ລະບົບ</w:t>
      </w:r>
      <w:bookmarkEnd w:id="131"/>
    </w:p>
    <w:p w14:paraId="0073330D" w14:textId="4F88584A" w:rsidR="00C4013F" w:rsidRPr="00C4013F" w:rsidRDefault="00C4013F" w:rsidP="00AF47CD">
      <w:pPr>
        <w:jc w:val="center"/>
      </w:pPr>
      <w:r>
        <w:br w:type="page"/>
      </w:r>
    </w:p>
    <w:p w14:paraId="79A85CE5" w14:textId="0A47010B" w:rsidR="00FB7EB2" w:rsidRDefault="00FB7EB2" w:rsidP="00AF7195">
      <w:pPr>
        <w:pStyle w:val="Heading3"/>
        <w:numPr>
          <w:ilvl w:val="0"/>
          <w:numId w:val="24"/>
        </w:numPr>
        <w:spacing w:after="120"/>
        <w:ind w:left="1170"/>
      </w:pPr>
      <w:bookmarkStart w:id="132" w:name="_Toc15255238"/>
      <w:r w:rsidRPr="00FB7EB2">
        <w:rPr>
          <w:rFonts w:hint="cs"/>
          <w:cs/>
        </w:rPr>
        <w:t>ແຜນວາດຂອງໜ້າຕ່າງ</w:t>
      </w:r>
      <w:r>
        <w:rPr>
          <w:rFonts w:hint="cs"/>
          <w:cs/>
        </w:rPr>
        <w:t>ຄົ້ນຫາ</w:t>
      </w:r>
      <w:bookmarkEnd w:id="132"/>
    </w:p>
    <w:p w14:paraId="14053015" w14:textId="656E4ECE" w:rsidR="00FB7EB2" w:rsidRDefault="003F2DE2" w:rsidP="00AF7195">
      <w:pPr>
        <w:spacing w:after="120"/>
        <w:jc w:val="center"/>
      </w:pPr>
      <w:r w:rsidRPr="00BB608C">
        <w:object w:dxaOrig="5611" w:dyaOrig="8040" w14:anchorId="461B2BAA">
          <v:shape id="_x0000_i1048" type="#_x0000_t75" style="width:262.65pt;height:372pt" o:ole="">
            <v:imagedata r:id="rId109" o:title=""/>
          </v:shape>
          <o:OLEObject Type="Embed" ProgID="Visio.Drawing.15" ShapeID="_x0000_i1048" DrawAspect="Content" ObjectID="_1627122502" r:id="rId110"/>
        </w:object>
      </w:r>
    </w:p>
    <w:p w14:paraId="223B54B1" w14:textId="29F894EF" w:rsidR="00A2496C" w:rsidRPr="008C5E4F" w:rsidRDefault="00A2496C" w:rsidP="00A2496C">
      <w:pPr>
        <w:pStyle w:val="ListParagraph"/>
        <w:ind w:left="0"/>
        <w:jc w:val="center"/>
        <w:rPr>
          <w:rFonts w:cs="Saysettha OT"/>
          <w:lang w:bidi="lo-LA"/>
        </w:rPr>
      </w:pPr>
      <w:bookmarkStart w:id="133" w:name="_Toc15255821"/>
      <w:r w:rsidRPr="0040156A">
        <w:rPr>
          <w:rStyle w:val="caption3Char"/>
          <w:rFonts w:ascii="Saysettha OT" w:hAnsi="Saysettha OT"/>
          <w:cs/>
        </w:rPr>
        <w:t>ແຜນວາ</w:t>
      </w:r>
      <w:r w:rsidR="004D25C2">
        <w:rPr>
          <w:rStyle w:val="caption3Char"/>
          <w:rFonts w:ascii="Saysettha OT" w:hAnsi="Saysettha OT" w:hint="cs"/>
          <w:cs/>
        </w:rPr>
        <w:t>ດທີ</w:t>
      </w:r>
      <w:r w:rsidR="004D25C2">
        <w:rPr>
          <w:rStyle w:val="caption3Char"/>
          <w:rFonts w:cs="Times New Roman"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D777C4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D777C4">
        <w:rPr>
          <w:rFonts w:eastAsiaTheme="minorEastAsia" w:cs="Times New Roman"/>
          <w:noProof/>
          <w:lang w:eastAsia="zh-CN"/>
        </w:rPr>
        <w:t>26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ຄົ້ນຫາ</w:t>
      </w:r>
      <w:bookmarkEnd w:id="133"/>
    </w:p>
    <w:p w14:paraId="27835F82" w14:textId="77777777" w:rsidR="00FC6EDD" w:rsidRDefault="00FC6EDD" w:rsidP="00D03F27">
      <w:pPr>
        <w:pStyle w:val="Heading3"/>
        <w:numPr>
          <w:ilvl w:val="0"/>
          <w:numId w:val="24"/>
        </w:numPr>
        <w:spacing w:after="120"/>
        <w:ind w:left="1170"/>
      </w:pPr>
      <w:bookmarkStart w:id="134" w:name="_Toc15255239"/>
      <w:bookmarkStart w:id="135" w:name="_Hlk11225240"/>
      <w:r w:rsidRPr="00FC6EDD">
        <w:rPr>
          <w:rFonts w:hint="cs"/>
          <w:cs/>
        </w:rPr>
        <w:t>ແຜນວາດໜ້າຕ່າງ</w:t>
      </w:r>
      <w:r w:rsidR="008078E8">
        <w:rPr>
          <w:rFonts w:hint="cs"/>
          <w:cs/>
        </w:rPr>
        <w:t>ຕິດຕາມ</w:t>
      </w:r>
      <w:bookmarkEnd w:id="134"/>
    </w:p>
    <w:bookmarkEnd w:id="135"/>
    <w:p w14:paraId="44B644E9" w14:textId="3A7920D5" w:rsidR="008078E8" w:rsidRDefault="003C0342" w:rsidP="00AF7195">
      <w:pPr>
        <w:spacing w:after="120"/>
        <w:jc w:val="center"/>
      </w:pPr>
      <w:r>
        <w:object w:dxaOrig="6000" w:dyaOrig="4080" w14:anchorId="47F05683">
          <v:shape id="_x0000_i1049" type="#_x0000_t75" style="width:266pt;height:177.35pt" o:ole="">
            <v:imagedata r:id="rId111" o:title=""/>
          </v:shape>
          <o:OLEObject Type="Embed" ProgID="Visio.Drawing.15" ShapeID="_x0000_i1049" DrawAspect="Content" ObjectID="_1627122503" r:id="rId112"/>
        </w:object>
      </w:r>
    </w:p>
    <w:p w14:paraId="0EB22BAE" w14:textId="4A596E4F" w:rsidR="003C0342" w:rsidRDefault="00A2496C" w:rsidP="00A2496C">
      <w:pPr>
        <w:pStyle w:val="ListParagraph"/>
        <w:ind w:left="0"/>
        <w:jc w:val="center"/>
        <w:rPr>
          <w:rFonts w:cs="Saysettha OT"/>
          <w:cs/>
          <w:lang w:bidi="lo-LA"/>
        </w:rPr>
      </w:pPr>
      <w:bookmarkStart w:id="136" w:name="_Toc15255822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="004D25C2">
        <w:rPr>
          <w:rStyle w:val="caption3Char"/>
          <w:rFonts w:cs="Times New Roman"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D777C4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D777C4">
        <w:rPr>
          <w:rFonts w:eastAsiaTheme="minorEastAsia" w:cs="Times New Roman"/>
          <w:noProof/>
          <w:lang w:eastAsia="zh-CN"/>
        </w:rPr>
        <w:t>27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ຕິດຕາມ</w:t>
      </w:r>
      <w:bookmarkEnd w:id="136"/>
      <w:r w:rsidR="003C0342">
        <w:rPr>
          <w:rFonts w:cs="Saysettha OT"/>
          <w:cs/>
          <w:lang w:bidi="lo-LA"/>
        </w:rPr>
        <w:br w:type="page"/>
      </w:r>
    </w:p>
    <w:p w14:paraId="3D273D3A" w14:textId="0B0844BA" w:rsidR="008078E8" w:rsidRPr="008078E8" w:rsidRDefault="008078E8" w:rsidP="00D03F27">
      <w:pPr>
        <w:pStyle w:val="Heading3"/>
        <w:numPr>
          <w:ilvl w:val="0"/>
          <w:numId w:val="24"/>
        </w:numPr>
        <w:spacing w:after="120"/>
        <w:ind w:left="1170"/>
      </w:pPr>
      <w:bookmarkStart w:id="137" w:name="_Hlk11225462"/>
      <w:bookmarkStart w:id="138" w:name="_Toc15255240"/>
      <w:r w:rsidRPr="00FC6EDD">
        <w:rPr>
          <w:rFonts w:hint="cs"/>
          <w:cs/>
        </w:rPr>
        <w:t>ແຜນວາດໜ້າຕ່າງ</w:t>
      </w:r>
      <w:r>
        <w:rPr>
          <w:rFonts w:hint="cs"/>
          <w:cs/>
        </w:rPr>
        <w:t>ດາວໂ</w:t>
      </w:r>
      <w:r w:rsidR="00C510A3">
        <w:rPr>
          <w:rFonts w:hint="cs"/>
          <w:cs/>
        </w:rPr>
        <w:t>ຫຼ</w:t>
      </w:r>
      <w:r>
        <w:rPr>
          <w:rFonts w:hint="cs"/>
          <w:cs/>
        </w:rPr>
        <w:t>ດ</w:t>
      </w:r>
      <w:bookmarkEnd w:id="137"/>
      <w:bookmarkEnd w:id="138"/>
    </w:p>
    <w:p w14:paraId="3DCB2A5B" w14:textId="4A55F25E" w:rsidR="006B13C0" w:rsidRDefault="00A2496C" w:rsidP="00D03F27">
      <w:pPr>
        <w:spacing w:after="120"/>
        <w:jc w:val="center"/>
      </w:pPr>
      <w:r>
        <w:object w:dxaOrig="2055" w:dyaOrig="4080" w14:anchorId="2908A6AB">
          <v:shape id="_x0000_i1050" type="#_x0000_t75" style="width:122.65pt;height:244.65pt" o:ole="">
            <v:imagedata r:id="rId113" o:title=""/>
          </v:shape>
          <o:OLEObject Type="Embed" ProgID="Visio.Drawing.15" ShapeID="_x0000_i1050" DrawAspect="Content" ObjectID="_1627122504" r:id="rId114"/>
        </w:object>
      </w:r>
    </w:p>
    <w:p w14:paraId="2814F695" w14:textId="2745D640" w:rsidR="00A2496C" w:rsidRPr="008C5E4F" w:rsidRDefault="00A2496C" w:rsidP="00A2496C">
      <w:pPr>
        <w:pStyle w:val="ListParagraph"/>
        <w:ind w:left="0"/>
        <w:jc w:val="center"/>
        <w:rPr>
          <w:rFonts w:cs="Saysettha OT"/>
          <w:lang w:bidi="lo-LA"/>
        </w:rPr>
      </w:pPr>
      <w:bookmarkStart w:id="139" w:name="_Toc15255823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28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ດາວໂ</w:t>
      </w:r>
      <w:r w:rsidR="00C510A3">
        <w:rPr>
          <w:rFonts w:cs="Saysettha OT" w:hint="cs"/>
          <w:cs/>
          <w:lang w:bidi="lo-LA"/>
        </w:rPr>
        <w:t>ຫຼ</w:t>
      </w:r>
      <w:r>
        <w:rPr>
          <w:rFonts w:cs="Saysettha OT" w:hint="cs"/>
          <w:cs/>
          <w:lang w:bidi="lo-LA"/>
        </w:rPr>
        <w:t>ດ</w:t>
      </w:r>
      <w:bookmarkEnd w:id="139"/>
    </w:p>
    <w:p w14:paraId="2CCEEB47" w14:textId="0925207B" w:rsidR="008078E8" w:rsidRPr="00EC5755" w:rsidRDefault="008078E8" w:rsidP="00D03F27">
      <w:pPr>
        <w:pStyle w:val="Heading3"/>
        <w:numPr>
          <w:ilvl w:val="0"/>
          <w:numId w:val="24"/>
        </w:numPr>
        <w:spacing w:after="120"/>
        <w:ind w:left="1170"/>
      </w:pPr>
      <w:bookmarkStart w:id="140" w:name="_Toc15255241"/>
      <w:r w:rsidRPr="00EC5755">
        <w:rPr>
          <w:rFonts w:hint="cs"/>
          <w:cs/>
        </w:rPr>
        <w:t>ແຜນວາດໜ້າຕ່າງ</w:t>
      </w:r>
      <w:r w:rsidR="00EC5755" w:rsidRPr="00EC5755">
        <w:rPr>
          <w:rFonts w:hint="cs"/>
          <w:cs/>
        </w:rPr>
        <w:t>ນຳໄປອ້າງອີງ</w:t>
      </w:r>
      <w:bookmarkEnd w:id="140"/>
    </w:p>
    <w:p w14:paraId="6263A6BE" w14:textId="5131040C" w:rsidR="00EC5755" w:rsidRDefault="006B13C0" w:rsidP="00D03F27">
      <w:pPr>
        <w:spacing w:after="120"/>
        <w:jc w:val="center"/>
      </w:pPr>
      <w:r>
        <w:object w:dxaOrig="1831" w:dyaOrig="4081" w14:anchorId="68C25677">
          <v:shape id="_x0000_i1051" type="#_x0000_t75" style="width:116pt;height:259.35pt" o:ole="">
            <v:imagedata r:id="rId115" o:title=""/>
          </v:shape>
          <o:OLEObject Type="Embed" ProgID="Visio.Drawing.15" ShapeID="_x0000_i1051" DrawAspect="Content" ObjectID="_1627122505" r:id="rId116"/>
        </w:object>
      </w:r>
    </w:p>
    <w:p w14:paraId="44D37A1F" w14:textId="3B47F4EB" w:rsidR="00F91F7E" w:rsidRDefault="00A2496C" w:rsidP="005402A8">
      <w:pPr>
        <w:pStyle w:val="ListParagraph"/>
        <w:ind w:left="0"/>
        <w:jc w:val="center"/>
        <w:rPr>
          <w:rFonts w:cs="Saysettha OT"/>
          <w:cs/>
          <w:lang w:bidi="lo-LA"/>
        </w:rPr>
        <w:sectPr w:rsidR="00F91F7E" w:rsidSect="008476A6">
          <w:pgSz w:w="11906" w:h="16838" w:code="9"/>
          <w:pgMar w:top="1440" w:right="1440" w:bottom="1440" w:left="1701" w:header="709" w:footer="1134" w:gutter="0"/>
          <w:cols w:space="708"/>
          <w:docGrid w:linePitch="360"/>
        </w:sectPr>
      </w:pPr>
      <w:bookmarkStart w:id="141" w:name="_Toc15255824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A204B4">
        <w:rPr>
          <w:rFonts w:eastAsiaTheme="minorEastAsia"/>
          <w:cs/>
          <w:lang w:eastAsia="zh-CN"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29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ນຳໄປອ້າງອີງ</w:t>
      </w:r>
      <w:bookmarkEnd w:id="141"/>
      <w:r w:rsidR="00F91F7E">
        <w:rPr>
          <w:rFonts w:cs="Saysettha OT"/>
          <w:cs/>
          <w:lang w:bidi="lo-LA"/>
        </w:rPr>
        <w:br w:type="page"/>
      </w:r>
    </w:p>
    <w:p w14:paraId="6AAFB7BE" w14:textId="0DAB4BC9" w:rsidR="00EC5755" w:rsidRPr="006B13C0" w:rsidRDefault="00EC5755" w:rsidP="00D03F27">
      <w:pPr>
        <w:pStyle w:val="Heading3"/>
        <w:numPr>
          <w:ilvl w:val="0"/>
          <w:numId w:val="24"/>
        </w:numPr>
        <w:spacing w:before="0" w:beforeAutospacing="0" w:after="120"/>
        <w:ind w:left="1170"/>
      </w:pPr>
      <w:bookmarkStart w:id="142" w:name="_Hlk11225977"/>
      <w:bookmarkStart w:id="143" w:name="_Toc15255242"/>
      <w:r w:rsidRPr="00EC5755">
        <w:rPr>
          <w:rFonts w:hint="cs"/>
          <w:cs/>
        </w:rPr>
        <w:t>ແຜນວາດໜ້າຕ່າງແຊຣ</w:t>
      </w:r>
      <w:bookmarkEnd w:id="142"/>
      <w:bookmarkEnd w:id="143"/>
    </w:p>
    <w:p w14:paraId="31B1F580" w14:textId="4D0528BE" w:rsidR="006B13C0" w:rsidRDefault="00B4261B" w:rsidP="00D03F27">
      <w:pPr>
        <w:spacing w:after="120"/>
        <w:jc w:val="center"/>
      </w:pPr>
      <w:r>
        <w:object w:dxaOrig="5476" w:dyaOrig="7531" w14:anchorId="5287D4A2">
          <v:shape id="_x0000_i1052" type="#_x0000_t75" style="width:3in;height:295.35pt" o:ole="">
            <v:imagedata r:id="rId117" o:title=""/>
          </v:shape>
          <o:OLEObject Type="Embed" ProgID="Visio.Drawing.15" ShapeID="_x0000_i1052" DrawAspect="Content" ObjectID="_1627122506" r:id="rId118"/>
        </w:object>
      </w:r>
    </w:p>
    <w:p w14:paraId="276E3A6E" w14:textId="6823D01C" w:rsidR="005402A8" w:rsidRPr="008C5E4F" w:rsidRDefault="005402A8" w:rsidP="005402A8">
      <w:pPr>
        <w:pStyle w:val="ListParagraph"/>
        <w:ind w:left="0"/>
        <w:jc w:val="center"/>
        <w:rPr>
          <w:rFonts w:cs="Saysettha OT"/>
          <w:lang w:bidi="lo-LA"/>
        </w:rPr>
      </w:pPr>
      <w:bookmarkStart w:id="144" w:name="_Toc15255825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0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ແຊຣ໌</w:t>
      </w:r>
      <w:bookmarkEnd w:id="144"/>
    </w:p>
    <w:p w14:paraId="6B3F3D94" w14:textId="4EBA3AC1" w:rsidR="00EC5755" w:rsidRPr="00EC5755" w:rsidRDefault="00EC5755" w:rsidP="00D03F27">
      <w:pPr>
        <w:pStyle w:val="Heading3"/>
        <w:numPr>
          <w:ilvl w:val="0"/>
          <w:numId w:val="24"/>
        </w:numPr>
        <w:spacing w:after="120"/>
        <w:ind w:left="1170"/>
      </w:pPr>
      <w:bookmarkStart w:id="145" w:name="_Toc15255243"/>
      <w:r w:rsidRPr="006B13C0">
        <w:rPr>
          <w:rFonts w:hint="cs"/>
          <w:cs/>
        </w:rPr>
        <w:t>ແຜນວາດໜ້າຕ່າງໃຫ້ຄຳເຫັນ</w:t>
      </w:r>
      <w:bookmarkEnd w:id="145"/>
    </w:p>
    <w:p w14:paraId="595C0C26" w14:textId="4030CAED" w:rsidR="00EC5755" w:rsidRPr="00EC5755" w:rsidRDefault="003C0342" w:rsidP="00D03F27">
      <w:pPr>
        <w:spacing w:after="120"/>
        <w:jc w:val="center"/>
      </w:pPr>
      <w:r>
        <w:object w:dxaOrig="2056" w:dyaOrig="5401" w14:anchorId="0C2A545E">
          <v:shape id="_x0000_i1053" type="#_x0000_t75" style="width:90pt;height:242.65pt" o:ole="">
            <v:imagedata r:id="rId119" o:title=""/>
          </v:shape>
          <o:OLEObject Type="Embed" ProgID="Visio.Drawing.15" ShapeID="_x0000_i1053" DrawAspect="Content" ObjectID="_1627122507" r:id="rId120"/>
        </w:object>
      </w:r>
    </w:p>
    <w:p w14:paraId="392B8493" w14:textId="45318C0B" w:rsidR="00F91F7E" w:rsidRDefault="005402A8" w:rsidP="005402A8">
      <w:pPr>
        <w:pStyle w:val="ListParagraph"/>
        <w:ind w:left="0"/>
        <w:jc w:val="center"/>
        <w:rPr>
          <w:rFonts w:cs="Saysettha OT"/>
          <w:cs/>
          <w:lang w:bidi="lo-LA"/>
        </w:rPr>
      </w:pPr>
      <w:bookmarkStart w:id="146" w:name="_Toc15255826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1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A204B4">
        <w:rPr>
          <w:rFonts w:eastAsiaTheme="minorEastAsia"/>
          <w:cs/>
          <w:lang w:eastAsia="zh-CN"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ໃຫ້ຄຳເຫັນ</w:t>
      </w:r>
      <w:bookmarkEnd w:id="146"/>
      <w:r w:rsidR="00F91F7E">
        <w:rPr>
          <w:rFonts w:cs="Saysettha OT"/>
          <w:cs/>
          <w:lang w:bidi="lo-LA"/>
        </w:rPr>
        <w:br w:type="page"/>
      </w:r>
    </w:p>
    <w:p w14:paraId="5BEB226D" w14:textId="6988470C" w:rsidR="00273E4F" w:rsidRPr="00273E4F" w:rsidRDefault="00273E4F" w:rsidP="00D03F27">
      <w:pPr>
        <w:pStyle w:val="Heading3"/>
        <w:numPr>
          <w:ilvl w:val="0"/>
          <w:numId w:val="24"/>
        </w:numPr>
        <w:spacing w:after="120"/>
        <w:ind w:left="1170"/>
        <w:rPr>
          <w:rFonts w:cs="DokChampa"/>
        </w:rPr>
      </w:pPr>
      <w:bookmarkStart w:id="147" w:name="_Toc15255244"/>
      <w:r w:rsidRPr="00273E4F">
        <w:rPr>
          <w:rFonts w:hint="cs"/>
          <w:cs/>
        </w:rPr>
        <w:t>ແຜນວາດໜ້າຕ່າງອັບໂ</w:t>
      </w:r>
      <w:r w:rsidR="00C510A3">
        <w:rPr>
          <w:rFonts w:hint="cs"/>
          <w:cs/>
        </w:rPr>
        <w:t>ຫຼ</w:t>
      </w:r>
      <w:r w:rsidRPr="00273E4F">
        <w:rPr>
          <w:rFonts w:hint="cs"/>
          <w:cs/>
        </w:rPr>
        <w:t>ດ</w:t>
      </w:r>
      <w:r w:rsidRPr="00273E4F">
        <w:t>,</w:t>
      </w:r>
      <w:r w:rsidR="005402A8">
        <w:rPr>
          <w:rFonts w:hint="cs"/>
          <w:cs/>
        </w:rPr>
        <w:t xml:space="preserve"> </w:t>
      </w:r>
      <w:r w:rsidRPr="00273E4F">
        <w:rPr>
          <w:rFonts w:hint="cs"/>
          <w:cs/>
        </w:rPr>
        <w:t>ເພີ່ມ</w:t>
      </w:r>
      <w:r w:rsidRPr="00273E4F">
        <w:t>,</w:t>
      </w:r>
      <w:r w:rsidR="005402A8">
        <w:rPr>
          <w:rFonts w:hint="cs"/>
          <w:cs/>
        </w:rPr>
        <w:t xml:space="preserve"> </w:t>
      </w:r>
      <w:r w:rsidRPr="00273E4F">
        <w:rPr>
          <w:rFonts w:hint="cs"/>
          <w:cs/>
        </w:rPr>
        <w:t>ແກ້ໄຂ</w:t>
      </w:r>
      <w:r w:rsidRPr="00273E4F">
        <w:t>,</w:t>
      </w:r>
      <w:r w:rsidR="005402A8">
        <w:rPr>
          <w:rFonts w:hint="cs"/>
          <w:cs/>
        </w:rPr>
        <w:t xml:space="preserve"> </w:t>
      </w:r>
      <w:r w:rsidRPr="00273E4F">
        <w:rPr>
          <w:rFonts w:hint="cs"/>
          <w:cs/>
        </w:rPr>
        <w:t>ລ</w:t>
      </w:r>
      <w:r w:rsidR="005402A8">
        <w:rPr>
          <w:rFonts w:hint="cs"/>
          <w:cs/>
        </w:rPr>
        <w:t>ົບ</w:t>
      </w:r>
      <w:bookmarkEnd w:id="147"/>
    </w:p>
    <w:p w14:paraId="67A88AD5" w14:textId="16F9CEDC" w:rsidR="00EC5755" w:rsidRDefault="006B13C0" w:rsidP="00D03F27">
      <w:pPr>
        <w:spacing w:after="120"/>
        <w:jc w:val="center"/>
        <w:rPr>
          <w:rFonts w:cs="DokChampa"/>
        </w:rPr>
      </w:pPr>
      <w:r>
        <w:object w:dxaOrig="9540" w:dyaOrig="8836" w14:anchorId="2522596D">
          <v:shape id="_x0000_i1054" type="#_x0000_t75" style="width:390pt;height:5in" o:ole="">
            <v:imagedata r:id="rId121" o:title=""/>
          </v:shape>
          <o:OLEObject Type="Embed" ProgID="Visio.Drawing.15" ShapeID="_x0000_i1054" DrawAspect="Content" ObjectID="_1627122508" r:id="rId122"/>
        </w:object>
      </w:r>
    </w:p>
    <w:p w14:paraId="02D95F18" w14:textId="0F88BCD4" w:rsidR="005402A8" w:rsidRPr="008C5E4F" w:rsidRDefault="005402A8" w:rsidP="005402A8">
      <w:pPr>
        <w:pStyle w:val="ListParagraph"/>
        <w:ind w:left="0"/>
        <w:jc w:val="center"/>
        <w:rPr>
          <w:rFonts w:cs="Saysettha OT"/>
          <w:lang w:bidi="lo-LA"/>
        </w:rPr>
      </w:pPr>
      <w:bookmarkStart w:id="148" w:name="_Toc15255827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A204B4">
        <w:rPr>
          <w:rFonts w:eastAsiaTheme="minorEastAsia"/>
          <w:cs/>
          <w:lang w:eastAsia="zh-CN"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2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ອັບໂ</w:t>
      </w:r>
      <w:r w:rsidR="00C510A3">
        <w:rPr>
          <w:rFonts w:cs="Saysettha OT" w:hint="cs"/>
          <w:cs/>
          <w:lang w:bidi="lo-LA"/>
        </w:rPr>
        <w:t>ຫຼ</w:t>
      </w:r>
      <w:r>
        <w:rPr>
          <w:rFonts w:cs="Saysettha OT" w:hint="cs"/>
          <w:cs/>
          <w:lang w:bidi="lo-LA"/>
        </w:rPr>
        <w:t>ດ, ເພີ່ມ, ແກ້ໄຂ, ລົບ</w:t>
      </w:r>
      <w:bookmarkEnd w:id="148"/>
    </w:p>
    <w:p w14:paraId="3771E256" w14:textId="1A83570D" w:rsidR="00AF47CD" w:rsidRDefault="00AF47CD" w:rsidP="009C7898">
      <w:pPr>
        <w:jc w:val="center"/>
        <w:rPr>
          <w:rFonts w:cs="DokChampa"/>
        </w:rPr>
      </w:pPr>
      <w:r>
        <w:rPr>
          <w:rFonts w:cs="DokChampa"/>
        </w:rPr>
        <w:br w:type="page"/>
      </w:r>
    </w:p>
    <w:p w14:paraId="0C643EBD" w14:textId="5DB5020B" w:rsidR="00273E4F" w:rsidRDefault="00273E4F" w:rsidP="00D03F27">
      <w:pPr>
        <w:pStyle w:val="Heading3"/>
        <w:numPr>
          <w:ilvl w:val="0"/>
          <w:numId w:val="24"/>
        </w:numPr>
        <w:spacing w:after="120"/>
        <w:ind w:left="1170"/>
      </w:pPr>
      <w:bookmarkStart w:id="149" w:name="_Toc15255245"/>
      <w:r>
        <w:rPr>
          <w:rFonts w:hint="cs"/>
          <w:cs/>
        </w:rPr>
        <w:t>ແຜນວາດໜ້າຕ່າງສະແດງຂໍ້ມູນຜົນງານ</w:t>
      </w:r>
      <w:bookmarkEnd w:id="149"/>
    </w:p>
    <w:p w14:paraId="39347568" w14:textId="64167108" w:rsidR="006B13C0" w:rsidRDefault="006B13C0" w:rsidP="00D03F27">
      <w:pPr>
        <w:spacing w:after="120"/>
        <w:jc w:val="center"/>
      </w:pPr>
      <w:r>
        <w:object w:dxaOrig="2191" w:dyaOrig="6631" w14:anchorId="0E8D557F">
          <v:shape id="_x0000_i1055" type="#_x0000_t75" style="width:86pt;height:266pt" o:ole="">
            <v:imagedata r:id="rId123" o:title=""/>
          </v:shape>
          <o:OLEObject Type="Embed" ProgID="Visio.Drawing.15" ShapeID="_x0000_i1055" DrawAspect="Content" ObjectID="_1627122509" r:id="rId124"/>
        </w:object>
      </w:r>
    </w:p>
    <w:p w14:paraId="711BE5A0" w14:textId="1E2D2A6C" w:rsidR="005402A8" w:rsidRPr="008C5E4F" w:rsidRDefault="005402A8" w:rsidP="005402A8">
      <w:pPr>
        <w:pStyle w:val="ListParagraph"/>
        <w:ind w:left="0"/>
        <w:jc w:val="center"/>
        <w:rPr>
          <w:rFonts w:cs="Saysettha OT"/>
          <w:lang w:bidi="lo-LA"/>
        </w:rPr>
      </w:pPr>
      <w:bookmarkStart w:id="150" w:name="_Toc15255828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ສະແດງຂໍ້ມູນຜົນງານ</w:t>
      </w:r>
      <w:bookmarkEnd w:id="150"/>
    </w:p>
    <w:p w14:paraId="093D531C" w14:textId="429106DA" w:rsidR="00B83ED5" w:rsidRDefault="00B83ED5" w:rsidP="00D03F27">
      <w:pPr>
        <w:pStyle w:val="Heading3"/>
        <w:numPr>
          <w:ilvl w:val="0"/>
          <w:numId w:val="24"/>
        </w:numPr>
        <w:spacing w:after="120"/>
        <w:ind w:left="1170"/>
      </w:pPr>
      <w:bookmarkStart w:id="151" w:name="_Toc15255246"/>
      <w:r>
        <w:rPr>
          <w:rFonts w:hint="cs"/>
          <w:cs/>
        </w:rPr>
        <w:t>ແຜນວາດໜ້າຕ່າງສະແດງຂໍ້ມູນນັກຄົ້ນຄວ້າ</w:t>
      </w:r>
      <w:bookmarkEnd w:id="151"/>
    </w:p>
    <w:p w14:paraId="04885BFD" w14:textId="4209CA79" w:rsidR="00B83ED5" w:rsidRDefault="000562A2" w:rsidP="00D03F27">
      <w:pPr>
        <w:spacing w:after="120"/>
        <w:jc w:val="center"/>
        <w:rPr>
          <w:cs/>
        </w:rPr>
      </w:pPr>
      <w:r>
        <w:object w:dxaOrig="2191" w:dyaOrig="6631" w14:anchorId="701236A6">
          <v:shape id="_x0000_i1056" type="#_x0000_t75" style="width:100pt;height:300pt" o:ole="">
            <v:imagedata r:id="rId125" o:title=""/>
          </v:shape>
          <o:OLEObject Type="Embed" ProgID="Visio.Drawing.15" ShapeID="_x0000_i1056" DrawAspect="Content" ObjectID="_1627122510" r:id="rId126"/>
        </w:object>
      </w:r>
    </w:p>
    <w:p w14:paraId="38A542D2" w14:textId="31FEDAD2" w:rsidR="00AF47CD" w:rsidRPr="003F2DE2" w:rsidRDefault="005402A8" w:rsidP="003F2DE2">
      <w:pPr>
        <w:pStyle w:val="ListParagraph"/>
        <w:ind w:left="0"/>
        <w:jc w:val="center"/>
        <w:rPr>
          <w:rFonts w:cs="Saysettha OT"/>
          <w:lang w:bidi="lo-LA"/>
        </w:rPr>
      </w:pPr>
      <w:bookmarkStart w:id="152" w:name="_Toc15255829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4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ສະແດງຂໍ້ມູນນັກຄົ້ນຄວ້າ</w:t>
      </w:r>
      <w:bookmarkEnd w:id="152"/>
      <w:r w:rsidR="00AF47CD">
        <w:br w:type="page"/>
      </w:r>
    </w:p>
    <w:p w14:paraId="7493A87D" w14:textId="601822FD" w:rsidR="00336C33" w:rsidRPr="00336C33" w:rsidRDefault="00B83ED5" w:rsidP="00D03F27">
      <w:pPr>
        <w:pStyle w:val="Heading3"/>
        <w:numPr>
          <w:ilvl w:val="0"/>
          <w:numId w:val="24"/>
        </w:numPr>
        <w:spacing w:after="120"/>
        <w:ind w:left="1170"/>
      </w:pPr>
      <w:bookmarkStart w:id="153" w:name="_Toc15255247"/>
      <w:r>
        <w:rPr>
          <w:rFonts w:hint="cs"/>
          <w:cs/>
        </w:rPr>
        <w:t>ແຜນວາດໜ້າຕ່າງສະໝັກສະມາຊິກ</w:t>
      </w:r>
      <w:bookmarkEnd w:id="153"/>
    </w:p>
    <w:p w14:paraId="4A2901DD" w14:textId="44F782FE" w:rsidR="006B13C0" w:rsidRPr="006B13C0" w:rsidRDefault="002E3F09" w:rsidP="00D03F27">
      <w:pPr>
        <w:spacing w:after="120"/>
        <w:jc w:val="center"/>
        <w:rPr>
          <w:cs/>
        </w:rPr>
      </w:pPr>
      <w:r w:rsidRPr="009C7898">
        <w:object w:dxaOrig="2191" w:dyaOrig="6631" w14:anchorId="3FC27259">
          <v:shape id="_x0000_i1057" type="#_x0000_t75" style="width:145.35pt;height:444.65pt" o:ole="">
            <v:imagedata r:id="rId127" o:title=""/>
          </v:shape>
          <o:OLEObject Type="Embed" ProgID="Visio.Drawing.15" ShapeID="_x0000_i1057" DrawAspect="Content" ObjectID="_1627122511" r:id="rId128"/>
        </w:object>
      </w:r>
    </w:p>
    <w:p w14:paraId="2564FF69" w14:textId="77777777" w:rsidR="002E3F09" w:rsidRDefault="005402A8" w:rsidP="005402A8">
      <w:pPr>
        <w:pStyle w:val="ListParagraph"/>
        <w:ind w:left="851"/>
        <w:jc w:val="center"/>
        <w:rPr>
          <w:rFonts w:cs="Saysettha OT"/>
          <w:cs/>
          <w:lang w:bidi="lo-LA"/>
        </w:rPr>
        <w:sectPr w:rsidR="002E3F09" w:rsidSect="00D157E6"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  <w:bookmarkStart w:id="154" w:name="_Toc15255830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5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ສະຫມັກສະມາຊິກ</w:t>
      </w:r>
      <w:bookmarkEnd w:id="154"/>
    </w:p>
    <w:p w14:paraId="4CBDB802" w14:textId="4FAEA3DB" w:rsidR="00336C33" w:rsidRPr="00336C33" w:rsidRDefault="00B83ED5" w:rsidP="00D03F27">
      <w:pPr>
        <w:pStyle w:val="Heading3"/>
        <w:numPr>
          <w:ilvl w:val="0"/>
          <w:numId w:val="24"/>
        </w:numPr>
        <w:spacing w:before="0" w:beforeAutospacing="0" w:after="120"/>
        <w:ind w:left="1170"/>
      </w:pPr>
      <w:bookmarkStart w:id="155" w:name="_Toc15255248"/>
      <w:r>
        <w:rPr>
          <w:rFonts w:hint="cs"/>
          <w:cs/>
        </w:rPr>
        <w:t>ແຜນວາດໜ້າຕ່າງຈັດການຂໍ້ມູນນັກຄົ້ນຄວ້າ</w:t>
      </w:r>
      <w:bookmarkEnd w:id="155"/>
    </w:p>
    <w:p w14:paraId="62EEEF6C" w14:textId="0D19CDCA" w:rsidR="007150AB" w:rsidRPr="007150AB" w:rsidRDefault="00580ABC" w:rsidP="00D03F27">
      <w:pPr>
        <w:spacing w:after="120"/>
        <w:jc w:val="center"/>
        <w:rPr>
          <w:cs/>
        </w:rPr>
      </w:pPr>
      <w:r w:rsidRPr="009C7898">
        <w:object w:dxaOrig="3285" w:dyaOrig="8701" w14:anchorId="20F52C72">
          <v:shape id="_x0000_i1058" type="#_x0000_t75" style="width:214.65pt;height:586pt" o:ole="">
            <v:imagedata r:id="rId129" o:title=""/>
          </v:shape>
          <o:OLEObject Type="Embed" ProgID="Visio.Drawing.15" ShapeID="_x0000_i1058" DrawAspect="Content" ObjectID="_1627122512" r:id="rId130"/>
        </w:object>
      </w:r>
    </w:p>
    <w:p w14:paraId="69D7C700" w14:textId="77777777" w:rsidR="002E3F09" w:rsidRDefault="005402A8" w:rsidP="005402A8">
      <w:pPr>
        <w:pStyle w:val="ListParagraph"/>
        <w:ind w:left="0"/>
        <w:jc w:val="center"/>
        <w:rPr>
          <w:rFonts w:cs="Saysettha OT"/>
          <w:cs/>
          <w:lang w:bidi="lo-LA"/>
        </w:rPr>
        <w:sectPr w:rsidR="002E3F09" w:rsidSect="00D157E6"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  <w:bookmarkStart w:id="156" w:name="_Toc15255831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6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ຈັດການຂໍ້ມູນນັກຄົ້ນຄວ້າ</w:t>
      </w:r>
      <w:bookmarkEnd w:id="156"/>
    </w:p>
    <w:p w14:paraId="691EAF0F" w14:textId="7323A73C" w:rsidR="00336C33" w:rsidRPr="00336C33" w:rsidRDefault="00D866EC" w:rsidP="00D03F27">
      <w:pPr>
        <w:pStyle w:val="Heading3"/>
        <w:numPr>
          <w:ilvl w:val="0"/>
          <w:numId w:val="24"/>
        </w:numPr>
        <w:spacing w:before="0" w:beforeAutospacing="0" w:after="120"/>
        <w:ind w:left="1170"/>
      </w:pPr>
      <w:bookmarkStart w:id="157" w:name="_Toc15255249"/>
      <w:r w:rsidRPr="00D866EC">
        <w:rPr>
          <w:rFonts w:hint="cs"/>
          <w:cs/>
        </w:rPr>
        <w:t>ແຜ</w:t>
      </w:r>
      <w:r>
        <w:rPr>
          <w:rFonts w:hint="cs"/>
          <w:cs/>
        </w:rPr>
        <w:t>ນ</w:t>
      </w:r>
      <w:r w:rsidRPr="00D866EC">
        <w:rPr>
          <w:rFonts w:hint="cs"/>
          <w:cs/>
        </w:rPr>
        <w:t>ວາດໜ້າຕ່າງໜ້າຕ່າງຈັດການ</w:t>
      </w:r>
      <w:r w:rsidR="005402A8">
        <w:rPr>
          <w:rFonts w:hint="cs"/>
          <w:cs/>
        </w:rPr>
        <w:t>ຂໍ້</w:t>
      </w:r>
      <w:r w:rsidRPr="00D866EC">
        <w:rPr>
          <w:rFonts w:hint="cs"/>
          <w:cs/>
        </w:rPr>
        <w:t>ມ</w:t>
      </w:r>
      <w:r>
        <w:rPr>
          <w:rFonts w:hint="cs"/>
          <w:cs/>
        </w:rPr>
        <w:t>ູນ</w:t>
      </w:r>
      <w:r w:rsidRPr="00D866EC">
        <w:rPr>
          <w:rFonts w:hint="cs"/>
          <w:cs/>
        </w:rPr>
        <w:t>ຜູ້ຄວບຄຸມລະບົບ</w:t>
      </w:r>
      <w:bookmarkEnd w:id="157"/>
    </w:p>
    <w:p w14:paraId="25BC5DC9" w14:textId="7E446A22" w:rsidR="00D866EC" w:rsidRDefault="00580ABC" w:rsidP="00D03F27">
      <w:pPr>
        <w:spacing w:after="120"/>
        <w:jc w:val="center"/>
        <w:rPr>
          <w:cs/>
        </w:rPr>
      </w:pPr>
      <w:r>
        <w:object w:dxaOrig="2641" w:dyaOrig="7710" w14:anchorId="4C947747">
          <v:shape id="_x0000_i1059" type="#_x0000_t75" style="width:182.65pt;height:532pt" o:ole="">
            <v:imagedata r:id="rId131" o:title=""/>
          </v:shape>
          <o:OLEObject Type="Embed" ProgID="Visio.Drawing.15" ShapeID="_x0000_i1059" DrawAspect="Content" ObjectID="_1627122513" r:id="rId132"/>
        </w:object>
      </w:r>
    </w:p>
    <w:p w14:paraId="2503A1C6" w14:textId="77777777" w:rsidR="00580ABC" w:rsidRDefault="005402A8" w:rsidP="005402A8">
      <w:pPr>
        <w:pStyle w:val="ListParagraph"/>
        <w:ind w:left="0"/>
        <w:jc w:val="center"/>
        <w:rPr>
          <w:rFonts w:cs="Saysettha OT"/>
        </w:rPr>
        <w:sectPr w:rsidR="00580ABC" w:rsidSect="00D157E6"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  <w:bookmarkStart w:id="158" w:name="_Toc15255832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7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 xml:space="preserve">: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</w:t>
      </w:r>
      <w:r w:rsidRPr="005402A8">
        <w:rPr>
          <w:rFonts w:cs="Saysettha OT" w:hint="cs"/>
          <w:cs/>
        </w:rPr>
        <w:t>ຈັດການ</w:t>
      </w:r>
      <w:r>
        <w:rPr>
          <w:rFonts w:cs="Saysettha OT" w:hint="cs"/>
          <w:cs/>
          <w:lang w:bidi="lo-LA"/>
        </w:rPr>
        <w:t>ຂໍ້</w:t>
      </w:r>
      <w:r w:rsidRPr="005402A8">
        <w:rPr>
          <w:rFonts w:cs="Saysettha OT" w:hint="cs"/>
          <w:cs/>
        </w:rPr>
        <w:t>ມູນຜູ້ຄວບຄຸມລະບົບ</w:t>
      </w:r>
      <w:bookmarkEnd w:id="158"/>
    </w:p>
    <w:p w14:paraId="73B1B9AE" w14:textId="79AD5056" w:rsidR="00336C33" w:rsidRPr="00336C33" w:rsidRDefault="00D866EC" w:rsidP="00AF7195">
      <w:pPr>
        <w:pStyle w:val="Heading3"/>
        <w:numPr>
          <w:ilvl w:val="0"/>
          <w:numId w:val="24"/>
        </w:numPr>
        <w:spacing w:before="0" w:beforeAutospacing="0" w:after="120"/>
        <w:ind w:left="1170"/>
      </w:pPr>
      <w:bookmarkStart w:id="159" w:name="_Toc15255250"/>
      <w:r w:rsidRPr="00D866EC">
        <w:rPr>
          <w:rFonts w:hint="cs"/>
          <w:cs/>
        </w:rPr>
        <w:t>ແຜ</w:t>
      </w:r>
      <w:r>
        <w:rPr>
          <w:rFonts w:hint="cs"/>
          <w:cs/>
        </w:rPr>
        <w:t>ນ</w:t>
      </w:r>
      <w:r w:rsidRPr="00D866EC">
        <w:rPr>
          <w:rFonts w:hint="cs"/>
          <w:cs/>
        </w:rPr>
        <w:t>ວາດໜ້າຕ່າງໜ້າຕ່າງຈັດການຂ</w:t>
      </w:r>
      <w:r w:rsidR="005402A8">
        <w:rPr>
          <w:rFonts w:hint="cs"/>
          <w:cs/>
        </w:rPr>
        <w:t>ໍ້</w:t>
      </w:r>
      <w:r w:rsidRPr="00D866EC">
        <w:rPr>
          <w:rFonts w:hint="cs"/>
          <w:cs/>
        </w:rPr>
        <w:t>ມູນ</w:t>
      </w:r>
      <w:r>
        <w:rPr>
          <w:rFonts w:hint="cs"/>
          <w:cs/>
        </w:rPr>
        <w:t>ຜົນງານ</w:t>
      </w:r>
      <w:bookmarkEnd w:id="159"/>
    </w:p>
    <w:p w14:paraId="5A7D129E" w14:textId="739D269B" w:rsidR="00D866EC" w:rsidRDefault="007E42ED" w:rsidP="00AF7195">
      <w:pPr>
        <w:spacing w:after="120"/>
        <w:jc w:val="center"/>
      </w:pPr>
      <w:r>
        <w:object w:dxaOrig="2640" w:dyaOrig="9015" w14:anchorId="0DCC0A53">
          <v:shape id="_x0000_i1060" type="#_x0000_t75" style="width:170.65pt;height:576.65pt" o:ole="">
            <v:imagedata r:id="rId133" o:title=""/>
          </v:shape>
          <o:OLEObject Type="Embed" ProgID="Visio.Drawing.15" ShapeID="_x0000_i1060" DrawAspect="Content" ObjectID="_1627122514" r:id="rId134"/>
        </w:object>
      </w:r>
    </w:p>
    <w:p w14:paraId="4375AB5E" w14:textId="533C3EB0" w:rsidR="00580ABC" w:rsidRDefault="005402A8" w:rsidP="005402A8">
      <w:pPr>
        <w:pStyle w:val="ListParagraph"/>
        <w:ind w:left="0"/>
        <w:jc w:val="center"/>
        <w:rPr>
          <w:rFonts w:cs="Saysettha OT"/>
          <w:cs/>
          <w:lang w:bidi="lo-LA"/>
        </w:rPr>
      </w:pPr>
      <w:bookmarkStart w:id="160" w:name="_Toc15255833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8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>
        <w:rPr>
          <w:rFonts w:cs="Saysettha OT" w:hint="cs"/>
          <w:cs/>
          <w:lang w:bidi="lo-LA"/>
        </w:rPr>
        <w:t>ຂອງຫນ້າຕ່າງ</w:t>
      </w:r>
      <w:r w:rsidRPr="005402A8">
        <w:rPr>
          <w:rFonts w:cs="Saysettha OT" w:hint="cs"/>
          <w:cs/>
        </w:rPr>
        <w:t>ຈັດການ</w:t>
      </w:r>
      <w:r>
        <w:rPr>
          <w:rFonts w:cs="Saysettha OT" w:hint="cs"/>
          <w:cs/>
          <w:lang w:bidi="lo-LA"/>
        </w:rPr>
        <w:t>ຂໍ້</w:t>
      </w:r>
      <w:r w:rsidRPr="005402A8">
        <w:rPr>
          <w:rFonts w:cs="Saysettha OT" w:hint="cs"/>
          <w:cs/>
        </w:rPr>
        <w:t>ມູນ</w:t>
      </w:r>
      <w:r>
        <w:rPr>
          <w:rFonts w:cs="Saysettha OT" w:hint="cs"/>
          <w:cs/>
          <w:lang w:bidi="lo-LA"/>
        </w:rPr>
        <w:t>ຜົນງານ</w:t>
      </w:r>
      <w:bookmarkEnd w:id="160"/>
      <w:r w:rsidR="00580ABC">
        <w:rPr>
          <w:rFonts w:cs="Saysettha OT"/>
          <w:cs/>
          <w:lang w:bidi="lo-LA"/>
        </w:rPr>
        <w:br w:type="page"/>
      </w:r>
    </w:p>
    <w:p w14:paraId="2DB4E451" w14:textId="143BFD4F" w:rsidR="00580ABC" w:rsidRDefault="00580ABC" w:rsidP="005402A8">
      <w:pPr>
        <w:pStyle w:val="ListParagraph"/>
        <w:ind w:left="0"/>
        <w:jc w:val="center"/>
        <w:rPr>
          <w:rFonts w:cs="Saysettha OT"/>
          <w:cs/>
          <w:lang w:bidi="lo-LA"/>
        </w:rPr>
        <w:sectPr w:rsidR="00580ABC" w:rsidSect="00D157E6"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</w:p>
    <w:p w14:paraId="4E5120F9" w14:textId="35E41FB1" w:rsidR="001913A7" w:rsidRDefault="009E75A1" w:rsidP="0039453A">
      <w:pPr>
        <w:pStyle w:val="Heading3"/>
        <w:spacing w:before="0" w:beforeAutospacing="0"/>
        <w:ind w:left="1276" w:hanging="709"/>
        <w:jc w:val="thaiDistribute"/>
      </w:pPr>
      <w:bookmarkStart w:id="161" w:name="_Toc15255251"/>
      <w:r w:rsidRPr="009E75A1">
        <w:rPr>
          <w:rFonts w:hint="cs"/>
          <w:cs/>
        </w:rPr>
        <w:t>ການອອກແບບຖານຂໍ້ມູນ</w:t>
      </w:r>
      <w:bookmarkEnd w:id="161"/>
    </w:p>
    <w:p w14:paraId="53D67A2D" w14:textId="48F39663" w:rsidR="00D866EC" w:rsidRDefault="00D866EC" w:rsidP="00763018">
      <w:pPr>
        <w:pStyle w:val="Heading3"/>
        <w:numPr>
          <w:ilvl w:val="0"/>
          <w:numId w:val="25"/>
        </w:numPr>
        <w:spacing w:before="0" w:beforeAutospacing="0" w:after="240"/>
        <w:ind w:left="1170"/>
        <w:jc w:val="thaiDistribute"/>
      </w:pPr>
      <w:bookmarkStart w:id="162" w:name="_Toc15255252"/>
      <w:r w:rsidRPr="00D866EC">
        <w:t>Database Diagram</w:t>
      </w:r>
      <w:bookmarkEnd w:id="162"/>
      <w:r w:rsidR="001C23B5">
        <w:t xml:space="preserve"> </w:t>
      </w:r>
    </w:p>
    <w:p w14:paraId="406696F3" w14:textId="1FB07DA7" w:rsidR="003A1D72" w:rsidRPr="003A1D72" w:rsidRDefault="003A1D72" w:rsidP="00AF7195">
      <w:pPr>
        <w:spacing w:after="120"/>
      </w:pPr>
      <w:r>
        <w:rPr>
          <w:noProof/>
        </w:rPr>
        <w:drawing>
          <wp:inline distT="0" distB="0" distL="0" distR="0" wp14:anchorId="50D13341" wp14:editId="7FB0B3DB">
            <wp:extent cx="5317490" cy="533848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diagram.png"/>
                    <pic:cNvPicPr/>
                  </pic:nvPicPr>
                  <pic:blipFill rotWithShape="1"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91" t="3651" r="2739" b="2800"/>
                    <a:stretch/>
                  </pic:blipFill>
                  <pic:spPr bwMode="auto">
                    <a:xfrm>
                      <a:off x="0" y="0"/>
                      <a:ext cx="5319231" cy="53402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29F0A0" w14:textId="1DEEB10B" w:rsidR="00512420" w:rsidRPr="008C5E4F" w:rsidRDefault="00512420" w:rsidP="00512420">
      <w:pPr>
        <w:pStyle w:val="ListParagraph"/>
        <w:ind w:left="0"/>
        <w:jc w:val="center"/>
        <w:rPr>
          <w:rFonts w:cs="Saysettha OT"/>
          <w:lang w:bidi="lo-LA"/>
        </w:rPr>
      </w:pPr>
      <w:bookmarkStart w:id="163" w:name="_Toc15255834"/>
      <w:r w:rsidRPr="0040156A">
        <w:rPr>
          <w:rStyle w:val="caption3Char"/>
          <w:rFonts w:ascii="Saysettha OT" w:hAnsi="Saysettha OT"/>
          <w:cs/>
        </w:rPr>
        <w:t>ແຜນວາດ</w:t>
      </w:r>
      <w:r w:rsidR="004D25C2">
        <w:rPr>
          <w:rStyle w:val="caption3Char"/>
          <w:rFonts w:ascii="Saysettha OT" w:hAnsi="Saysettha OT" w:hint="cs"/>
          <w:cs/>
        </w:rPr>
        <w:t>ທີ</w:t>
      </w:r>
      <w:r w:rsidRPr="004D25C2">
        <w:rPr>
          <w:rStyle w:val="caption3Char"/>
          <w:rFonts w:cs="Times New Roman"/>
          <w:cs/>
        </w:rPr>
        <w:t xml:space="preserve"> 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lang w:eastAsia="zh-CN" w:bidi="th-TH"/>
        </w:rPr>
        <w:instrText>\s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.</w:t>
      </w:r>
      <w:r w:rsidRPr="00CE34F0">
        <w:rPr>
          <w:rFonts w:eastAsiaTheme="minorEastAsia" w:cs="Times New Roman"/>
          <w:noProof/>
          <w:cs/>
          <w:lang w:eastAsia="zh-CN"/>
        </w:rPr>
        <w:fldChar w:fldCharType="begin"/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CE34F0">
        <w:rPr>
          <w:rFonts w:ascii="DokChampa" w:eastAsiaTheme="minorEastAsia" w:hAnsi="DokChampa" w:cs="DokChampa" w:hint="cs"/>
          <w:noProof/>
          <w:cs/>
          <w:lang w:eastAsia="zh-CN"/>
        </w:rPr>
        <w:instrText>ແຜນວາດ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CE34F0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CE34F0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CE34F0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>
        <w:rPr>
          <w:rFonts w:eastAsiaTheme="minorEastAsia" w:cs="Times New Roman"/>
          <w:noProof/>
          <w:lang w:eastAsia="zh-CN"/>
        </w:rPr>
        <w:t>39</w:t>
      </w:r>
      <w:r w:rsidRPr="00CE34F0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cs/>
          <w:lang w:eastAsia="zh-CN"/>
        </w:rPr>
        <w:t>:</w:t>
      </w:r>
      <w:r w:rsidRPr="00D22B22">
        <w:rPr>
          <w:rStyle w:val="caption3Char"/>
          <w:rFonts w:cs="Times New Roman"/>
          <w:cs/>
        </w:rPr>
        <w:t xml:space="preserve"> </w:t>
      </w:r>
      <w:r w:rsidRPr="008C5E4F">
        <w:rPr>
          <w:rFonts w:cs="Saysettha OT" w:hint="cs"/>
          <w:cs/>
          <w:lang w:bidi="lo-LA"/>
        </w:rPr>
        <w:t>ແຜນວາດ</w:t>
      </w:r>
      <w:r w:rsidR="00583183">
        <w:rPr>
          <w:rFonts w:cs="Saysettha OT"/>
          <w:lang w:bidi="lo-LA"/>
        </w:rPr>
        <w:t xml:space="preserve"> Database Diagram</w:t>
      </w:r>
      <w:bookmarkEnd w:id="163"/>
    </w:p>
    <w:p w14:paraId="67F99CB4" w14:textId="7474ADDA" w:rsidR="003A1D72" w:rsidRDefault="003A1D72" w:rsidP="00541160">
      <w:pPr>
        <w:pStyle w:val="bodytext3"/>
        <w:ind w:left="0" w:firstLine="0"/>
        <w:sectPr w:rsidR="003A1D72" w:rsidSect="00D157E6"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</w:p>
    <w:p w14:paraId="0C24CF2E" w14:textId="5C2D0D6C" w:rsidR="0053127A" w:rsidRPr="00DC15B6" w:rsidRDefault="00A747D2" w:rsidP="0039453A">
      <w:pPr>
        <w:pStyle w:val="Heading3"/>
        <w:numPr>
          <w:ilvl w:val="0"/>
          <w:numId w:val="25"/>
        </w:numPr>
        <w:spacing w:before="0" w:beforeAutospacing="0"/>
        <w:ind w:left="1170"/>
        <w:jc w:val="thaiDistribute"/>
      </w:pPr>
      <w:bookmarkStart w:id="164" w:name="_Toc15255253"/>
      <w:r>
        <w:rPr>
          <w:rFonts w:hint="cs"/>
          <w:cs/>
        </w:rPr>
        <w:t>ວັດຈະນານຸກົມຂໍ້ມູນ</w:t>
      </w:r>
      <w:bookmarkEnd w:id="164"/>
      <w:r w:rsidR="0053127A">
        <w:rPr>
          <w:rFonts w:cs="Angsana New"/>
          <w:color w:val="auto"/>
        </w:rPr>
        <w:fldChar w:fldCharType="begin"/>
      </w:r>
      <w:r w:rsidR="0053127A" w:rsidRPr="00DC15B6">
        <w:instrText xml:space="preserve"> LINK Excel.Sheet.12 "C:\\Users\\narsc\\Downloads\\mongDB.xlsx" "User!R2C1:R48C6" \a \f 4 \h  \* MERGEFORMAT </w:instrText>
      </w:r>
      <w:r w:rsidR="0053127A">
        <w:rPr>
          <w:rFonts w:cs="Angsana New"/>
          <w:color w:val="auto"/>
        </w:rPr>
        <w:fldChar w:fldCharType="separate"/>
      </w:r>
    </w:p>
    <w:p w14:paraId="7774A5AE" w14:textId="14487446" w:rsidR="00BC3C38" w:rsidRDefault="0053127A" w:rsidP="005C7763">
      <w:pPr>
        <w:pStyle w:val="ListParagraph"/>
        <w:spacing w:after="120"/>
        <w:ind w:left="0"/>
        <w:jc w:val="center"/>
      </w:pPr>
      <w:r>
        <w:rPr>
          <w:rFonts w:cs="Saysettha OT"/>
          <w:color w:val="000000" w:themeColor="text1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fldChar w:fldCharType="end"/>
      </w:r>
      <w:bookmarkStart w:id="165" w:name="_Toc15255752"/>
      <w:r w:rsidR="002B0D73" w:rsidRPr="002B0D73">
        <w:rPr>
          <w:rFonts w:cs="Saysettha OT"/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ທີ</w:t>
      </w:r>
      <w:r w:rsidR="002D23FA">
        <w:rPr>
          <w:rFonts w:cs="Saysettha OT"/>
          <w:color w:val="000000" w:themeColor="text1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 xml:space="preserve"> </w:t>
      </w:r>
      <w:r w:rsidR="002B0D73" w:rsidRPr="00871532">
        <w:rPr>
          <w:rFonts w:cs="Times New Roman"/>
          <w:cs/>
        </w:rPr>
        <w:fldChar w:fldCharType="begin"/>
      </w:r>
      <w:r w:rsidR="002B0D73" w:rsidRPr="00871532">
        <w:rPr>
          <w:rFonts w:cs="Times New Roman"/>
          <w:cs/>
        </w:rPr>
        <w:instrText xml:space="preserve"> </w:instrText>
      </w:r>
      <w:r w:rsidR="002B0D73" w:rsidRPr="00871532">
        <w:rPr>
          <w:rFonts w:cs="Times New Roman"/>
        </w:rPr>
        <w:instrText xml:space="preserve">STYLEREF </w:instrText>
      </w:r>
      <w:r w:rsidR="002B0D73" w:rsidRPr="00871532">
        <w:rPr>
          <w:rFonts w:cs="Times New Roman"/>
          <w:cs/>
        </w:rPr>
        <w:instrText xml:space="preserve">1 </w:instrText>
      </w:r>
      <w:r w:rsidR="002B0D73" w:rsidRPr="00871532">
        <w:rPr>
          <w:rFonts w:cs="Times New Roman"/>
        </w:rPr>
        <w:instrText>\s</w:instrText>
      </w:r>
      <w:r w:rsidR="002B0D73" w:rsidRPr="00871532">
        <w:rPr>
          <w:rFonts w:cs="Times New Roman"/>
          <w:cs/>
        </w:rPr>
        <w:instrText xml:space="preserve"> </w:instrText>
      </w:r>
      <w:r w:rsidR="002B0D73" w:rsidRPr="00871532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3</w:t>
      </w:r>
      <w:r w:rsidR="002B0D73" w:rsidRPr="00871532">
        <w:rPr>
          <w:rFonts w:cs="Times New Roman"/>
          <w:cs/>
        </w:rPr>
        <w:fldChar w:fldCharType="end"/>
      </w:r>
      <w:r w:rsidR="002B0D73" w:rsidRPr="00871532">
        <w:rPr>
          <w:rFonts w:cs="Times New Roman"/>
          <w:cs/>
        </w:rPr>
        <w:t>.</w:t>
      </w:r>
      <w:r w:rsidR="002B0D73" w:rsidRPr="00871532">
        <w:rPr>
          <w:rFonts w:cs="Times New Roman"/>
          <w:cs/>
        </w:rPr>
        <w:fldChar w:fldCharType="begin"/>
      </w:r>
      <w:r w:rsidR="002B0D73" w:rsidRPr="00871532">
        <w:rPr>
          <w:rFonts w:cs="Times New Roman"/>
          <w:cs/>
        </w:rPr>
        <w:instrText xml:space="preserve"> </w:instrText>
      </w:r>
      <w:r w:rsidR="002B0D73" w:rsidRPr="00871532">
        <w:rPr>
          <w:rFonts w:cs="Times New Roman"/>
        </w:rPr>
        <w:instrText xml:space="preserve">SEQ </w:instrText>
      </w:r>
      <w:r w:rsidR="002B0D73" w:rsidRPr="00871532">
        <w:rPr>
          <w:rFonts w:ascii="Leelawadee UI" w:hAnsi="Leelawadee UI" w:cs="Leelawadee UI" w:hint="cs"/>
          <w:cs/>
        </w:rPr>
        <w:instrText>ຕາຕະລາງທີ</w:instrText>
      </w:r>
      <w:r w:rsidR="002B0D73" w:rsidRPr="00871532">
        <w:rPr>
          <w:rFonts w:cs="Times New Roman"/>
          <w:cs/>
        </w:rPr>
        <w:instrText xml:space="preserve"> </w:instrText>
      </w:r>
      <w:r w:rsidR="002B0D73" w:rsidRPr="00871532">
        <w:rPr>
          <w:rFonts w:cs="Times New Roman"/>
        </w:rPr>
        <w:instrText xml:space="preserve">\* ARABIC \s </w:instrText>
      </w:r>
      <w:r w:rsidR="002B0D73" w:rsidRPr="00871532">
        <w:rPr>
          <w:rFonts w:cs="Times New Roman"/>
          <w:cs/>
        </w:rPr>
        <w:instrText xml:space="preserve">1 </w:instrText>
      </w:r>
      <w:r w:rsidR="002B0D73" w:rsidRPr="00871532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2</w:t>
      </w:r>
      <w:r w:rsidR="002B0D73" w:rsidRPr="00871532">
        <w:rPr>
          <w:rFonts w:cs="Times New Roman"/>
          <w:cs/>
        </w:rPr>
        <w:fldChar w:fldCharType="end"/>
      </w:r>
      <w:r w:rsidR="002B0D73" w:rsidRPr="00871532">
        <w:rPr>
          <w:rFonts w:cs="Times New Roman"/>
        </w:rPr>
        <w:t>:</w:t>
      </w:r>
      <w:r w:rsidR="002B0D73">
        <w:t xml:space="preserve"> </w:t>
      </w:r>
      <w:r w:rsidR="002B0D73" w:rsidRPr="00924C83">
        <w:rPr>
          <w:rFonts w:cs="Saysettha OT" w:hint="cs"/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ຂໍ້ມູນຜູ້ໃຊ້</w:t>
      </w:r>
      <w:r w:rsidR="002B0D73">
        <w:rPr>
          <w:rFonts w:hint="cs"/>
          <w:b/>
          <w:bCs/>
          <w:cs/>
        </w:rPr>
        <w:t xml:space="preserve"> </w:t>
      </w:r>
      <w:r w:rsidR="002B0D73" w:rsidRPr="00924C83">
        <w:t xml:space="preserve">(Collection </w:t>
      </w:r>
      <w:r w:rsidR="000A4B43">
        <w:t>u</w:t>
      </w:r>
      <w:r w:rsidR="002B0D73" w:rsidRPr="00924C83">
        <w:t>ser)</w:t>
      </w:r>
      <w:bookmarkEnd w:id="165"/>
    </w:p>
    <w:tbl>
      <w:tblPr>
        <w:tblW w:w="8672" w:type="dxa"/>
        <w:tblLook w:val="04A0" w:firstRow="1" w:lastRow="0" w:firstColumn="1" w:lastColumn="0" w:noHBand="0" w:noVBand="1"/>
      </w:tblPr>
      <w:tblGrid>
        <w:gridCol w:w="1829"/>
        <w:gridCol w:w="2306"/>
        <w:gridCol w:w="1080"/>
        <w:gridCol w:w="1365"/>
        <w:gridCol w:w="901"/>
        <w:gridCol w:w="1191"/>
      </w:tblGrid>
      <w:tr w:rsidR="00DC15B6" w:rsidRPr="00275C91" w14:paraId="18C94CB6" w14:textId="77777777" w:rsidTr="006D3342">
        <w:trPr>
          <w:trHeight w:val="454"/>
        </w:trPr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0771F" w14:textId="77777777" w:rsidR="00DC15B6" w:rsidRPr="00DC6C8D" w:rsidRDefault="00DC15B6" w:rsidP="008A20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  <w:t>Docutment</w:t>
            </w:r>
            <w:proofErr w:type="spellEnd"/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6B71C" w14:textId="77777777" w:rsidR="00DC15B6" w:rsidRPr="00DC6C8D" w:rsidRDefault="00DC15B6" w:rsidP="008A20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  <w:t>Descriptio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B4E4A" w14:textId="77777777" w:rsidR="00DC15B6" w:rsidRPr="00DC6C8D" w:rsidRDefault="00DC15B6" w:rsidP="008A20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  <w:t>Datatype</w:t>
            </w:r>
          </w:p>
        </w:tc>
        <w:tc>
          <w:tcPr>
            <w:tcW w:w="1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751A9" w14:textId="77777777" w:rsidR="00DC15B6" w:rsidRPr="00DC6C8D" w:rsidRDefault="00DC15B6" w:rsidP="008A20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  <w:t>Sub Doc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4A612" w14:textId="77777777" w:rsidR="00DC15B6" w:rsidRPr="00DC6C8D" w:rsidRDefault="00DC15B6" w:rsidP="008A20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  <w:t>Unique</w:t>
            </w:r>
          </w:p>
        </w:tc>
        <w:tc>
          <w:tcPr>
            <w:tcW w:w="1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3ED09" w14:textId="77777777" w:rsidR="00DC15B6" w:rsidRPr="00DC6C8D" w:rsidRDefault="00DC15B6" w:rsidP="008A20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Cs w:val="22"/>
                <w:lang w:eastAsia="en-US"/>
              </w:rPr>
              <w:t>Reference</w:t>
            </w:r>
          </w:p>
        </w:tc>
      </w:tr>
      <w:tr w:rsidR="00DC15B6" w:rsidRPr="00275C91" w14:paraId="6A0E4E74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09ECE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_id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949FC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ລະຫັ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819D8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45061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C7C12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yes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0886B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26D2F5E7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4B353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email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0424D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ອີເມ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C8B4B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897E3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79890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48F86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5B42DD4A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059D1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assword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25190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ລະຫັດຜ່ານ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FC259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FC3A6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17FC3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F281E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2075DD73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04A48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gender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E834C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ເພ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FDDF6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32107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6CA48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B0399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1572F845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D4896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name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968B17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ຊື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2E113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16912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8C934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BBEC8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7DF7F71C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B1B0C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lastname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98D1A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ນາມສະກຸນ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6EE18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8EBC8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A220F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98173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2B4D60D1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FE163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refix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66250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ຄຳນຳໜ້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67E9E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27ED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C6F3D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3D39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7C6CBACB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7F2BD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englishName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81B12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ຊື່ພາສາອັງກິ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35648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1F2B4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8C878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F7EB4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482C6C3A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7043D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englishLastname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A9A2A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ນາມສະກຸນພາສາອັງກິ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8F66D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2A424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FCC2D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89EAE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19E7CE28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0BFF0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englishprefix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05658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ຄຳນຳໜ້າພາສາອັງກິ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D470F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BE32A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69E7E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B389D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18042550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C9651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rofileImage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F8DB2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ຮູບປະຈຳຕົ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BD1A2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]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62A3C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9F3FB3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B9231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5D123A24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83AC9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ddress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43139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ທີ່ຢູ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12975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{ }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0277F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ddress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8239C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0ABD6F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7E0A5264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D69B9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rofileDescription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D8E3C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ຄຳອະທິບາຍໂປຣໄຟລ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67E33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41B4E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862B0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EF498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021E8C52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7CB19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ffiliation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77930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ສັງກັ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11110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{ }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8587F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7D722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4E268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3A8036F7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9E5C7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ateOfBirth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0E1C7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ວັນເດືອນປີເກີ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8203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ate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26417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68646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9DC96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5B2B1FDC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97EB7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laceOfBirth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F1C47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ສະຖານທີ່ເກີ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CBBEB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{ }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1DDF7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laceOfBirth</w:t>
            </w:r>
            <w:proofErr w:type="spellEnd"/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D4465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58D51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04EE84DA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2270C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nationality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0AEF5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ສັນຊາ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4BE4C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56CE1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EFCEF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A26C7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49F24833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B4988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minor_ethnicity</w:t>
            </w:r>
            <w:proofErr w:type="spellEnd"/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0B1F0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ຊົນເຜົ່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6FB42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20039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F5E1B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9EBA7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DC15B6" w:rsidRPr="00275C91" w14:paraId="4923B385" w14:textId="77777777" w:rsidTr="006D3342">
        <w:trPr>
          <w:trHeight w:val="465"/>
        </w:trPr>
        <w:tc>
          <w:tcPr>
            <w:tcW w:w="1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8A0E5" w14:textId="5166442A" w:rsidR="00DC15B6" w:rsidRPr="00DC6C8D" w:rsidRDefault="00D8236D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iscipline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15F43" w14:textId="77777777" w:rsidR="00DC15B6" w:rsidRPr="00DC6C8D" w:rsidRDefault="00DC15B6" w:rsidP="00DC6C8D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C6C8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ສາຂາວິຊ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060BB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BEC81" w14:textId="3BA77C4E" w:rsidR="00DC15B6" w:rsidRPr="00DC6C8D" w:rsidRDefault="00D8236D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iscipline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CF365" w14:textId="77777777" w:rsidR="00DC15B6" w:rsidRPr="00DC6C8D" w:rsidRDefault="00DC15B6" w:rsidP="00DC6C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C6C8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23E10" w14:textId="77777777" w:rsidR="00DC15B6" w:rsidRPr="00DC6C8D" w:rsidRDefault="00DC15B6" w:rsidP="00DC6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C6C8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</w:tbl>
    <w:p w14:paraId="605112CC" w14:textId="29A7FBD2" w:rsidR="00D078D3" w:rsidRDefault="00D078D3" w:rsidP="00D078D3">
      <w:pPr>
        <w:pStyle w:val="ListParagraph"/>
        <w:spacing w:after="240"/>
        <w:ind w:left="0"/>
        <w:jc w:val="center"/>
      </w:pPr>
      <w:r>
        <w:br w:type="page"/>
      </w:r>
    </w:p>
    <w:p w14:paraId="783CC597" w14:textId="4B7C50F0" w:rsidR="009264AA" w:rsidRDefault="009264AA" w:rsidP="005C7763">
      <w:pPr>
        <w:pStyle w:val="ListParagraph"/>
        <w:spacing w:after="120"/>
        <w:ind w:left="0"/>
        <w:jc w:val="center"/>
        <w:rPr>
          <w:rFonts w:ascii="Saysettha OT" w:hAnsi="Saysettha OT" w:cs="Saysettha OT"/>
          <w:lang w:bidi="lo-LA"/>
        </w:rPr>
      </w:pPr>
      <w:bookmarkStart w:id="166" w:name="_Toc15255753"/>
      <w:r w:rsidRPr="002B0D73">
        <w:rPr>
          <w:rFonts w:cs="Saysettha OT"/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ທີ</w:t>
      </w:r>
      <w:r>
        <w:rPr>
          <w:rFonts w:cs="Saysettha OT"/>
          <w:color w:val="000000" w:themeColor="text1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 xml:space="preserve"> </w:t>
      </w:r>
      <w:r w:rsidRPr="00871532">
        <w:rPr>
          <w:rFonts w:cs="Times New Roman"/>
          <w:cs/>
        </w:rPr>
        <w:fldChar w:fldCharType="begin"/>
      </w:r>
      <w:r w:rsidRPr="00871532">
        <w:rPr>
          <w:rFonts w:cs="Times New Roman"/>
          <w:cs/>
        </w:rPr>
        <w:instrText xml:space="preserve"> </w:instrText>
      </w:r>
      <w:r w:rsidRPr="00871532">
        <w:rPr>
          <w:rFonts w:cs="Times New Roman"/>
        </w:rPr>
        <w:instrText xml:space="preserve">STYLEREF </w:instrText>
      </w:r>
      <w:r w:rsidRPr="00871532">
        <w:rPr>
          <w:rFonts w:cs="Times New Roman"/>
          <w:cs/>
        </w:rPr>
        <w:instrText xml:space="preserve">1 </w:instrText>
      </w:r>
      <w:r w:rsidRPr="00871532">
        <w:rPr>
          <w:rFonts w:cs="Times New Roman"/>
        </w:rPr>
        <w:instrText>\s</w:instrText>
      </w:r>
      <w:r w:rsidRPr="00871532">
        <w:rPr>
          <w:rFonts w:cs="Times New Roman"/>
          <w:cs/>
        </w:rPr>
        <w:instrText xml:space="preserve"> </w:instrText>
      </w:r>
      <w:r w:rsidRPr="00871532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3</w:t>
      </w:r>
      <w:r w:rsidRPr="00871532">
        <w:rPr>
          <w:rFonts w:cs="Times New Roman"/>
          <w:cs/>
        </w:rPr>
        <w:fldChar w:fldCharType="end"/>
      </w:r>
      <w:r w:rsidRPr="00871532">
        <w:rPr>
          <w:rFonts w:cs="Times New Roman"/>
          <w:cs/>
        </w:rPr>
        <w:t>.</w:t>
      </w:r>
      <w:r w:rsidRPr="00871532">
        <w:rPr>
          <w:rFonts w:cs="Times New Roman"/>
          <w:cs/>
        </w:rPr>
        <w:fldChar w:fldCharType="begin"/>
      </w:r>
      <w:r w:rsidRPr="00871532">
        <w:rPr>
          <w:rFonts w:cs="Times New Roman"/>
          <w:cs/>
        </w:rPr>
        <w:instrText xml:space="preserve"> </w:instrText>
      </w:r>
      <w:r w:rsidRPr="00871532">
        <w:rPr>
          <w:rFonts w:cs="Times New Roman"/>
        </w:rPr>
        <w:instrText xml:space="preserve">SEQ </w:instrText>
      </w:r>
      <w:r w:rsidRPr="00871532">
        <w:rPr>
          <w:rFonts w:ascii="Leelawadee UI" w:hAnsi="Leelawadee UI" w:cs="Leelawadee UI" w:hint="cs"/>
          <w:cs/>
        </w:rPr>
        <w:instrText>ຕາຕະລາງທີ</w:instrText>
      </w:r>
      <w:r w:rsidRPr="00871532">
        <w:rPr>
          <w:rFonts w:cs="Times New Roman"/>
          <w:cs/>
        </w:rPr>
        <w:instrText xml:space="preserve"> </w:instrText>
      </w:r>
      <w:r w:rsidRPr="00871532">
        <w:rPr>
          <w:rFonts w:cs="Times New Roman"/>
        </w:rPr>
        <w:instrText xml:space="preserve">\* ARABIC \s </w:instrText>
      </w:r>
      <w:r w:rsidRPr="00871532">
        <w:rPr>
          <w:rFonts w:cs="Times New Roman"/>
          <w:cs/>
        </w:rPr>
        <w:instrText xml:space="preserve">1 </w:instrText>
      </w:r>
      <w:r w:rsidRPr="00871532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3</w:t>
      </w:r>
      <w:r w:rsidRPr="00871532">
        <w:rPr>
          <w:rFonts w:cs="Times New Roman"/>
          <w:cs/>
        </w:rPr>
        <w:fldChar w:fldCharType="end"/>
      </w:r>
      <w:r w:rsidRPr="00C72BD5">
        <w:t>:</w:t>
      </w:r>
      <w:r>
        <w:t xml:space="preserve"> </w:t>
      </w:r>
      <w:r w:rsidRPr="00924C83">
        <w:rPr>
          <w:rFonts w:cs="Saysettha OT" w:hint="cs"/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ຂໍ້ມູນຜູ້ໃຊ້</w:t>
      </w:r>
      <w:r>
        <w:rPr>
          <w:rFonts w:hint="cs"/>
          <w:b/>
          <w:bCs/>
          <w:cs/>
        </w:rPr>
        <w:t xml:space="preserve"> </w:t>
      </w:r>
      <w:r w:rsidRPr="00924C83">
        <w:t xml:space="preserve">(Collection </w:t>
      </w:r>
      <w:r w:rsidR="000A4B43">
        <w:t>u</w:t>
      </w:r>
      <w:r w:rsidRPr="00924C83">
        <w:t>ser)</w:t>
      </w:r>
      <w:r w:rsidRPr="009264AA">
        <w:rPr>
          <w:rFonts w:ascii="Saysettha OT" w:hAnsi="Saysettha OT" w:cs="Saysettha OT"/>
          <w:cs/>
          <w:lang w:bidi="lo-LA"/>
        </w:rPr>
        <w:t xml:space="preserve"> </w:t>
      </w:r>
      <w:r w:rsidRPr="009264AA">
        <w:rPr>
          <w:rFonts w:ascii="Saysettha OT" w:hAnsi="Saysettha OT" w:cs="Saysettha OT"/>
          <w:lang w:bidi="lo-LA"/>
        </w:rPr>
        <w:t>(</w:t>
      </w:r>
      <w:r w:rsidRPr="009264AA">
        <w:rPr>
          <w:rFonts w:ascii="Saysettha OT" w:hAnsi="Saysettha OT" w:cs="Saysettha OT"/>
          <w:cs/>
          <w:lang w:bidi="lo-LA"/>
        </w:rPr>
        <w:t>ຕໍ່</w:t>
      </w:r>
      <w:r w:rsidRPr="009264AA">
        <w:rPr>
          <w:rFonts w:ascii="Saysettha OT" w:hAnsi="Saysettha OT" w:cs="Saysettha OT"/>
          <w:lang w:bidi="lo-LA"/>
        </w:rPr>
        <w:t>)</w:t>
      </w:r>
      <w:bookmarkEnd w:id="166"/>
    </w:p>
    <w:tbl>
      <w:tblPr>
        <w:tblW w:w="8582" w:type="dxa"/>
        <w:tblLook w:val="04A0" w:firstRow="1" w:lastRow="0" w:firstColumn="1" w:lastColumn="0" w:noHBand="0" w:noVBand="1"/>
      </w:tblPr>
      <w:tblGrid>
        <w:gridCol w:w="1951"/>
        <w:gridCol w:w="1548"/>
        <w:gridCol w:w="1072"/>
        <w:gridCol w:w="284"/>
        <w:gridCol w:w="1667"/>
        <w:gridCol w:w="903"/>
        <w:gridCol w:w="1157"/>
      </w:tblGrid>
      <w:tr w:rsidR="00992862" w:rsidRPr="00315E72" w14:paraId="174FB413" w14:textId="77777777" w:rsidTr="00D8236D">
        <w:trPr>
          <w:trHeight w:val="454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6A8A0" w14:textId="77777777" w:rsidR="00992862" w:rsidRPr="00D8236D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Document</w:t>
            </w:r>
          </w:p>
        </w:tc>
        <w:tc>
          <w:tcPr>
            <w:tcW w:w="15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FD872" w14:textId="77777777" w:rsidR="00992862" w:rsidRPr="00D8236D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Description</w:t>
            </w:r>
          </w:p>
        </w:tc>
        <w:tc>
          <w:tcPr>
            <w:tcW w:w="13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F4A7C" w14:textId="77777777" w:rsidR="00992862" w:rsidRPr="00D8236D" w:rsidRDefault="00992862" w:rsidP="00992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Datatype</w:t>
            </w:r>
          </w:p>
        </w:tc>
        <w:tc>
          <w:tcPr>
            <w:tcW w:w="1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92BF3" w14:textId="77777777" w:rsidR="00992862" w:rsidRPr="00D8236D" w:rsidRDefault="00992862" w:rsidP="00992862">
            <w:pPr>
              <w:spacing w:after="0" w:line="240" w:lineRule="auto"/>
              <w:ind w:right="202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Sub Doc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7C5E5" w14:textId="77777777" w:rsidR="00992862" w:rsidRPr="00D8236D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Unique</w:t>
            </w:r>
          </w:p>
        </w:tc>
        <w:tc>
          <w:tcPr>
            <w:tcW w:w="11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FBA02" w14:textId="77777777" w:rsidR="00992862" w:rsidRPr="00D8236D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Reference</w:t>
            </w:r>
          </w:p>
        </w:tc>
      </w:tr>
      <w:tr w:rsidR="00992862" w:rsidRPr="00315E72" w14:paraId="474288EA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BEC1B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egree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DB248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ລະດັບການສຶກສາ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D524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9D9F0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AA0DB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9D523" w14:textId="77777777" w:rsidR="00992862" w:rsidRPr="00D8236D" w:rsidRDefault="00992862" w:rsidP="000E4EA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8236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5674714A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B53BF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arch_area</w:t>
            </w:r>
            <w:proofErr w:type="spellEnd"/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89EF4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ຂອບເຂດການຄົ້ນຄວ້າ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6C4F1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E2446" w14:textId="77777777" w:rsidR="00992862" w:rsidRPr="00D8236D" w:rsidRDefault="00992862" w:rsidP="000E4EA1">
            <w:pPr>
              <w:spacing w:after="0" w:line="240" w:lineRule="auto"/>
              <w:ind w:right="486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25949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826C8" w14:textId="77777777" w:rsidR="00992862" w:rsidRPr="00D8236D" w:rsidRDefault="00992862" w:rsidP="000E4EA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  <w:r w:rsidRPr="00D8236D"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1F97378C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B0B49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education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CD37A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ການສຶກສາ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9AEA2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D6959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education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F55C6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A49A0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71980F5E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AC716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archArea</w:t>
            </w:r>
            <w:proofErr w:type="spellEnd"/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44692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ຂອບເຂດການຄົ້ນຄວ້າ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435FD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]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81AEF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DE52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7743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032581AF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274AB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teachingExperience</w:t>
            </w:r>
            <w:proofErr w:type="spellEnd"/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2B723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ປະສົບການສອນ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88CAA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90C28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teachingExperience</w:t>
            </w:r>
            <w:proofErr w:type="spellEnd"/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42F6C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C3AB8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39F0DDF8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CCC13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archExperience</w:t>
            </w:r>
            <w:proofErr w:type="spellEnd"/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DC2E8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ປະສົບການຄົ້ນຄວ້າ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B0C22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D43A0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archExperience</w:t>
            </w:r>
            <w:proofErr w:type="spellEnd"/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831B5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7CBC3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367699E3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03CAC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ward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47A90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ລາງວັນ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EA541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6784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ward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0B7BF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5FBB7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49142C80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A5D6C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ollowing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EEEC5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ຄົນທີ່ຕິດຕາມ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AE331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AB0A8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ollowing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7FF6A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E4BF0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12611611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BFD26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ollower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B5BB1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ຄົນທີ່ມາຕິດຕາມ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97AAE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435D5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2174D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4C687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798AD469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848BE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arch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B6E33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ການຄົ້ນຄວ້າ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F77D0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445DF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957A6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45AC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6CDFDB87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03BDB9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language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24C88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ພາສາ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ECD95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8E3D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language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AB472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93DAD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5433B56F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5C765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hone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F698D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ໂທລະສັບ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1035D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Number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90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A1D50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35E41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28183D27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44AA6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mobile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0AEA7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ມືຖື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9092C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Number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1A1EB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D9268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6780C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48C38FAA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EBE03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ax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C3F73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ແຟັກ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AE7C3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Number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9D42B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D5588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70911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270C2015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B5956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acebook</w:t>
            </w:r>
            <w:proofErr w:type="spellEnd"/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EE3ED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ເຟສບຸກ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AD0F8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{ }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F73B7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acebook</w:t>
            </w:r>
            <w:proofErr w:type="spellEnd"/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7011B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2498B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680B5439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77D27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website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90B7F" w14:textId="57E34C0E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ເວບໄຊ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AE82C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99C13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578AC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303F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475AC3F1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AEB79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ole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82F7C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ໜ້າທີ່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2A089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Number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55E3F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D4C6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83FF8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0BCC93DB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BCCE5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emailIsVerified</w:t>
            </w:r>
            <w:proofErr w:type="spellEnd"/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02696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ອີເມວຖືກຢືນຢັນແລ້ວ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5279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Boolean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C2DE3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91E21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5A877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1A724607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0FBFF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ccountIsVerified</w:t>
            </w:r>
            <w:proofErr w:type="spellEnd"/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02B65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ບັນຊີຖືກຢືນຢັນແລ້ວ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D9FA7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Boolean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29AF8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FD2A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0C069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315E72" w14:paraId="33CF1E75" w14:textId="77777777" w:rsidTr="000E4EA1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531C4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dvisor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30105" w14:textId="77777777" w:rsidR="00992862" w:rsidRPr="00D8236D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D8236D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ທີ່ປຶກສາ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B0E56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{ }</w:t>
            </w:r>
          </w:p>
        </w:tc>
        <w:tc>
          <w:tcPr>
            <w:tcW w:w="19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1B3D7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dvisor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CF43C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24CF5" w14:textId="77777777" w:rsidR="00992862" w:rsidRPr="00D8236D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D8236D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</w:tbl>
    <w:p w14:paraId="0B7EB16B" w14:textId="391ED73C" w:rsidR="00631114" w:rsidRDefault="00631114" w:rsidP="00992862">
      <w:pPr>
        <w:pStyle w:val="ListParagraph"/>
        <w:spacing w:after="240"/>
        <w:ind w:left="0"/>
        <w:rPr>
          <w:rFonts w:cs="DokChampa"/>
          <w:lang w:bidi="lo-LA"/>
        </w:rPr>
      </w:pPr>
      <w:r>
        <w:rPr>
          <w:rFonts w:cs="DokChampa"/>
          <w:lang w:bidi="lo-LA"/>
        </w:rPr>
        <w:br w:type="page"/>
      </w:r>
    </w:p>
    <w:p w14:paraId="0AC96333" w14:textId="0321D4A8" w:rsidR="00C66FA4" w:rsidRDefault="0095652C" w:rsidP="005C7763">
      <w:pPr>
        <w:pStyle w:val="ListParagraph"/>
        <w:spacing w:after="120"/>
        <w:ind w:left="0"/>
        <w:jc w:val="center"/>
        <w:rPr>
          <w:rFonts w:ascii="Saysettha OT" w:hAnsi="Saysettha OT" w:cs="Saysettha OT"/>
          <w:lang w:bidi="lo-LA"/>
        </w:rPr>
      </w:pPr>
      <w:bookmarkStart w:id="167" w:name="_Toc15255754"/>
      <w:r w:rsidRPr="002B0D73">
        <w:rPr>
          <w:rFonts w:cs="Saysettha OT"/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ທີ</w:t>
      </w:r>
      <w:r>
        <w:rPr>
          <w:rFonts w:cs="Saysettha OT"/>
          <w:color w:val="000000" w:themeColor="text1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 xml:space="preserve"> </w:t>
      </w:r>
      <w:r w:rsidRPr="002B0D73">
        <w:rPr>
          <w:rFonts w:cs="Times New Roman"/>
          <w:cs/>
        </w:rPr>
        <w:fldChar w:fldCharType="begin"/>
      </w:r>
      <w:r w:rsidRPr="002B0D73">
        <w:rPr>
          <w:rFonts w:cs="Times New Roman"/>
          <w:cs/>
        </w:rPr>
        <w:instrText xml:space="preserve"> </w:instrText>
      </w:r>
      <w:r w:rsidRPr="002B0D73">
        <w:rPr>
          <w:rFonts w:cs="Times New Roman"/>
        </w:rPr>
        <w:instrText xml:space="preserve">STYLEREF </w:instrText>
      </w:r>
      <w:r w:rsidRPr="002B0D73">
        <w:rPr>
          <w:rFonts w:cs="Times New Roman"/>
          <w:cs/>
        </w:rPr>
        <w:instrText xml:space="preserve">1 </w:instrText>
      </w:r>
      <w:r w:rsidRPr="002B0D73">
        <w:rPr>
          <w:rFonts w:cs="Times New Roman"/>
        </w:rPr>
        <w:instrText>\s</w:instrText>
      </w:r>
      <w:r w:rsidRPr="002B0D73">
        <w:rPr>
          <w:rFonts w:cs="Times New Roman"/>
          <w:cs/>
        </w:rPr>
        <w:instrText xml:space="preserve"> </w:instrText>
      </w:r>
      <w:r w:rsidRPr="002B0D73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3</w:t>
      </w:r>
      <w:r w:rsidRPr="002B0D73">
        <w:rPr>
          <w:rFonts w:cs="Times New Roman"/>
          <w:cs/>
        </w:rPr>
        <w:fldChar w:fldCharType="end"/>
      </w:r>
      <w:r w:rsidRPr="002B0D73">
        <w:rPr>
          <w:rFonts w:cs="Times New Roman"/>
          <w:cs/>
        </w:rPr>
        <w:t>.</w:t>
      </w:r>
      <w:r w:rsidRPr="002B0D73">
        <w:rPr>
          <w:rFonts w:cs="Times New Roman"/>
          <w:cs/>
        </w:rPr>
        <w:fldChar w:fldCharType="begin"/>
      </w:r>
      <w:r w:rsidRPr="002B0D73">
        <w:rPr>
          <w:rFonts w:cs="Times New Roman"/>
          <w:cs/>
        </w:rPr>
        <w:instrText xml:space="preserve"> </w:instrText>
      </w:r>
      <w:r w:rsidRPr="002B0D73">
        <w:rPr>
          <w:rFonts w:cs="Times New Roman"/>
        </w:rPr>
        <w:instrText xml:space="preserve">SEQ </w:instrText>
      </w:r>
      <w:r w:rsidRPr="002B0D73">
        <w:rPr>
          <w:rFonts w:ascii="Leelawadee UI" w:hAnsi="Leelawadee UI" w:cs="Leelawadee UI" w:hint="cs"/>
          <w:cs/>
        </w:rPr>
        <w:instrText>ຕາຕະລາງທີ</w:instrText>
      </w:r>
      <w:r w:rsidRPr="002B0D73">
        <w:rPr>
          <w:rFonts w:cs="Times New Roman"/>
          <w:cs/>
        </w:rPr>
        <w:instrText xml:space="preserve"> </w:instrText>
      </w:r>
      <w:r w:rsidRPr="002B0D73">
        <w:rPr>
          <w:rFonts w:cs="Times New Roman"/>
        </w:rPr>
        <w:instrText xml:space="preserve">\* ARABIC \s </w:instrText>
      </w:r>
      <w:r w:rsidRPr="002B0D73">
        <w:rPr>
          <w:rFonts w:cs="Times New Roman"/>
          <w:cs/>
        </w:rPr>
        <w:instrText xml:space="preserve">1 </w:instrText>
      </w:r>
      <w:r w:rsidRPr="002B0D73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2B0D73">
        <w:rPr>
          <w:rFonts w:cs="Times New Roman"/>
          <w:cs/>
        </w:rPr>
        <w:fldChar w:fldCharType="end"/>
      </w:r>
      <w:r w:rsidRPr="00C72BD5">
        <w:t>:</w:t>
      </w:r>
      <w:r>
        <w:t xml:space="preserve"> </w:t>
      </w:r>
      <w:r w:rsidRPr="00924C83">
        <w:rPr>
          <w:rFonts w:cs="Saysettha OT" w:hint="cs"/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ຂໍ້ມູນຜູ້ໃຊ້</w:t>
      </w:r>
      <w:r>
        <w:rPr>
          <w:rFonts w:hint="cs"/>
          <w:b/>
          <w:bCs/>
          <w:cs/>
        </w:rPr>
        <w:t xml:space="preserve"> </w:t>
      </w:r>
      <w:r w:rsidRPr="00924C83">
        <w:t xml:space="preserve">(Collection </w:t>
      </w:r>
      <w:r w:rsidR="000A4B43">
        <w:t>u</w:t>
      </w:r>
      <w:r w:rsidRPr="00924C83">
        <w:t>ser)</w:t>
      </w:r>
      <w:r w:rsidRPr="009264AA">
        <w:rPr>
          <w:rFonts w:ascii="Saysettha OT" w:hAnsi="Saysettha OT" w:cs="Saysettha OT"/>
          <w:cs/>
          <w:lang w:bidi="lo-LA"/>
        </w:rPr>
        <w:t xml:space="preserve"> </w:t>
      </w:r>
      <w:r w:rsidRPr="009264AA">
        <w:rPr>
          <w:rFonts w:ascii="Saysettha OT" w:hAnsi="Saysettha OT" w:cs="Saysettha OT"/>
          <w:lang w:bidi="lo-LA"/>
        </w:rPr>
        <w:t>(</w:t>
      </w:r>
      <w:r w:rsidRPr="009264AA">
        <w:rPr>
          <w:rFonts w:ascii="Saysettha OT" w:hAnsi="Saysettha OT" w:cs="Saysettha OT"/>
          <w:cs/>
          <w:lang w:bidi="lo-LA"/>
        </w:rPr>
        <w:t>ຕໍ່</w:t>
      </w:r>
      <w:r w:rsidRPr="009264AA">
        <w:rPr>
          <w:rFonts w:ascii="Saysettha OT" w:hAnsi="Saysettha OT" w:cs="Saysettha OT"/>
          <w:lang w:bidi="lo-LA"/>
        </w:rPr>
        <w:t>)</w:t>
      </w:r>
      <w:bookmarkEnd w:id="167"/>
    </w:p>
    <w:tbl>
      <w:tblPr>
        <w:tblW w:w="8596" w:type="dxa"/>
        <w:tblLook w:val="04A0" w:firstRow="1" w:lastRow="0" w:firstColumn="1" w:lastColumn="0" w:noHBand="0" w:noVBand="1"/>
      </w:tblPr>
      <w:tblGrid>
        <w:gridCol w:w="1951"/>
        <w:gridCol w:w="2211"/>
        <w:gridCol w:w="1080"/>
        <w:gridCol w:w="1260"/>
        <w:gridCol w:w="901"/>
        <w:gridCol w:w="1193"/>
      </w:tblGrid>
      <w:tr w:rsidR="00992862" w:rsidRPr="0095652C" w14:paraId="66E44863" w14:textId="77777777" w:rsidTr="00F72615">
        <w:trPr>
          <w:trHeight w:val="454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D7DDB" w14:textId="77777777" w:rsidR="00992862" w:rsidRPr="0095652C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Document</w:t>
            </w:r>
          </w:p>
        </w:tc>
        <w:tc>
          <w:tcPr>
            <w:tcW w:w="2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21333" w14:textId="77777777" w:rsidR="00992862" w:rsidRPr="0095652C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Descriptio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6C42" w14:textId="77777777" w:rsidR="00992862" w:rsidRPr="0095652C" w:rsidRDefault="00992862" w:rsidP="009928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Data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10CED" w14:textId="77777777" w:rsidR="00992862" w:rsidRPr="0095652C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Sub Doc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9979F" w14:textId="77777777" w:rsidR="00992862" w:rsidRPr="0095652C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Unique</w:t>
            </w:r>
          </w:p>
        </w:tc>
        <w:tc>
          <w:tcPr>
            <w:tcW w:w="1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A7917" w14:textId="77777777" w:rsidR="00992862" w:rsidRPr="0095652C" w:rsidRDefault="00992862" w:rsidP="0099286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b/>
                <w:bCs/>
                <w:color w:val="000000"/>
                <w:szCs w:val="22"/>
                <w:lang w:eastAsia="en-US"/>
              </w:rPr>
              <w:t>Reference</w:t>
            </w:r>
          </w:p>
        </w:tc>
      </w:tr>
      <w:tr w:rsidR="00992862" w:rsidRPr="0095652C" w14:paraId="69EF3704" w14:textId="77777777" w:rsidTr="00F72615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9E06B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utstanding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35CA3" w14:textId="77777777" w:rsidR="00992862" w:rsidRPr="0095652C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95652C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ດີເດັ່ນ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5A50A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{ }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969F1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utstanding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1F63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AF4D5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95652C" w14:paraId="0D058487" w14:textId="77777777" w:rsidTr="00F72615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E71AB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newResearcher</w:t>
            </w:r>
            <w:proofErr w:type="spellEnd"/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B5F19" w14:textId="77777777" w:rsidR="00992862" w:rsidRPr="0095652C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95652C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ນັກຄົ້ນຄວ້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C21D8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{ }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B1431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2628A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AE73B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95652C" w14:paraId="2718E7F2" w14:textId="77777777" w:rsidTr="00F72615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9DB1A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cancleRegisteration</w:t>
            </w:r>
            <w:proofErr w:type="spellEnd"/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46CB" w14:textId="77777777" w:rsidR="00992862" w:rsidRPr="0095652C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95652C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ຍົກເລີກການສະໝັ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3A520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B</w:t>
            </w: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olean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28C1F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676C0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7665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95652C" w14:paraId="457EF4F9" w14:textId="77777777" w:rsidTr="00F72615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6EDEF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active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29416" w14:textId="77777777" w:rsidR="00992862" w:rsidRPr="0095652C" w:rsidRDefault="00992862" w:rsidP="000E4EA1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95652C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ໃຊ້ງານ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7D48D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B</w:t>
            </w: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olean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21249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42947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04975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95652C" w14:paraId="14B6892A" w14:textId="77777777" w:rsidTr="00F72615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8DBA2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token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EB443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toke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64316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</w:t>
            </w:r>
            <w:r w:rsidRPr="00275C91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tring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8672E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B0E6E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546B5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95652C" w14:paraId="27BDA5BE" w14:textId="77777777" w:rsidTr="00F72615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8CA07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tToken</w:t>
            </w:r>
            <w:proofErr w:type="spellEnd"/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B4A1C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tToken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C64C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</w:t>
            </w:r>
            <w:r w:rsidRPr="00275C91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tring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23F4F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375B8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A48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  <w:tr w:rsidR="00992862" w:rsidRPr="0095652C" w14:paraId="22E6B39C" w14:textId="77777777" w:rsidTr="00F72615">
        <w:trPr>
          <w:trHeight w:val="46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C3C98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tTokenExp</w:t>
            </w:r>
            <w:proofErr w:type="spellEnd"/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D7380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tTokenExp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4DEFF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N</w:t>
            </w: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umb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BD33F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40668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69AA0" w14:textId="77777777" w:rsidR="00992862" w:rsidRPr="0095652C" w:rsidRDefault="00992862" w:rsidP="000E4E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95652C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 </w:t>
            </w:r>
          </w:p>
        </w:tc>
      </w:tr>
    </w:tbl>
    <w:p w14:paraId="5BB6DE0E" w14:textId="2D1D823E" w:rsidR="009D72CF" w:rsidRDefault="002B0D73" w:rsidP="005C7763">
      <w:pPr>
        <w:pStyle w:val="bodytext3"/>
        <w:spacing w:before="100" w:beforeAutospacing="1" w:after="120"/>
        <w:ind w:left="0" w:firstLine="0"/>
        <w:jc w:val="center"/>
      </w:pPr>
      <w:bookmarkStart w:id="168" w:name="_Toc15255755"/>
      <w:r w:rsidRPr="002B0D73">
        <w:rPr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ທີ</w:t>
      </w:r>
      <w:r w:rsidR="004D25C2">
        <w:rPr>
          <w:rFonts w:cs="Times New Roman"/>
        </w:rPr>
        <w:t xml:space="preserve"> 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lang w:eastAsia="zh-CN" w:bidi="th-TH"/>
        </w:rPr>
        <w:instrText>\s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28488E" w:rsidRPr="0028488E">
        <w:rPr>
          <w:rFonts w:eastAsiaTheme="minorEastAsia" w:cs="Times New Roman"/>
          <w:noProof/>
          <w:cs/>
          <w:lang w:eastAsia="zh-CN"/>
        </w:rPr>
        <w:t>3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cs/>
          <w:lang w:eastAsia="zh-CN"/>
        </w:rPr>
        <w:t>.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28488E" w:rsidRPr="0028488E">
        <w:rPr>
          <w:rFonts w:eastAsiaTheme="minorEastAsia" w:cs="Times New Roman"/>
          <w:noProof/>
          <w:cs/>
          <w:lang w:eastAsia="zh-CN"/>
        </w:rPr>
        <w:t>5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lang w:eastAsia="zh-CN" w:bidi="th-TH"/>
        </w:rPr>
        <w:t>:</w:t>
      </w:r>
      <w:r>
        <w:t xml:space="preserve"> </w:t>
      </w:r>
      <w:r w:rsidRPr="00924C83">
        <w:rPr>
          <w:rFonts w:hint="cs"/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</w:t>
      </w:r>
      <w:r w:rsidRPr="002B0D73">
        <w:t xml:space="preserve"> </w:t>
      </w:r>
      <w:r>
        <w:t xml:space="preserve">Sub Document </w:t>
      </w:r>
      <w:r w:rsidR="000A4B43">
        <w:t>discipline</w:t>
      </w:r>
      <w:r>
        <w:t xml:space="preserve"> </w:t>
      </w:r>
      <w:r>
        <w:rPr>
          <w:rFonts w:hint="cs"/>
          <w:cs/>
        </w:rPr>
        <w:t xml:space="preserve">ຂອງ </w:t>
      </w:r>
      <w:r w:rsidR="000A4B43">
        <w:t>u</w:t>
      </w:r>
      <w:r>
        <w:t xml:space="preserve">ser (Collection </w:t>
      </w:r>
      <w:r w:rsidR="000A4B43">
        <w:t>u</w:t>
      </w:r>
      <w:r>
        <w:t>ser)</w:t>
      </w:r>
      <w:bookmarkEnd w:id="168"/>
    </w:p>
    <w:tbl>
      <w:tblPr>
        <w:tblStyle w:val="TableGrid1"/>
        <w:tblW w:w="5000" w:type="pct"/>
        <w:tblInd w:w="-5" w:type="dxa"/>
        <w:tblLook w:val="04A0" w:firstRow="1" w:lastRow="0" w:firstColumn="1" w:lastColumn="0" w:noHBand="0" w:noVBand="1"/>
      </w:tblPr>
      <w:tblGrid>
        <w:gridCol w:w="1532"/>
        <w:gridCol w:w="1481"/>
        <w:gridCol w:w="1194"/>
        <w:gridCol w:w="1156"/>
        <w:gridCol w:w="1011"/>
        <w:gridCol w:w="2239"/>
      </w:tblGrid>
      <w:tr w:rsidR="00992862" w:rsidRPr="009F1F0A" w14:paraId="655ABAD8" w14:textId="77777777" w:rsidTr="008834E0">
        <w:trPr>
          <w:trHeight w:val="454"/>
        </w:trPr>
        <w:tc>
          <w:tcPr>
            <w:tcW w:w="889" w:type="pct"/>
            <w:noWrap/>
            <w:vAlign w:val="center"/>
            <w:hideMark/>
          </w:tcPr>
          <w:p w14:paraId="303DF90E" w14:textId="77777777" w:rsidR="00992862" w:rsidRPr="00F72615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72615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ocument</w:t>
            </w:r>
          </w:p>
        </w:tc>
        <w:tc>
          <w:tcPr>
            <w:tcW w:w="860" w:type="pct"/>
            <w:noWrap/>
            <w:vAlign w:val="center"/>
            <w:hideMark/>
          </w:tcPr>
          <w:p w14:paraId="5488592A" w14:textId="77777777" w:rsidR="00992862" w:rsidRPr="00F72615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72615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escription</w:t>
            </w:r>
          </w:p>
        </w:tc>
        <w:tc>
          <w:tcPr>
            <w:tcW w:w="693" w:type="pct"/>
            <w:noWrap/>
            <w:vAlign w:val="center"/>
            <w:hideMark/>
          </w:tcPr>
          <w:p w14:paraId="0DD17A40" w14:textId="77777777" w:rsidR="00992862" w:rsidRPr="00F72615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72615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atatype</w:t>
            </w:r>
          </w:p>
        </w:tc>
        <w:tc>
          <w:tcPr>
            <w:tcW w:w="671" w:type="pct"/>
            <w:noWrap/>
            <w:vAlign w:val="center"/>
            <w:hideMark/>
          </w:tcPr>
          <w:p w14:paraId="384BA27F" w14:textId="77777777" w:rsidR="00992862" w:rsidRPr="00F72615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72615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Sub Doc</w:t>
            </w:r>
          </w:p>
        </w:tc>
        <w:tc>
          <w:tcPr>
            <w:tcW w:w="587" w:type="pct"/>
            <w:noWrap/>
            <w:vAlign w:val="center"/>
            <w:hideMark/>
          </w:tcPr>
          <w:p w14:paraId="48A5B349" w14:textId="77777777" w:rsidR="00992862" w:rsidRPr="00F72615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72615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Unique</w:t>
            </w:r>
          </w:p>
        </w:tc>
        <w:tc>
          <w:tcPr>
            <w:tcW w:w="1300" w:type="pct"/>
            <w:noWrap/>
            <w:vAlign w:val="center"/>
            <w:hideMark/>
          </w:tcPr>
          <w:p w14:paraId="17DBC67F" w14:textId="77777777" w:rsidR="00992862" w:rsidRPr="00F72615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72615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Reference</w:t>
            </w:r>
          </w:p>
        </w:tc>
      </w:tr>
      <w:tr w:rsidR="00992862" w:rsidRPr="009F1F0A" w14:paraId="084CE6AD" w14:textId="77777777" w:rsidTr="00101382">
        <w:trPr>
          <w:trHeight w:val="461"/>
        </w:trPr>
        <w:tc>
          <w:tcPr>
            <w:tcW w:w="889" w:type="pct"/>
            <w:noWrap/>
            <w:vAlign w:val="center"/>
            <w:hideMark/>
          </w:tcPr>
          <w:p w14:paraId="64BEDFF6" w14:textId="3B1A5B55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proofErr w:type="spellStart"/>
            <w:r w:rsidRPr="00F72615">
              <w:rPr>
                <w:rFonts w:ascii="Times New Roman" w:eastAsia="Times New Roman" w:hAnsi="Times New Roman" w:cs="Times New Roman"/>
                <w:szCs w:val="22"/>
              </w:rPr>
              <w:t>main</w:t>
            </w:r>
            <w:r w:rsidR="000A4B43" w:rsidRPr="00F72615">
              <w:rPr>
                <w:rFonts w:ascii="Times New Roman" w:eastAsia="Times New Roman" w:hAnsi="Times New Roman" w:cs="Times New Roman"/>
                <w:szCs w:val="22"/>
              </w:rPr>
              <w:t>discipline</w:t>
            </w:r>
            <w:proofErr w:type="spellEnd"/>
          </w:p>
        </w:tc>
        <w:tc>
          <w:tcPr>
            <w:tcW w:w="860" w:type="pct"/>
            <w:noWrap/>
            <w:vAlign w:val="center"/>
            <w:hideMark/>
          </w:tcPr>
          <w:p w14:paraId="09A2C500" w14:textId="77777777" w:rsidR="00992862" w:rsidRPr="00F72615" w:rsidRDefault="00992862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F7261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າຂາຫຼັກ</w:t>
            </w:r>
          </w:p>
        </w:tc>
        <w:tc>
          <w:tcPr>
            <w:tcW w:w="693" w:type="pct"/>
            <w:noWrap/>
            <w:vAlign w:val="center"/>
            <w:hideMark/>
          </w:tcPr>
          <w:p w14:paraId="446C424E" w14:textId="7777777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proofErr w:type="spellStart"/>
            <w:r w:rsidRPr="00F72615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671" w:type="pct"/>
            <w:noWrap/>
            <w:vAlign w:val="center"/>
            <w:hideMark/>
          </w:tcPr>
          <w:p w14:paraId="083871BF" w14:textId="7777777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587" w:type="pct"/>
            <w:noWrap/>
            <w:vAlign w:val="center"/>
            <w:hideMark/>
          </w:tcPr>
          <w:p w14:paraId="787063D5" w14:textId="7777777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00" w:type="pct"/>
            <w:noWrap/>
            <w:vAlign w:val="center"/>
            <w:hideMark/>
          </w:tcPr>
          <w:p w14:paraId="0AB2CC1B" w14:textId="7777777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992862" w:rsidRPr="009F1F0A" w14:paraId="26B85DB5" w14:textId="77777777" w:rsidTr="00101382">
        <w:trPr>
          <w:trHeight w:val="461"/>
        </w:trPr>
        <w:tc>
          <w:tcPr>
            <w:tcW w:w="889" w:type="pct"/>
            <w:noWrap/>
            <w:vAlign w:val="center"/>
            <w:hideMark/>
          </w:tcPr>
          <w:p w14:paraId="093A3D8A" w14:textId="7D6232E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72615">
              <w:rPr>
                <w:rFonts w:ascii="Times New Roman" w:eastAsia="Times New Roman" w:hAnsi="Times New Roman" w:cs="Times New Roman"/>
                <w:szCs w:val="22"/>
              </w:rPr>
              <w:t>sub</w:t>
            </w:r>
            <w:r w:rsidR="000A4B43" w:rsidRPr="00F72615">
              <w:rPr>
                <w:rFonts w:ascii="Times New Roman" w:eastAsia="Times New Roman" w:hAnsi="Times New Roman" w:cs="Times New Roman"/>
                <w:szCs w:val="22"/>
              </w:rPr>
              <w:t>discipline</w:t>
            </w:r>
          </w:p>
        </w:tc>
        <w:tc>
          <w:tcPr>
            <w:tcW w:w="860" w:type="pct"/>
            <w:noWrap/>
            <w:vAlign w:val="center"/>
            <w:hideMark/>
          </w:tcPr>
          <w:p w14:paraId="1A577D93" w14:textId="77777777" w:rsidR="00992862" w:rsidRPr="00F72615" w:rsidRDefault="00992862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F7261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າຂາຍ່ອຍ</w:t>
            </w:r>
          </w:p>
        </w:tc>
        <w:tc>
          <w:tcPr>
            <w:tcW w:w="693" w:type="pct"/>
            <w:noWrap/>
            <w:vAlign w:val="center"/>
            <w:hideMark/>
          </w:tcPr>
          <w:p w14:paraId="29792AD9" w14:textId="7777777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72615">
              <w:rPr>
                <w:rFonts w:ascii="Times New Roman" w:eastAsia="Times New Roman" w:hAnsi="Times New Roman" w:cs="Times New Roman"/>
                <w:szCs w:val="22"/>
              </w:rPr>
              <w:t>[ { } ]</w:t>
            </w:r>
          </w:p>
        </w:tc>
        <w:tc>
          <w:tcPr>
            <w:tcW w:w="671" w:type="pct"/>
            <w:noWrap/>
            <w:vAlign w:val="center"/>
            <w:hideMark/>
          </w:tcPr>
          <w:p w14:paraId="286D9462" w14:textId="7777777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587" w:type="pct"/>
            <w:noWrap/>
            <w:vAlign w:val="center"/>
            <w:hideMark/>
          </w:tcPr>
          <w:p w14:paraId="0EE24D5E" w14:textId="7777777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00" w:type="pct"/>
            <w:noWrap/>
            <w:vAlign w:val="center"/>
            <w:hideMark/>
          </w:tcPr>
          <w:p w14:paraId="1ABED9DB" w14:textId="77777777" w:rsidR="00992862" w:rsidRPr="00F72615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0EFF6043" w14:textId="0D3E24FA" w:rsidR="009D72CF" w:rsidRDefault="002B0D73" w:rsidP="005C7763">
      <w:pPr>
        <w:pStyle w:val="bodytext3"/>
        <w:spacing w:before="100" w:beforeAutospacing="1" w:after="120"/>
        <w:ind w:left="0" w:firstLine="0"/>
        <w:jc w:val="center"/>
      </w:pPr>
      <w:bookmarkStart w:id="169" w:name="_Toc15255756"/>
      <w:r w:rsidRPr="002B0D73">
        <w:rPr>
          <w:color w:val="000000" w:themeColor="text1"/>
          <w:cs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ຕາຕະລາງທີ</w:t>
      </w:r>
      <w:r w:rsidRPr="00C72BD5">
        <w:rPr>
          <w:cs/>
        </w:rPr>
        <w:t xml:space="preserve"> 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lang w:eastAsia="zh-CN" w:bidi="th-TH"/>
        </w:rPr>
        <w:instrText>\s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28488E" w:rsidRPr="0028488E">
        <w:rPr>
          <w:rFonts w:eastAsiaTheme="minorEastAsia" w:cs="Times New Roman"/>
          <w:noProof/>
          <w:cs/>
          <w:lang w:eastAsia="zh-CN"/>
        </w:rPr>
        <w:t>3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cs/>
          <w:lang w:eastAsia="zh-CN"/>
        </w:rPr>
        <w:t>.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28488E" w:rsidRPr="0028488E">
        <w:rPr>
          <w:rFonts w:eastAsiaTheme="minorEastAsia" w:cs="Times New Roman"/>
          <w:noProof/>
          <w:cs/>
          <w:lang w:eastAsia="zh-CN"/>
        </w:rPr>
        <w:t>6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lang w:eastAsia="zh-CN" w:bidi="th-TH"/>
        </w:rPr>
        <w:t>:</w:t>
      </w:r>
      <w:r>
        <w:t xml:space="preserve"> </w:t>
      </w:r>
      <w:r w:rsidR="00232C65">
        <w:rPr>
          <w:rFonts w:hint="cs"/>
          <w:cs/>
        </w:rPr>
        <w:t>ຕ</w:t>
      </w:r>
      <w:r>
        <w:rPr>
          <w:rFonts w:hint="cs"/>
          <w:cs/>
        </w:rPr>
        <w:t>າຕະລາງ</w:t>
      </w:r>
      <w:r>
        <w:t>Sub Document a</w:t>
      </w:r>
      <w:r w:rsidRPr="00153C96">
        <w:t xml:space="preserve">dvisor </w:t>
      </w:r>
      <w:r>
        <w:rPr>
          <w:rFonts w:hint="cs"/>
          <w:cs/>
        </w:rPr>
        <w:t xml:space="preserve">ຂອງ </w:t>
      </w:r>
      <w:r w:rsidR="000A4B43">
        <w:t>u</w:t>
      </w:r>
      <w:r>
        <w:t xml:space="preserve">ser (Collection </w:t>
      </w:r>
      <w:r w:rsidR="00FE5148">
        <w:t>user</w:t>
      </w:r>
      <w:r>
        <w:t>)</w:t>
      </w:r>
      <w:bookmarkEnd w:id="169"/>
    </w:p>
    <w:tbl>
      <w:tblPr>
        <w:tblStyle w:val="TableGrid1"/>
        <w:tblW w:w="5000" w:type="pct"/>
        <w:jc w:val="center"/>
        <w:tblInd w:w="0" w:type="dxa"/>
        <w:tblLook w:val="04A0" w:firstRow="1" w:lastRow="0" w:firstColumn="1" w:lastColumn="0" w:noHBand="0" w:noVBand="1"/>
      </w:tblPr>
      <w:tblGrid>
        <w:gridCol w:w="1539"/>
        <w:gridCol w:w="1504"/>
        <w:gridCol w:w="1147"/>
        <w:gridCol w:w="1097"/>
        <w:gridCol w:w="1109"/>
        <w:gridCol w:w="2217"/>
      </w:tblGrid>
      <w:tr w:rsidR="00992862" w:rsidRPr="00054D8D" w14:paraId="6075B65F" w14:textId="77777777" w:rsidTr="008834E0">
        <w:trPr>
          <w:trHeight w:val="454"/>
          <w:jc w:val="center"/>
        </w:trPr>
        <w:tc>
          <w:tcPr>
            <w:tcW w:w="893" w:type="pct"/>
            <w:noWrap/>
            <w:vAlign w:val="center"/>
            <w:hideMark/>
          </w:tcPr>
          <w:p w14:paraId="7AE6C0E5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ocument</w:t>
            </w:r>
          </w:p>
        </w:tc>
        <w:tc>
          <w:tcPr>
            <w:tcW w:w="873" w:type="pct"/>
            <w:noWrap/>
            <w:vAlign w:val="center"/>
            <w:hideMark/>
          </w:tcPr>
          <w:p w14:paraId="01831CDD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escription</w:t>
            </w:r>
          </w:p>
        </w:tc>
        <w:tc>
          <w:tcPr>
            <w:tcW w:w="666" w:type="pct"/>
            <w:noWrap/>
            <w:vAlign w:val="center"/>
            <w:hideMark/>
          </w:tcPr>
          <w:p w14:paraId="1DF6ED94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atatype</w:t>
            </w:r>
          </w:p>
        </w:tc>
        <w:tc>
          <w:tcPr>
            <w:tcW w:w="637" w:type="pct"/>
            <w:noWrap/>
            <w:vAlign w:val="center"/>
            <w:hideMark/>
          </w:tcPr>
          <w:p w14:paraId="25050F73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Sub Doc</w:t>
            </w:r>
          </w:p>
        </w:tc>
        <w:tc>
          <w:tcPr>
            <w:tcW w:w="644" w:type="pct"/>
            <w:noWrap/>
            <w:vAlign w:val="center"/>
            <w:hideMark/>
          </w:tcPr>
          <w:p w14:paraId="4E2E7519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Unique</w:t>
            </w:r>
          </w:p>
        </w:tc>
        <w:tc>
          <w:tcPr>
            <w:tcW w:w="1287" w:type="pct"/>
            <w:noWrap/>
            <w:vAlign w:val="center"/>
            <w:hideMark/>
          </w:tcPr>
          <w:p w14:paraId="674F18C2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Reference</w:t>
            </w:r>
          </w:p>
        </w:tc>
      </w:tr>
      <w:tr w:rsidR="00992862" w:rsidRPr="00232C65" w14:paraId="5C8D71AB" w14:textId="77777777" w:rsidTr="00101382">
        <w:trPr>
          <w:trHeight w:val="465"/>
          <w:jc w:val="center"/>
        </w:trPr>
        <w:tc>
          <w:tcPr>
            <w:tcW w:w="893" w:type="pct"/>
            <w:noWrap/>
            <w:vAlign w:val="center"/>
            <w:hideMark/>
          </w:tcPr>
          <w:p w14:paraId="1EE249EF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szCs w:val="22"/>
              </w:rPr>
              <w:t>current</w:t>
            </w:r>
          </w:p>
        </w:tc>
        <w:tc>
          <w:tcPr>
            <w:tcW w:w="873" w:type="pct"/>
            <w:noWrap/>
            <w:vAlign w:val="center"/>
            <w:hideMark/>
          </w:tcPr>
          <w:p w14:paraId="6A3B0D1E" w14:textId="77777777" w:rsidR="00992862" w:rsidRPr="008834E0" w:rsidRDefault="00992862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8834E0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ປະຈຸບັນ</w:t>
            </w:r>
          </w:p>
        </w:tc>
        <w:tc>
          <w:tcPr>
            <w:tcW w:w="666" w:type="pct"/>
            <w:noWrap/>
            <w:vAlign w:val="center"/>
            <w:hideMark/>
          </w:tcPr>
          <w:p w14:paraId="76733A0C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szCs w:val="22"/>
              </w:rPr>
              <w:t>[ { } ]</w:t>
            </w:r>
          </w:p>
        </w:tc>
        <w:tc>
          <w:tcPr>
            <w:tcW w:w="637" w:type="pct"/>
            <w:noWrap/>
            <w:vAlign w:val="center"/>
            <w:hideMark/>
          </w:tcPr>
          <w:p w14:paraId="3D86CBC1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644" w:type="pct"/>
            <w:noWrap/>
            <w:vAlign w:val="center"/>
            <w:hideMark/>
          </w:tcPr>
          <w:p w14:paraId="77438C71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287" w:type="pct"/>
            <w:noWrap/>
            <w:vAlign w:val="center"/>
            <w:hideMark/>
          </w:tcPr>
          <w:p w14:paraId="756FC961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992862" w:rsidRPr="00232C65" w14:paraId="55931982" w14:textId="77777777" w:rsidTr="00101382">
        <w:trPr>
          <w:trHeight w:val="465"/>
          <w:jc w:val="center"/>
        </w:trPr>
        <w:tc>
          <w:tcPr>
            <w:tcW w:w="893" w:type="pct"/>
            <w:noWrap/>
            <w:vAlign w:val="center"/>
            <w:hideMark/>
          </w:tcPr>
          <w:p w14:paraId="394E8876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szCs w:val="22"/>
              </w:rPr>
              <w:t>past</w:t>
            </w:r>
          </w:p>
        </w:tc>
        <w:tc>
          <w:tcPr>
            <w:tcW w:w="873" w:type="pct"/>
            <w:noWrap/>
            <w:vAlign w:val="center"/>
            <w:hideMark/>
          </w:tcPr>
          <w:p w14:paraId="14D5DA75" w14:textId="77777777" w:rsidR="00992862" w:rsidRPr="008834E0" w:rsidRDefault="00992862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8834E0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ອາດີດ</w:t>
            </w:r>
          </w:p>
        </w:tc>
        <w:tc>
          <w:tcPr>
            <w:tcW w:w="666" w:type="pct"/>
            <w:noWrap/>
            <w:vAlign w:val="center"/>
            <w:hideMark/>
          </w:tcPr>
          <w:p w14:paraId="6B2A67D5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szCs w:val="22"/>
              </w:rPr>
              <w:t>[ { } ]</w:t>
            </w:r>
          </w:p>
        </w:tc>
        <w:tc>
          <w:tcPr>
            <w:tcW w:w="637" w:type="pct"/>
            <w:noWrap/>
            <w:vAlign w:val="center"/>
            <w:hideMark/>
          </w:tcPr>
          <w:p w14:paraId="54DE5276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644" w:type="pct"/>
            <w:noWrap/>
            <w:vAlign w:val="center"/>
            <w:hideMark/>
          </w:tcPr>
          <w:p w14:paraId="700E4AE9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287" w:type="pct"/>
            <w:noWrap/>
            <w:vAlign w:val="center"/>
            <w:hideMark/>
          </w:tcPr>
          <w:p w14:paraId="6F5CC8E0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2814FE4E" w14:textId="799B3DE7" w:rsidR="0064232F" w:rsidRDefault="009D72CF" w:rsidP="00101382">
      <w:pPr>
        <w:pStyle w:val="bodytext3"/>
        <w:spacing w:before="100" w:beforeAutospacing="1" w:after="120"/>
        <w:ind w:left="0" w:firstLine="0"/>
        <w:jc w:val="center"/>
      </w:pPr>
      <w:bookmarkStart w:id="170" w:name="_Toc15255757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 w:rsidR="002B0D73">
        <w:rPr>
          <w:rFonts w:hint="cs"/>
          <w:cs/>
        </w:rPr>
        <w:t xml:space="preserve"> </w:t>
      </w:r>
      <w:r w:rsidR="002B0D73"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="002B0D73"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="002B0D73"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="002B0D73"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="002B0D73" w:rsidRPr="0028488E">
        <w:rPr>
          <w:rFonts w:eastAsiaTheme="minorEastAsia" w:cs="Times New Roman"/>
          <w:noProof/>
          <w:lang w:eastAsia="zh-CN" w:bidi="th-TH"/>
        </w:rPr>
        <w:instrText>\s</w:instrText>
      </w:r>
      <w:r w:rsidR="002B0D73"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="002B0D73"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28488E" w:rsidRPr="0028488E">
        <w:rPr>
          <w:rFonts w:eastAsiaTheme="minorEastAsia" w:cs="Times New Roman"/>
          <w:noProof/>
          <w:cs/>
          <w:lang w:eastAsia="zh-CN"/>
        </w:rPr>
        <w:t>3</w:t>
      </w:r>
      <w:r w:rsidR="002B0D73"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="002B0D73" w:rsidRPr="0028488E">
        <w:rPr>
          <w:rFonts w:eastAsiaTheme="minorEastAsia" w:cs="Times New Roman"/>
          <w:noProof/>
          <w:cs/>
          <w:lang w:eastAsia="zh-CN"/>
        </w:rPr>
        <w:t>.</w:t>
      </w:r>
      <w:r w:rsidR="002B0D73"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="002B0D73"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="002B0D73"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="002B0D73"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="002B0D73"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="002B0D73"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="002B0D73"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="002B0D73"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28488E" w:rsidRPr="0028488E">
        <w:rPr>
          <w:rFonts w:eastAsiaTheme="minorEastAsia" w:cs="Times New Roman"/>
          <w:noProof/>
          <w:cs/>
          <w:lang w:eastAsia="zh-CN"/>
        </w:rPr>
        <w:t>7</w:t>
      </w:r>
      <w:r w:rsidR="002B0D73"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="002B0D73" w:rsidRPr="0028488E">
        <w:rPr>
          <w:rFonts w:eastAsiaTheme="minorEastAsia" w:cs="Times New Roman"/>
          <w:noProof/>
          <w:lang w:eastAsia="zh-CN" w:bidi="th-TH"/>
        </w:rPr>
        <w:t>:</w:t>
      </w:r>
      <w:r w:rsidR="002B0D73">
        <w:rPr>
          <w:rFonts w:hint="cs"/>
          <w:cs/>
        </w:rPr>
        <w:t xml:space="preserve"> ຕາຕະລາງ</w:t>
      </w:r>
      <w:r w:rsidR="002B0D73">
        <w:t>Sub Document current</w:t>
      </w:r>
      <w:r w:rsidR="002B0D73" w:rsidRPr="00153C96">
        <w:t xml:space="preserve"> </w:t>
      </w:r>
      <w:r w:rsidR="002B0D73">
        <w:rPr>
          <w:rFonts w:hint="cs"/>
          <w:cs/>
        </w:rPr>
        <w:t xml:space="preserve">ຂອງ </w:t>
      </w:r>
      <w:r w:rsidR="002B0D73">
        <w:t xml:space="preserve">advisor (Collection </w:t>
      </w:r>
      <w:r w:rsidR="00FE5148">
        <w:t>user</w:t>
      </w:r>
      <w:r w:rsidR="002B0D73">
        <w:t>)</w:t>
      </w:r>
      <w:bookmarkEnd w:id="170"/>
    </w:p>
    <w:tbl>
      <w:tblPr>
        <w:tblStyle w:val="TableGrid1"/>
        <w:tblW w:w="8640" w:type="dxa"/>
        <w:jc w:val="center"/>
        <w:tblInd w:w="0" w:type="dxa"/>
        <w:tblLook w:val="04A0" w:firstRow="1" w:lastRow="0" w:firstColumn="1" w:lastColumn="0" w:noHBand="0" w:noVBand="1"/>
      </w:tblPr>
      <w:tblGrid>
        <w:gridCol w:w="1383"/>
        <w:gridCol w:w="1523"/>
        <w:gridCol w:w="1227"/>
        <w:gridCol w:w="1262"/>
        <w:gridCol w:w="1041"/>
        <w:gridCol w:w="2204"/>
      </w:tblGrid>
      <w:tr w:rsidR="00992862" w:rsidRPr="009D72CF" w14:paraId="172A8847" w14:textId="77777777" w:rsidTr="008834E0">
        <w:trPr>
          <w:trHeight w:val="454"/>
          <w:jc w:val="center"/>
        </w:trPr>
        <w:tc>
          <w:tcPr>
            <w:tcW w:w="1383" w:type="dxa"/>
            <w:noWrap/>
            <w:vAlign w:val="center"/>
            <w:hideMark/>
          </w:tcPr>
          <w:p w14:paraId="2451350A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ocument</w:t>
            </w:r>
          </w:p>
        </w:tc>
        <w:tc>
          <w:tcPr>
            <w:tcW w:w="1523" w:type="dxa"/>
            <w:noWrap/>
            <w:vAlign w:val="center"/>
            <w:hideMark/>
          </w:tcPr>
          <w:p w14:paraId="5A6C8172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escription</w:t>
            </w:r>
          </w:p>
        </w:tc>
        <w:tc>
          <w:tcPr>
            <w:tcW w:w="1227" w:type="dxa"/>
            <w:noWrap/>
            <w:vAlign w:val="center"/>
            <w:hideMark/>
          </w:tcPr>
          <w:p w14:paraId="0FAED0D4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atatype</w:t>
            </w:r>
          </w:p>
        </w:tc>
        <w:tc>
          <w:tcPr>
            <w:tcW w:w="1262" w:type="dxa"/>
            <w:noWrap/>
            <w:vAlign w:val="center"/>
            <w:hideMark/>
          </w:tcPr>
          <w:p w14:paraId="408E0366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Sub Doc</w:t>
            </w:r>
          </w:p>
        </w:tc>
        <w:tc>
          <w:tcPr>
            <w:tcW w:w="1041" w:type="dxa"/>
            <w:noWrap/>
            <w:vAlign w:val="center"/>
            <w:hideMark/>
          </w:tcPr>
          <w:p w14:paraId="2325243E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Unique</w:t>
            </w:r>
          </w:p>
        </w:tc>
        <w:tc>
          <w:tcPr>
            <w:tcW w:w="2204" w:type="dxa"/>
            <w:noWrap/>
            <w:vAlign w:val="center"/>
            <w:hideMark/>
          </w:tcPr>
          <w:p w14:paraId="62EC1D3D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Reference</w:t>
            </w:r>
          </w:p>
        </w:tc>
      </w:tr>
      <w:tr w:rsidR="00992862" w:rsidRPr="009D72CF" w14:paraId="6127B862" w14:textId="77777777" w:rsidTr="008834E0">
        <w:trPr>
          <w:trHeight w:val="465"/>
          <w:jc w:val="center"/>
        </w:trPr>
        <w:tc>
          <w:tcPr>
            <w:tcW w:w="1383" w:type="dxa"/>
            <w:noWrap/>
            <w:vAlign w:val="center"/>
            <w:hideMark/>
          </w:tcPr>
          <w:p w14:paraId="55BABA79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szCs w:val="22"/>
              </w:rPr>
              <w:t>item</w:t>
            </w:r>
          </w:p>
        </w:tc>
        <w:tc>
          <w:tcPr>
            <w:tcW w:w="1523" w:type="dxa"/>
            <w:noWrap/>
            <w:vAlign w:val="center"/>
            <w:hideMark/>
          </w:tcPr>
          <w:p w14:paraId="77909403" w14:textId="77777777" w:rsidR="00992862" w:rsidRPr="008834E0" w:rsidRDefault="00992862" w:rsidP="008834E0">
            <w:pPr>
              <w:rPr>
                <w:rFonts w:ascii="Saysettha OT" w:eastAsia="Times New Roman" w:hAnsi="Saysettha OT" w:cs="Saysettha OT"/>
                <w:szCs w:val="22"/>
              </w:rPr>
            </w:pPr>
            <w:r w:rsidRPr="008834E0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ໄອເທມ</w:t>
            </w:r>
          </w:p>
        </w:tc>
        <w:tc>
          <w:tcPr>
            <w:tcW w:w="1227" w:type="dxa"/>
            <w:noWrap/>
            <w:vAlign w:val="center"/>
            <w:hideMark/>
          </w:tcPr>
          <w:p w14:paraId="008B320D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szCs w:val="22"/>
              </w:rPr>
              <w:t>[  ]</w:t>
            </w:r>
          </w:p>
        </w:tc>
        <w:tc>
          <w:tcPr>
            <w:tcW w:w="1262" w:type="dxa"/>
            <w:noWrap/>
            <w:vAlign w:val="center"/>
            <w:hideMark/>
          </w:tcPr>
          <w:p w14:paraId="770BD30B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041" w:type="dxa"/>
            <w:noWrap/>
            <w:vAlign w:val="center"/>
            <w:hideMark/>
          </w:tcPr>
          <w:p w14:paraId="1BAC414A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2204" w:type="dxa"/>
            <w:noWrap/>
            <w:vAlign w:val="center"/>
            <w:hideMark/>
          </w:tcPr>
          <w:p w14:paraId="3A516F4D" w14:textId="77777777" w:rsidR="00992862" w:rsidRPr="008834E0" w:rsidRDefault="00992862" w:rsidP="008834E0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0132005E" w14:textId="340E6BFF" w:rsidR="00302F77" w:rsidRDefault="00302F77" w:rsidP="005C7763">
      <w:pPr>
        <w:pStyle w:val="bodytext3"/>
        <w:spacing w:before="100" w:beforeAutospacing="1" w:after="120"/>
        <w:ind w:left="0" w:firstLine="0"/>
        <w:jc w:val="center"/>
      </w:pPr>
      <w:bookmarkStart w:id="171" w:name="_Toc15255758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lang w:eastAsia="zh-CN" w:bidi="th-TH"/>
        </w:rPr>
        <w:instrText>\s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28488E" w:rsidRPr="0028488E">
        <w:rPr>
          <w:rFonts w:eastAsiaTheme="minorEastAsia" w:cs="Times New Roman"/>
          <w:noProof/>
          <w:cs/>
          <w:lang w:eastAsia="zh-CN"/>
        </w:rPr>
        <w:t>3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cs/>
          <w:lang w:eastAsia="zh-CN"/>
        </w:rPr>
        <w:t>.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28488E" w:rsidRPr="0028488E">
        <w:rPr>
          <w:rFonts w:eastAsiaTheme="minorEastAsia" w:cs="Times New Roman"/>
          <w:noProof/>
          <w:cs/>
          <w:lang w:eastAsia="zh-CN"/>
        </w:rPr>
        <w:t>8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DC4A4F">
        <w:rPr>
          <w:rFonts w:hint="cs"/>
          <w:cs/>
        </w:rPr>
        <w:t>ຕາຕະລາງ</w:t>
      </w:r>
      <w:r w:rsidRPr="00302F77">
        <w:t xml:space="preserve"> </w:t>
      </w:r>
      <w:r>
        <w:t>Sub Document</w:t>
      </w:r>
      <w:r>
        <w:rPr>
          <w:rFonts w:hint="cs"/>
          <w:cs/>
        </w:rPr>
        <w:t xml:space="preserve"> </w:t>
      </w:r>
      <w:r>
        <w:t>past</w:t>
      </w:r>
      <w:r w:rsidRPr="00153C96">
        <w:t xml:space="preserve"> </w:t>
      </w:r>
      <w:r>
        <w:rPr>
          <w:rFonts w:hint="cs"/>
          <w:cs/>
        </w:rPr>
        <w:t xml:space="preserve">ຂອງ </w:t>
      </w:r>
      <w:r>
        <w:t xml:space="preserve">advisor (Collection </w:t>
      </w:r>
      <w:r w:rsidR="00FE5148">
        <w:t>user</w:t>
      </w:r>
      <w:r>
        <w:t>)</w:t>
      </w:r>
      <w:bookmarkEnd w:id="171"/>
    </w:p>
    <w:tbl>
      <w:tblPr>
        <w:tblStyle w:val="TableGrid1"/>
        <w:tblW w:w="8640" w:type="dxa"/>
        <w:jc w:val="center"/>
        <w:tblInd w:w="0" w:type="dxa"/>
        <w:tblLook w:val="04A0" w:firstRow="1" w:lastRow="0" w:firstColumn="1" w:lastColumn="0" w:noHBand="0" w:noVBand="1"/>
      </w:tblPr>
      <w:tblGrid>
        <w:gridCol w:w="1383"/>
        <w:gridCol w:w="1523"/>
        <w:gridCol w:w="1227"/>
        <w:gridCol w:w="1262"/>
        <w:gridCol w:w="1041"/>
        <w:gridCol w:w="2204"/>
      </w:tblGrid>
      <w:tr w:rsidR="00992862" w:rsidRPr="009D72CF" w14:paraId="5EED15AC" w14:textId="77777777" w:rsidTr="00E572FE">
        <w:trPr>
          <w:trHeight w:val="454"/>
          <w:jc w:val="center"/>
        </w:trPr>
        <w:tc>
          <w:tcPr>
            <w:tcW w:w="1383" w:type="dxa"/>
            <w:noWrap/>
            <w:vAlign w:val="center"/>
            <w:hideMark/>
          </w:tcPr>
          <w:p w14:paraId="1E76C90B" w14:textId="77777777" w:rsidR="00992862" w:rsidRPr="008834E0" w:rsidRDefault="00992862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ocument</w:t>
            </w:r>
          </w:p>
        </w:tc>
        <w:tc>
          <w:tcPr>
            <w:tcW w:w="1523" w:type="dxa"/>
            <w:noWrap/>
            <w:vAlign w:val="center"/>
            <w:hideMark/>
          </w:tcPr>
          <w:p w14:paraId="4E0B5B8D" w14:textId="77777777" w:rsidR="00992862" w:rsidRPr="008834E0" w:rsidRDefault="00992862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escription</w:t>
            </w:r>
          </w:p>
        </w:tc>
        <w:tc>
          <w:tcPr>
            <w:tcW w:w="1227" w:type="dxa"/>
            <w:noWrap/>
            <w:vAlign w:val="center"/>
            <w:hideMark/>
          </w:tcPr>
          <w:p w14:paraId="24C3FEAD" w14:textId="77777777" w:rsidR="00992862" w:rsidRPr="008834E0" w:rsidRDefault="00992862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atatype</w:t>
            </w:r>
          </w:p>
        </w:tc>
        <w:tc>
          <w:tcPr>
            <w:tcW w:w="1262" w:type="dxa"/>
            <w:noWrap/>
            <w:vAlign w:val="center"/>
            <w:hideMark/>
          </w:tcPr>
          <w:p w14:paraId="0E0DED25" w14:textId="77777777" w:rsidR="00992862" w:rsidRPr="008834E0" w:rsidRDefault="00992862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Sub Doc</w:t>
            </w:r>
          </w:p>
        </w:tc>
        <w:tc>
          <w:tcPr>
            <w:tcW w:w="1041" w:type="dxa"/>
            <w:noWrap/>
            <w:vAlign w:val="center"/>
            <w:hideMark/>
          </w:tcPr>
          <w:p w14:paraId="474F640E" w14:textId="77777777" w:rsidR="00992862" w:rsidRPr="008834E0" w:rsidRDefault="00992862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Unique</w:t>
            </w:r>
          </w:p>
        </w:tc>
        <w:tc>
          <w:tcPr>
            <w:tcW w:w="2204" w:type="dxa"/>
            <w:noWrap/>
            <w:vAlign w:val="center"/>
            <w:hideMark/>
          </w:tcPr>
          <w:p w14:paraId="4BBE4F17" w14:textId="77777777" w:rsidR="00992862" w:rsidRPr="008834E0" w:rsidRDefault="00992862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Reference</w:t>
            </w:r>
          </w:p>
        </w:tc>
      </w:tr>
      <w:tr w:rsidR="00992862" w:rsidRPr="009D72CF" w14:paraId="5785EF2E" w14:textId="77777777" w:rsidTr="000E4EA1">
        <w:trPr>
          <w:trHeight w:val="465"/>
          <w:jc w:val="center"/>
        </w:trPr>
        <w:tc>
          <w:tcPr>
            <w:tcW w:w="1383" w:type="dxa"/>
            <w:noWrap/>
            <w:vAlign w:val="center"/>
            <w:hideMark/>
          </w:tcPr>
          <w:p w14:paraId="48654C0A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szCs w:val="22"/>
              </w:rPr>
              <w:t>item</w:t>
            </w:r>
          </w:p>
        </w:tc>
        <w:tc>
          <w:tcPr>
            <w:tcW w:w="1523" w:type="dxa"/>
            <w:noWrap/>
            <w:vAlign w:val="center"/>
            <w:hideMark/>
          </w:tcPr>
          <w:p w14:paraId="7122EC54" w14:textId="77777777" w:rsidR="00992862" w:rsidRPr="008834E0" w:rsidRDefault="00992862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8834E0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ໄອເທມ</w:t>
            </w:r>
          </w:p>
        </w:tc>
        <w:tc>
          <w:tcPr>
            <w:tcW w:w="1227" w:type="dxa"/>
            <w:noWrap/>
            <w:vAlign w:val="center"/>
            <w:hideMark/>
          </w:tcPr>
          <w:p w14:paraId="63D14468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8834E0">
              <w:rPr>
                <w:rFonts w:ascii="Times New Roman" w:eastAsia="Times New Roman" w:hAnsi="Times New Roman" w:cs="Times New Roman"/>
                <w:szCs w:val="22"/>
              </w:rPr>
              <w:t>[  ]</w:t>
            </w:r>
          </w:p>
        </w:tc>
        <w:tc>
          <w:tcPr>
            <w:tcW w:w="1262" w:type="dxa"/>
            <w:noWrap/>
            <w:vAlign w:val="center"/>
            <w:hideMark/>
          </w:tcPr>
          <w:p w14:paraId="6E3A2737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041" w:type="dxa"/>
            <w:noWrap/>
            <w:vAlign w:val="center"/>
            <w:hideMark/>
          </w:tcPr>
          <w:p w14:paraId="47FF563A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2204" w:type="dxa"/>
            <w:noWrap/>
            <w:vAlign w:val="center"/>
            <w:hideMark/>
          </w:tcPr>
          <w:p w14:paraId="299BC29E" w14:textId="77777777" w:rsidR="00992862" w:rsidRPr="008834E0" w:rsidRDefault="00992862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6F0AAB8E" w14:textId="427A1F02" w:rsidR="00DC4A4F" w:rsidRPr="00DC4A4F" w:rsidRDefault="0095652C" w:rsidP="00323FEF">
      <w:pPr>
        <w:pStyle w:val="bodytext3"/>
        <w:ind w:left="0" w:firstLine="0"/>
        <w:jc w:val="center"/>
      </w:pPr>
      <w:r>
        <w:br w:type="page"/>
      </w:r>
      <w:r w:rsidR="00DC4A4F">
        <w:fldChar w:fldCharType="begin"/>
      </w:r>
      <w:r w:rsidR="00DC4A4F">
        <w:instrText xml:space="preserve"> LINK Excel.Sheet.12 "C:\\Users\\ASUS\\Downloads\\mongDB.xlsx" "User!R80C1:R82C6" \a \f 4 \h  \* MERGEFORMAT </w:instrText>
      </w:r>
      <w:r w:rsidR="00DC4A4F">
        <w:fldChar w:fldCharType="separate"/>
      </w:r>
    </w:p>
    <w:p w14:paraId="1C41BA57" w14:textId="7A8C6B52" w:rsidR="00D809C1" w:rsidRDefault="00DC4A4F" w:rsidP="005C7763">
      <w:pPr>
        <w:pStyle w:val="bodytext3"/>
        <w:spacing w:after="120"/>
        <w:ind w:left="0" w:firstLine="0"/>
        <w:jc w:val="center"/>
      </w:pPr>
      <w:r>
        <w:fldChar w:fldCharType="end"/>
      </w:r>
      <w:bookmarkStart w:id="172" w:name="_Toc15255759"/>
      <w:r w:rsidR="00302F77"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 w:rsidR="00302F77">
        <w:rPr>
          <w:rFonts w:hint="cs"/>
          <w:cs/>
        </w:rPr>
        <w:t xml:space="preserve"> </w:t>
      </w:r>
      <w:r w:rsidR="00302F77"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="00302F77"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="00302F77"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="00302F77"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="00302F77" w:rsidRPr="0028488E">
        <w:rPr>
          <w:rFonts w:eastAsiaTheme="minorEastAsia" w:cs="Times New Roman"/>
          <w:noProof/>
          <w:lang w:eastAsia="zh-CN" w:bidi="th-TH"/>
        </w:rPr>
        <w:instrText>\s</w:instrText>
      </w:r>
      <w:r w:rsidR="00302F77"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="00302F77"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3</w:t>
      </w:r>
      <w:r w:rsidR="00302F77"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="00302F77" w:rsidRPr="0028488E">
        <w:rPr>
          <w:rFonts w:eastAsiaTheme="minorEastAsia" w:cs="Times New Roman"/>
          <w:noProof/>
          <w:cs/>
          <w:lang w:eastAsia="zh-CN"/>
        </w:rPr>
        <w:t>.</w:t>
      </w:r>
      <w:r w:rsidR="00302F77"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="00302F77"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="00302F77"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="00302F77"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="00302F77"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="00302F77"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="00302F77"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="00302F77"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9</w:t>
      </w:r>
      <w:r w:rsidR="00302F77"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="00302F77" w:rsidRPr="0028488E">
        <w:rPr>
          <w:rFonts w:eastAsiaTheme="minorEastAsia" w:cs="Times New Roman"/>
          <w:noProof/>
          <w:lang w:eastAsia="zh-CN" w:bidi="th-TH"/>
        </w:rPr>
        <w:t>:</w:t>
      </w:r>
      <w:r w:rsidR="00302F77">
        <w:rPr>
          <w:rFonts w:hint="cs"/>
          <w:cs/>
        </w:rPr>
        <w:t xml:space="preserve"> </w:t>
      </w:r>
      <w:r w:rsidR="00541160">
        <w:rPr>
          <w:rFonts w:hint="cs"/>
          <w:cs/>
        </w:rPr>
        <w:t>ຕາຕະລາງ</w:t>
      </w:r>
      <w:r w:rsidR="00302F77">
        <w:t xml:space="preserve"> Sub Document</w:t>
      </w:r>
      <w:r w:rsidR="00302F77">
        <w:rPr>
          <w:rFonts w:hint="cs"/>
          <w:cs/>
        </w:rPr>
        <w:t xml:space="preserve"> </w:t>
      </w:r>
      <w:proofErr w:type="spellStart"/>
      <w:r w:rsidR="00302F77">
        <w:t>placeOfBirth</w:t>
      </w:r>
      <w:proofErr w:type="spellEnd"/>
      <w:r w:rsidR="00302F77" w:rsidRPr="00153C96">
        <w:t xml:space="preserve"> </w:t>
      </w:r>
      <w:r w:rsidR="00302F77">
        <w:rPr>
          <w:rFonts w:hint="cs"/>
          <w:cs/>
        </w:rPr>
        <w:t xml:space="preserve">ຂອງ </w:t>
      </w:r>
      <w:r w:rsidR="00FE5148">
        <w:t>u</w:t>
      </w:r>
      <w:r w:rsidR="00302F77">
        <w:t xml:space="preserve">ser (Collection </w:t>
      </w:r>
      <w:r w:rsidR="00FE5148">
        <w:t>user</w:t>
      </w:r>
      <w:r w:rsidR="00302F77">
        <w:t>)</w:t>
      </w:r>
      <w:bookmarkEnd w:id="172"/>
    </w:p>
    <w:tbl>
      <w:tblPr>
        <w:tblStyle w:val="TableGrid1"/>
        <w:tblW w:w="8640" w:type="dxa"/>
        <w:jc w:val="center"/>
        <w:tblInd w:w="0" w:type="dxa"/>
        <w:tblLook w:val="04A0" w:firstRow="1" w:lastRow="0" w:firstColumn="1" w:lastColumn="0" w:noHBand="0" w:noVBand="1"/>
      </w:tblPr>
      <w:tblGrid>
        <w:gridCol w:w="1555"/>
        <w:gridCol w:w="1559"/>
        <w:gridCol w:w="1276"/>
        <w:gridCol w:w="1730"/>
        <w:gridCol w:w="1080"/>
        <w:gridCol w:w="1440"/>
      </w:tblGrid>
      <w:tr w:rsidR="00057C39" w:rsidRPr="00DC4A4F" w14:paraId="61E0B8B9" w14:textId="77777777" w:rsidTr="00E572FE">
        <w:trPr>
          <w:trHeight w:val="454"/>
          <w:jc w:val="center"/>
        </w:trPr>
        <w:tc>
          <w:tcPr>
            <w:tcW w:w="1555" w:type="dxa"/>
            <w:noWrap/>
            <w:vAlign w:val="center"/>
            <w:hideMark/>
          </w:tcPr>
          <w:p w14:paraId="60357314" w14:textId="77777777" w:rsidR="00057C39" w:rsidRPr="00E572FE" w:rsidRDefault="00057C39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ocument</w:t>
            </w:r>
          </w:p>
        </w:tc>
        <w:tc>
          <w:tcPr>
            <w:tcW w:w="1559" w:type="dxa"/>
            <w:noWrap/>
            <w:vAlign w:val="center"/>
            <w:hideMark/>
          </w:tcPr>
          <w:p w14:paraId="7D8CBB13" w14:textId="77777777" w:rsidR="00057C39" w:rsidRPr="00E572FE" w:rsidRDefault="00057C39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escription</w:t>
            </w:r>
          </w:p>
        </w:tc>
        <w:tc>
          <w:tcPr>
            <w:tcW w:w="1276" w:type="dxa"/>
            <w:noWrap/>
            <w:vAlign w:val="center"/>
            <w:hideMark/>
          </w:tcPr>
          <w:p w14:paraId="1AF1CEED" w14:textId="77777777" w:rsidR="00057C39" w:rsidRPr="00E572FE" w:rsidRDefault="00057C39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atatype</w:t>
            </w:r>
          </w:p>
        </w:tc>
        <w:tc>
          <w:tcPr>
            <w:tcW w:w="1730" w:type="dxa"/>
            <w:noWrap/>
            <w:vAlign w:val="center"/>
            <w:hideMark/>
          </w:tcPr>
          <w:p w14:paraId="499C19DD" w14:textId="77777777" w:rsidR="00057C39" w:rsidRPr="00E572FE" w:rsidRDefault="00057C39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Sub Doc</w:t>
            </w:r>
          </w:p>
        </w:tc>
        <w:tc>
          <w:tcPr>
            <w:tcW w:w="1080" w:type="dxa"/>
            <w:noWrap/>
            <w:vAlign w:val="center"/>
            <w:hideMark/>
          </w:tcPr>
          <w:p w14:paraId="0498FCDE" w14:textId="77777777" w:rsidR="00057C39" w:rsidRPr="00E572FE" w:rsidRDefault="00057C39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Unique</w:t>
            </w:r>
          </w:p>
        </w:tc>
        <w:tc>
          <w:tcPr>
            <w:tcW w:w="1440" w:type="dxa"/>
            <w:noWrap/>
            <w:vAlign w:val="center"/>
            <w:hideMark/>
          </w:tcPr>
          <w:p w14:paraId="7C29925B" w14:textId="77777777" w:rsidR="00057C39" w:rsidRPr="00E572FE" w:rsidRDefault="00057C39" w:rsidP="00E572FE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Reference</w:t>
            </w:r>
          </w:p>
        </w:tc>
      </w:tr>
      <w:tr w:rsidR="00057C39" w:rsidRPr="00DC4A4F" w14:paraId="6FB74A01" w14:textId="77777777" w:rsidTr="00030624">
        <w:trPr>
          <w:trHeight w:val="465"/>
          <w:jc w:val="center"/>
        </w:trPr>
        <w:tc>
          <w:tcPr>
            <w:tcW w:w="1555" w:type="dxa"/>
            <w:noWrap/>
            <w:vAlign w:val="center"/>
            <w:hideMark/>
          </w:tcPr>
          <w:p w14:paraId="051B813B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szCs w:val="22"/>
              </w:rPr>
              <w:t>_id</w:t>
            </w:r>
          </w:p>
        </w:tc>
        <w:tc>
          <w:tcPr>
            <w:tcW w:w="1559" w:type="dxa"/>
            <w:noWrap/>
            <w:vAlign w:val="center"/>
            <w:hideMark/>
          </w:tcPr>
          <w:p w14:paraId="0B3956C1" w14:textId="77777777" w:rsidR="00057C39" w:rsidRPr="00E572FE" w:rsidRDefault="00057C39" w:rsidP="00030624">
            <w:pPr>
              <w:rPr>
                <w:rFonts w:ascii="Saysettha OT" w:eastAsia="Times New Roman" w:hAnsi="Saysettha OT" w:cs="Saysettha OT"/>
                <w:szCs w:val="22"/>
                <w:lang w:bidi="lo-LA"/>
              </w:rPr>
            </w:pPr>
            <w:r w:rsidRPr="00E572FE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276" w:type="dxa"/>
            <w:noWrap/>
            <w:vAlign w:val="center"/>
            <w:hideMark/>
          </w:tcPr>
          <w:p w14:paraId="31C1E4EF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  <w:proofErr w:type="spellStart"/>
            <w:r w:rsidRPr="00E572FE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730" w:type="dxa"/>
            <w:noWrap/>
            <w:vAlign w:val="center"/>
            <w:hideMark/>
          </w:tcPr>
          <w:p w14:paraId="76786EDA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05418CB9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szCs w:val="22"/>
              </w:rPr>
              <w:t>yes</w:t>
            </w:r>
          </w:p>
        </w:tc>
        <w:tc>
          <w:tcPr>
            <w:tcW w:w="1440" w:type="dxa"/>
            <w:noWrap/>
            <w:vAlign w:val="center"/>
            <w:hideMark/>
          </w:tcPr>
          <w:p w14:paraId="3EC03B7F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057C39" w:rsidRPr="00DC4A4F" w14:paraId="0EF1D2DE" w14:textId="77777777" w:rsidTr="00030624">
        <w:trPr>
          <w:trHeight w:val="465"/>
          <w:jc w:val="center"/>
        </w:trPr>
        <w:tc>
          <w:tcPr>
            <w:tcW w:w="1555" w:type="dxa"/>
            <w:noWrap/>
            <w:vAlign w:val="center"/>
            <w:hideMark/>
          </w:tcPr>
          <w:p w14:paraId="659F0484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  <w:proofErr w:type="spellStart"/>
            <w:r w:rsidRPr="00E572FE">
              <w:rPr>
                <w:rFonts w:ascii="Times New Roman" w:eastAsia="Times New Roman" w:hAnsi="Times New Roman" w:cs="Times New Roman"/>
                <w:szCs w:val="22"/>
              </w:rPr>
              <w:t>createdAt</w:t>
            </w:r>
            <w:proofErr w:type="spellEnd"/>
          </w:p>
        </w:tc>
        <w:tc>
          <w:tcPr>
            <w:tcW w:w="1559" w:type="dxa"/>
            <w:noWrap/>
            <w:vAlign w:val="center"/>
            <w:hideMark/>
          </w:tcPr>
          <w:p w14:paraId="207D3B69" w14:textId="77777777" w:rsidR="00057C39" w:rsidRPr="00E572FE" w:rsidRDefault="00057C39" w:rsidP="00030624">
            <w:pPr>
              <w:rPr>
                <w:rFonts w:ascii="Saysettha OT" w:eastAsia="Times New Roman" w:hAnsi="Saysettha OT" w:cs="Saysettha OT"/>
                <w:szCs w:val="22"/>
                <w:lang w:bidi="lo-LA"/>
              </w:rPr>
            </w:pPr>
            <w:r w:rsidRPr="00E572FE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ວັນທີສ້າງ</w:t>
            </w:r>
          </w:p>
        </w:tc>
        <w:tc>
          <w:tcPr>
            <w:tcW w:w="1276" w:type="dxa"/>
            <w:noWrap/>
            <w:vAlign w:val="center"/>
            <w:hideMark/>
          </w:tcPr>
          <w:p w14:paraId="7F5CDD7E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730" w:type="dxa"/>
            <w:noWrap/>
            <w:vAlign w:val="center"/>
            <w:hideMark/>
          </w:tcPr>
          <w:p w14:paraId="28AA2D60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239B866E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2080F989" w14:textId="77777777" w:rsidR="00057C39" w:rsidRPr="00E572FE" w:rsidRDefault="00057C39" w:rsidP="00030624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36D2ABC8" w14:textId="66CA1B23" w:rsidR="00AF55FD" w:rsidRDefault="00302F77" w:rsidP="00201559">
      <w:pPr>
        <w:pStyle w:val="bodytext3"/>
        <w:spacing w:before="100" w:beforeAutospacing="1" w:after="120"/>
        <w:ind w:left="0" w:firstLine="0"/>
        <w:jc w:val="center"/>
      </w:pPr>
      <w:bookmarkStart w:id="173" w:name="_Toc15255760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lang w:eastAsia="zh-CN" w:bidi="th-TH"/>
        </w:rPr>
        <w:instrText>\s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3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cs/>
          <w:lang w:eastAsia="zh-CN"/>
        </w:rPr>
        <w:t>.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10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AF55FD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="00057C39">
        <w:t>a</w:t>
      </w:r>
      <w:r>
        <w:t>ffiliation</w:t>
      </w:r>
      <w:r w:rsidRPr="00153C96">
        <w:t xml:space="preserve"> </w:t>
      </w:r>
      <w:r>
        <w:rPr>
          <w:rFonts w:hint="cs"/>
          <w:cs/>
        </w:rPr>
        <w:t xml:space="preserve">ຂອງ </w:t>
      </w:r>
      <w:r w:rsidR="00FE5148">
        <w:t>u</w:t>
      </w:r>
      <w:r>
        <w:t xml:space="preserve">ser (Collection </w:t>
      </w:r>
      <w:r w:rsidR="00FE5148">
        <w:t>user</w:t>
      </w:r>
      <w:r>
        <w:t>)</w:t>
      </w:r>
      <w:bookmarkEnd w:id="17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1435"/>
        <w:gridCol w:w="1435"/>
        <w:gridCol w:w="1436"/>
        <w:gridCol w:w="1436"/>
        <w:gridCol w:w="1436"/>
      </w:tblGrid>
      <w:tr w:rsidR="00407157" w14:paraId="2664B8EE" w14:textId="77777777" w:rsidTr="00F107E2">
        <w:trPr>
          <w:trHeight w:val="505"/>
        </w:trPr>
        <w:tc>
          <w:tcPr>
            <w:tcW w:w="1435" w:type="dxa"/>
            <w:vAlign w:val="center"/>
          </w:tcPr>
          <w:p w14:paraId="03B8BEEB" w14:textId="67768EE6" w:rsidR="00407157" w:rsidRPr="00E572FE" w:rsidRDefault="00407157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ocument</w:t>
            </w:r>
          </w:p>
        </w:tc>
        <w:tc>
          <w:tcPr>
            <w:tcW w:w="1435" w:type="dxa"/>
            <w:vAlign w:val="center"/>
          </w:tcPr>
          <w:p w14:paraId="6180E335" w14:textId="36913B9D" w:rsidR="00407157" w:rsidRPr="00E572FE" w:rsidRDefault="00407157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escription</w:t>
            </w:r>
          </w:p>
        </w:tc>
        <w:tc>
          <w:tcPr>
            <w:tcW w:w="1435" w:type="dxa"/>
            <w:vAlign w:val="center"/>
          </w:tcPr>
          <w:p w14:paraId="28995E0B" w14:textId="7280BE73" w:rsidR="00407157" w:rsidRPr="00E572FE" w:rsidRDefault="00407157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atatype</w:t>
            </w:r>
          </w:p>
        </w:tc>
        <w:tc>
          <w:tcPr>
            <w:tcW w:w="1436" w:type="dxa"/>
            <w:vAlign w:val="center"/>
          </w:tcPr>
          <w:p w14:paraId="1EB99428" w14:textId="2722CDBE" w:rsidR="00407157" w:rsidRPr="00E572FE" w:rsidRDefault="00407157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Sub Doc</w:t>
            </w:r>
          </w:p>
        </w:tc>
        <w:tc>
          <w:tcPr>
            <w:tcW w:w="1436" w:type="dxa"/>
            <w:vAlign w:val="center"/>
          </w:tcPr>
          <w:p w14:paraId="507572EF" w14:textId="7828A48D" w:rsidR="00407157" w:rsidRPr="00E572FE" w:rsidRDefault="00407157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Unique</w:t>
            </w:r>
          </w:p>
        </w:tc>
        <w:tc>
          <w:tcPr>
            <w:tcW w:w="1436" w:type="dxa"/>
            <w:vAlign w:val="center"/>
          </w:tcPr>
          <w:p w14:paraId="44C721B3" w14:textId="3BFE6D00" w:rsidR="00407157" w:rsidRPr="00E572FE" w:rsidRDefault="00407157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E572FE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Reference</w:t>
            </w:r>
          </w:p>
        </w:tc>
      </w:tr>
      <w:tr w:rsidR="00201559" w14:paraId="7C20F397" w14:textId="77777777" w:rsidTr="00F107E2">
        <w:trPr>
          <w:trHeight w:val="505"/>
        </w:trPr>
        <w:tc>
          <w:tcPr>
            <w:tcW w:w="1435" w:type="dxa"/>
            <w:vAlign w:val="center"/>
          </w:tcPr>
          <w:p w14:paraId="01174154" w14:textId="4915F5BC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  <w:r w:rsidRPr="00E572FE">
              <w:rPr>
                <w:rFonts w:cs="Times New Roman"/>
                <w:sz w:val="22"/>
                <w:szCs w:val="22"/>
              </w:rPr>
              <w:t>institution</w:t>
            </w:r>
          </w:p>
        </w:tc>
        <w:tc>
          <w:tcPr>
            <w:tcW w:w="1435" w:type="dxa"/>
            <w:vAlign w:val="center"/>
          </w:tcPr>
          <w:p w14:paraId="7431F633" w14:textId="6A80FBAB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  <w:r w:rsidRPr="00E572FE">
              <w:rPr>
                <w:rFonts w:ascii="Saysettha OT" w:hAnsi="Saysettha OT"/>
                <w:sz w:val="22"/>
                <w:szCs w:val="22"/>
                <w:cs/>
              </w:rPr>
              <w:t>ສະຖາບັນ</w:t>
            </w:r>
          </w:p>
        </w:tc>
        <w:tc>
          <w:tcPr>
            <w:tcW w:w="1435" w:type="dxa"/>
            <w:vAlign w:val="center"/>
          </w:tcPr>
          <w:p w14:paraId="3BBEF5B2" w14:textId="7143CF2C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  <w:proofErr w:type="spellStart"/>
            <w:r w:rsidRPr="00E572FE">
              <w:rPr>
                <w:rFonts w:cs="Times New Roman"/>
                <w:sz w:val="22"/>
                <w:szCs w:val="22"/>
              </w:rPr>
              <w:t>ObjectId</w:t>
            </w:r>
            <w:proofErr w:type="spellEnd"/>
          </w:p>
        </w:tc>
        <w:tc>
          <w:tcPr>
            <w:tcW w:w="1436" w:type="dxa"/>
            <w:vAlign w:val="center"/>
          </w:tcPr>
          <w:p w14:paraId="27E473B9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023853AE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45EEFB06" w14:textId="516FB515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  <w:r w:rsidRPr="00E572FE">
              <w:rPr>
                <w:rFonts w:cs="Times New Roman"/>
                <w:sz w:val="22"/>
                <w:szCs w:val="22"/>
              </w:rPr>
              <w:t>institution</w:t>
            </w:r>
          </w:p>
        </w:tc>
      </w:tr>
      <w:tr w:rsidR="00201559" w14:paraId="2CCA2963" w14:textId="77777777" w:rsidTr="00F107E2">
        <w:trPr>
          <w:trHeight w:val="505"/>
        </w:trPr>
        <w:tc>
          <w:tcPr>
            <w:tcW w:w="1435" w:type="dxa"/>
            <w:vAlign w:val="center"/>
          </w:tcPr>
          <w:p w14:paraId="50C243E6" w14:textId="62A28C1C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  <w:r w:rsidRPr="00E572FE">
              <w:rPr>
                <w:rFonts w:cs="Times New Roman"/>
                <w:sz w:val="22"/>
                <w:szCs w:val="22"/>
              </w:rPr>
              <w:t>faculty</w:t>
            </w:r>
          </w:p>
        </w:tc>
        <w:tc>
          <w:tcPr>
            <w:tcW w:w="1435" w:type="dxa"/>
            <w:vAlign w:val="center"/>
          </w:tcPr>
          <w:p w14:paraId="47B3A94B" w14:textId="10E60383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ascii="Saysettha OT" w:hAnsi="Saysettha OT"/>
                <w:sz w:val="22"/>
                <w:szCs w:val="22"/>
                <w:cs/>
              </w:rPr>
            </w:pPr>
            <w:r w:rsidRPr="00E572FE">
              <w:rPr>
                <w:rFonts w:ascii="Saysettha OT" w:hAnsi="Saysettha OT"/>
                <w:sz w:val="22"/>
                <w:szCs w:val="22"/>
                <w:cs/>
              </w:rPr>
              <w:t>ຄະນະ</w:t>
            </w:r>
          </w:p>
        </w:tc>
        <w:tc>
          <w:tcPr>
            <w:tcW w:w="1435" w:type="dxa"/>
            <w:vAlign w:val="center"/>
          </w:tcPr>
          <w:p w14:paraId="52727ACF" w14:textId="63217D4C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  <w:proofErr w:type="spellStart"/>
            <w:r w:rsidRPr="00E572FE">
              <w:rPr>
                <w:rFonts w:cs="Times New Roman"/>
                <w:sz w:val="22"/>
                <w:szCs w:val="22"/>
              </w:rPr>
              <w:t>ObjectId</w:t>
            </w:r>
            <w:proofErr w:type="spellEnd"/>
          </w:p>
        </w:tc>
        <w:tc>
          <w:tcPr>
            <w:tcW w:w="1436" w:type="dxa"/>
            <w:vAlign w:val="center"/>
          </w:tcPr>
          <w:p w14:paraId="0CDE4BDE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47113002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796B8494" w14:textId="16D0BC1B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  <w:r w:rsidRPr="00E572FE">
              <w:rPr>
                <w:rFonts w:cs="Times New Roman"/>
                <w:sz w:val="22"/>
                <w:szCs w:val="22"/>
              </w:rPr>
              <w:t>faculty</w:t>
            </w:r>
          </w:p>
        </w:tc>
      </w:tr>
      <w:tr w:rsidR="00201559" w14:paraId="5FCD0C96" w14:textId="77777777" w:rsidTr="00F107E2">
        <w:trPr>
          <w:trHeight w:val="505"/>
        </w:trPr>
        <w:tc>
          <w:tcPr>
            <w:tcW w:w="1435" w:type="dxa"/>
            <w:vAlign w:val="center"/>
          </w:tcPr>
          <w:p w14:paraId="7DA0687C" w14:textId="5868B5BA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  <w:r w:rsidRPr="00E572FE">
              <w:rPr>
                <w:rFonts w:cs="Times New Roman"/>
                <w:sz w:val="22"/>
                <w:szCs w:val="22"/>
              </w:rPr>
              <w:t>department</w:t>
            </w:r>
          </w:p>
        </w:tc>
        <w:tc>
          <w:tcPr>
            <w:tcW w:w="1435" w:type="dxa"/>
            <w:vAlign w:val="center"/>
          </w:tcPr>
          <w:p w14:paraId="0DD5505D" w14:textId="4410753D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ascii="Saysettha OT" w:hAnsi="Saysettha OT"/>
                <w:sz w:val="22"/>
                <w:szCs w:val="22"/>
                <w:cs/>
              </w:rPr>
            </w:pPr>
            <w:r w:rsidRPr="00E572FE">
              <w:rPr>
                <w:rFonts w:ascii="Saysettha OT" w:hAnsi="Saysettha OT"/>
                <w:sz w:val="22"/>
                <w:szCs w:val="22"/>
                <w:cs/>
              </w:rPr>
              <w:t>ພາກວິຊາ</w:t>
            </w:r>
          </w:p>
        </w:tc>
        <w:tc>
          <w:tcPr>
            <w:tcW w:w="1435" w:type="dxa"/>
            <w:vAlign w:val="center"/>
          </w:tcPr>
          <w:p w14:paraId="4B78C83E" w14:textId="466E88BD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  <w:proofErr w:type="spellStart"/>
            <w:r w:rsidRPr="00E572FE">
              <w:rPr>
                <w:rFonts w:cs="Times New Roman"/>
                <w:sz w:val="22"/>
                <w:szCs w:val="22"/>
              </w:rPr>
              <w:t>ObjectId</w:t>
            </w:r>
            <w:proofErr w:type="spellEnd"/>
          </w:p>
        </w:tc>
        <w:tc>
          <w:tcPr>
            <w:tcW w:w="1436" w:type="dxa"/>
            <w:vAlign w:val="center"/>
          </w:tcPr>
          <w:p w14:paraId="73A6BECC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5EF294DD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1B45CCC3" w14:textId="1980A3DD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  <w:r w:rsidRPr="00E572FE">
              <w:rPr>
                <w:rFonts w:cs="Times New Roman"/>
                <w:sz w:val="22"/>
                <w:szCs w:val="22"/>
              </w:rPr>
              <w:t>department</w:t>
            </w:r>
          </w:p>
        </w:tc>
      </w:tr>
      <w:tr w:rsidR="00201559" w14:paraId="3E9015CB" w14:textId="77777777" w:rsidTr="00F107E2">
        <w:trPr>
          <w:trHeight w:val="505"/>
        </w:trPr>
        <w:tc>
          <w:tcPr>
            <w:tcW w:w="1435" w:type="dxa"/>
            <w:vAlign w:val="center"/>
          </w:tcPr>
          <w:p w14:paraId="081F03E2" w14:textId="38A0D49A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  <w:r w:rsidRPr="00E572FE">
              <w:rPr>
                <w:rFonts w:cs="Times New Roman"/>
                <w:sz w:val="22"/>
                <w:szCs w:val="22"/>
              </w:rPr>
              <w:t>position</w:t>
            </w:r>
          </w:p>
        </w:tc>
        <w:tc>
          <w:tcPr>
            <w:tcW w:w="1435" w:type="dxa"/>
            <w:vAlign w:val="center"/>
          </w:tcPr>
          <w:p w14:paraId="28E4B34B" w14:textId="0D08F935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ascii="Saysettha OT" w:hAnsi="Saysettha OT"/>
                <w:sz w:val="22"/>
                <w:szCs w:val="22"/>
                <w:cs/>
              </w:rPr>
            </w:pPr>
            <w:r w:rsidRPr="00E572FE">
              <w:rPr>
                <w:rFonts w:ascii="Saysettha OT" w:hAnsi="Saysettha OT"/>
                <w:sz w:val="22"/>
                <w:szCs w:val="22"/>
                <w:cs/>
              </w:rPr>
              <w:t>ຕຳແໜ່ງ</w:t>
            </w:r>
          </w:p>
        </w:tc>
        <w:tc>
          <w:tcPr>
            <w:tcW w:w="1435" w:type="dxa"/>
            <w:vAlign w:val="center"/>
          </w:tcPr>
          <w:p w14:paraId="68BF14F1" w14:textId="2C4D10E4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  <w:r w:rsidRPr="00E572FE">
              <w:rPr>
                <w:rFonts w:cs="Times New Roman"/>
                <w:sz w:val="22"/>
                <w:szCs w:val="22"/>
              </w:rPr>
              <w:t>String</w:t>
            </w:r>
          </w:p>
        </w:tc>
        <w:tc>
          <w:tcPr>
            <w:tcW w:w="1436" w:type="dxa"/>
            <w:vAlign w:val="center"/>
          </w:tcPr>
          <w:p w14:paraId="05935372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7FF4F37C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sz w:val="22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732DC94A" w14:textId="77777777" w:rsidR="00201559" w:rsidRPr="00E572FE" w:rsidRDefault="00201559" w:rsidP="00F107E2">
            <w:pPr>
              <w:pStyle w:val="bodytext3"/>
              <w:spacing w:after="120"/>
              <w:ind w:left="0" w:firstLine="0"/>
              <w:jc w:val="left"/>
              <w:rPr>
                <w:rFonts w:cs="Times New Roman"/>
                <w:sz w:val="22"/>
                <w:szCs w:val="22"/>
              </w:rPr>
            </w:pPr>
          </w:p>
        </w:tc>
      </w:tr>
    </w:tbl>
    <w:p w14:paraId="5E40A614" w14:textId="7D660183" w:rsidR="00BA68EC" w:rsidRDefault="00302F77" w:rsidP="001342DB">
      <w:pPr>
        <w:pStyle w:val="bodytext3"/>
        <w:spacing w:before="100" w:beforeAutospacing="1" w:after="120"/>
        <w:ind w:left="0" w:firstLine="0"/>
        <w:jc w:val="center"/>
      </w:pPr>
      <w:bookmarkStart w:id="174" w:name="_Toc15255761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lang w:eastAsia="zh-CN" w:bidi="th-TH"/>
        </w:rPr>
        <w:instrText>\s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3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cs/>
          <w:lang w:eastAsia="zh-CN"/>
        </w:rPr>
        <w:t>.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11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83403E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>
        <w:t>following</w:t>
      </w:r>
      <w:r w:rsidRPr="00153C96">
        <w:t xml:space="preserve"> </w:t>
      </w:r>
      <w:r>
        <w:rPr>
          <w:rFonts w:hint="cs"/>
          <w:cs/>
        </w:rPr>
        <w:t xml:space="preserve">ຂອງ </w:t>
      </w:r>
      <w:r w:rsidR="00FE5148">
        <w:t>u</w:t>
      </w:r>
      <w:r>
        <w:t xml:space="preserve">ser (Collection </w:t>
      </w:r>
      <w:r w:rsidR="00FE5148">
        <w:t>user</w:t>
      </w:r>
      <w:r>
        <w:t>)</w:t>
      </w:r>
      <w:bookmarkEnd w:id="174"/>
    </w:p>
    <w:tbl>
      <w:tblPr>
        <w:tblStyle w:val="TableGrid1"/>
        <w:tblW w:w="8642" w:type="dxa"/>
        <w:tblInd w:w="-5" w:type="dxa"/>
        <w:tblLook w:val="04A0" w:firstRow="1" w:lastRow="0" w:firstColumn="1" w:lastColumn="0" w:noHBand="0" w:noVBand="1"/>
      </w:tblPr>
      <w:tblGrid>
        <w:gridCol w:w="1696"/>
        <w:gridCol w:w="1616"/>
        <w:gridCol w:w="1219"/>
        <w:gridCol w:w="1134"/>
        <w:gridCol w:w="993"/>
        <w:gridCol w:w="1984"/>
      </w:tblGrid>
      <w:tr w:rsidR="00323FEF" w:rsidRPr="0083403E" w14:paraId="477F18F0" w14:textId="77777777" w:rsidTr="00F107E2">
        <w:trPr>
          <w:trHeight w:val="461"/>
        </w:trPr>
        <w:tc>
          <w:tcPr>
            <w:tcW w:w="1696" w:type="dxa"/>
            <w:noWrap/>
            <w:vAlign w:val="center"/>
            <w:hideMark/>
          </w:tcPr>
          <w:p w14:paraId="480EC2B9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ocument</w:t>
            </w:r>
          </w:p>
        </w:tc>
        <w:tc>
          <w:tcPr>
            <w:tcW w:w="1616" w:type="dxa"/>
            <w:noWrap/>
            <w:vAlign w:val="center"/>
            <w:hideMark/>
          </w:tcPr>
          <w:p w14:paraId="795111FD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1219" w:type="dxa"/>
            <w:noWrap/>
            <w:vAlign w:val="center"/>
            <w:hideMark/>
          </w:tcPr>
          <w:p w14:paraId="362C0E7F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atatype</w:t>
            </w:r>
          </w:p>
        </w:tc>
        <w:tc>
          <w:tcPr>
            <w:tcW w:w="1134" w:type="dxa"/>
            <w:noWrap/>
            <w:vAlign w:val="center"/>
            <w:hideMark/>
          </w:tcPr>
          <w:p w14:paraId="5334F414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ub Doc</w:t>
            </w:r>
          </w:p>
        </w:tc>
        <w:tc>
          <w:tcPr>
            <w:tcW w:w="993" w:type="dxa"/>
            <w:noWrap/>
            <w:vAlign w:val="center"/>
            <w:hideMark/>
          </w:tcPr>
          <w:p w14:paraId="31848A38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1984" w:type="dxa"/>
            <w:noWrap/>
            <w:vAlign w:val="center"/>
            <w:hideMark/>
          </w:tcPr>
          <w:p w14:paraId="44B74FD9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Reference</w:t>
            </w:r>
          </w:p>
        </w:tc>
      </w:tr>
      <w:tr w:rsidR="00323FEF" w:rsidRPr="0083403E" w14:paraId="4E02E8CB" w14:textId="77777777" w:rsidTr="00F107E2">
        <w:trPr>
          <w:trHeight w:val="461"/>
        </w:trPr>
        <w:tc>
          <w:tcPr>
            <w:tcW w:w="1696" w:type="dxa"/>
            <w:noWrap/>
            <w:vAlign w:val="center"/>
            <w:hideMark/>
          </w:tcPr>
          <w:p w14:paraId="71EC989C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03E">
              <w:rPr>
                <w:rFonts w:ascii="Times New Roman" w:eastAsia="Times New Roman" w:hAnsi="Times New Roman" w:cs="Times New Roman"/>
                <w:sz w:val="24"/>
                <w:szCs w:val="24"/>
              </w:rPr>
              <w:t>_id</w:t>
            </w:r>
          </w:p>
        </w:tc>
        <w:tc>
          <w:tcPr>
            <w:tcW w:w="1616" w:type="dxa"/>
            <w:noWrap/>
            <w:vAlign w:val="center"/>
            <w:hideMark/>
          </w:tcPr>
          <w:p w14:paraId="1CA78851" w14:textId="77777777" w:rsidR="00323FEF" w:rsidRPr="0083403E" w:rsidRDefault="00323FEF" w:rsidP="00F107E2">
            <w:pPr>
              <w:rPr>
                <w:rFonts w:ascii="Saysettha OT" w:eastAsia="Times New Roman" w:hAnsi="Saysettha OT" w:cs="Saysettha OT"/>
                <w:color w:val="000000"/>
                <w:szCs w:val="22"/>
              </w:rPr>
            </w:pPr>
            <w:r w:rsidRPr="0083403E">
              <w:rPr>
                <w:rFonts w:ascii="Saysettha OT" w:eastAsia="Times New Roman" w:hAnsi="Saysettha OT" w:cs="Saysettha OT"/>
                <w:color w:val="000000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219" w:type="dxa"/>
            <w:noWrap/>
            <w:vAlign w:val="center"/>
            <w:hideMark/>
          </w:tcPr>
          <w:p w14:paraId="622557C7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AE07D2"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  <w:proofErr w:type="spellEnd"/>
          </w:p>
        </w:tc>
        <w:tc>
          <w:tcPr>
            <w:tcW w:w="1134" w:type="dxa"/>
            <w:noWrap/>
            <w:vAlign w:val="center"/>
            <w:hideMark/>
          </w:tcPr>
          <w:p w14:paraId="4DA54AA7" w14:textId="77777777" w:rsidR="00323FEF" w:rsidRPr="001900C9" w:rsidRDefault="00323FEF" w:rsidP="00F107E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noWrap/>
            <w:vAlign w:val="center"/>
            <w:hideMark/>
          </w:tcPr>
          <w:p w14:paraId="592DCEF2" w14:textId="77777777" w:rsidR="00323FEF" w:rsidRPr="001900C9" w:rsidRDefault="00323FEF" w:rsidP="00F107E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00C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es</w:t>
            </w:r>
          </w:p>
        </w:tc>
        <w:tc>
          <w:tcPr>
            <w:tcW w:w="1984" w:type="dxa"/>
            <w:noWrap/>
            <w:vAlign w:val="center"/>
            <w:hideMark/>
          </w:tcPr>
          <w:p w14:paraId="4D68F16E" w14:textId="77777777" w:rsidR="00323FEF" w:rsidRPr="0083403E" w:rsidRDefault="00323FEF" w:rsidP="00F107E2">
            <w:pPr>
              <w:rPr>
                <w:rFonts w:ascii="Calibri" w:eastAsia="Times New Roman" w:hAnsi="Calibri" w:cs="Calibri"/>
                <w:color w:val="000000"/>
                <w:szCs w:val="22"/>
              </w:rPr>
            </w:pPr>
          </w:p>
        </w:tc>
      </w:tr>
      <w:tr w:rsidR="00323FEF" w:rsidRPr="0083403E" w14:paraId="54901512" w14:textId="77777777" w:rsidTr="00F107E2">
        <w:trPr>
          <w:trHeight w:val="461"/>
        </w:trPr>
        <w:tc>
          <w:tcPr>
            <w:tcW w:w="1696" w:type="dxa"/>
            <w:noWrap/>
            <w:vAlign w:val="center"/>
            <w:hideMark/>
          </w:tcPr>
          <w:p w14:paraId="60A999CC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83403E"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  <w:proofErr w:type="spellEnd"/>
          </w:p>
        </w:tc>
        <w:tc>
          <w:tcPr>
            <w:tcW w:w="1616" w:type="dxa"/>
            <w:noWrap/>
            <w:vAlign w:val="center"/>
            <w:hideMark/>
          </w:tcPr>
          <w:p w14:paraId="657E1015" w14:textId="77777777" w:rsidR="00323FEF" w:rsidRPr="0083403E" w:rsidRDefault="00323FEF" w:rsidP="00F107E2">
            <w:pPr>
              <w:rPr>
                <w:rFonts w:ascii="Saysettha OT" w:eastAsia="Times New Roman" w:hAnsi="Saysettha OT" w:cs="Saysettha OT"/>
                <w:color w:val="000000"/>
                <w:szCs w:val="22"/>
              </w:rPr>
            </w:pPr>
            <w:r w:rsidRPr="0083403E">
              <w:rPr>
                <w:rFonts w:ascii="Saysettha OT" w:eastAsia="Times New Roman" w:hAnsi="Saysettha OT" w:cs="Saysettha OT"/>
                <w:color w:val="000000"/>
                <w:szCs w:val="22"/>
                <w:cs/>
                <w:lang w:bidi="lo-LA"/>
              </w:rPr>
              <w:t>ວັນທີສ້າງ</w:t>
            </w:r>
          </w:p>
        </w:tc>
        <w:tc>
          <w:tcPr>
            <w:tcW w:w="1219" w:type="dxa"/>
            <w:noWrap/>
            <w:vAlign w:val="center"/>
            <w:hideMark/>
          </w:tcPr>
          <w:p w14:paraId="303BE1D4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403E">
              <w:rPr>
                <w:rFonts w:ascii="Times New Roman" w:eastAsia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134" w:type="dxa"/>
            <w:noWrap/>
            <w:vAlign w:val="center"/>
            <w:hideMark/>
          </w:tcPr>
          <w:p w14:paraId="04534096" w14:textId="77777777" w:rsidR="00323FEF" w:rsidRPr="0083403E" w:rsidRDefault="00323FEF" w:rsidP="00F107E2">
            <w:pPr>
              <w:rPr>
                <w:rFonts w:ascii="Calibri" w:eastAsia="Times New Roman" w:hAnsi="Calibri" w:cs="Calibri"/>
                <w:color w:val="000000"/>
                <w:szCs w:val="22"/>
              </w:rPr>
            </w:pPr>
          </w:p>
        </w:tc>
        <w:tc>
          <w:tcPr>
            <w:tcW w:w="993" w:type="dxa"/>
            <w:noWrap/>
            <w:vAlign w:val="center"/>
            <w:hideMark/>
          </w:tcPr>
          <w:p w14:paraId="08E1614F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4" w:type="dxa"/>
            <w:noWrap/>
            <w:vAlign w:val="center"/>
            <w:hideMark/>
          </w:tcPr>
          <w:p w14:paraId="495ECA9F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51FC1BAA" w14:textId="2932E6FE" w:rsidR="0083403E" w:rsidRDefault="00302F77" w:rsidP="0040040F">
      <w:pPr>
        <w:pStyle w:val="bodytext3"/>
        <w:spacing w:before="100" w:beforeAutospacing="1" w:after="120"/>
        <w:ind w:left="0" w:firstLine="0"/>
        <w:jc w:val="center"/>
      </w:pPr>
      <w:bookmarkStart w:id="175" w:name="_Toc15255762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lang w:eastAsia="zh-CN" w:bidi="th-TH"/>
        </w:rPr>
        <w:instrText>\s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3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cs/>
          <w:lang w:eastAsia="zh-CN"/>
        </w:rPr>
        <w:t>.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12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83403E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proofErr w:type="spellStart"/>
      <w:r>
        <w:t>facebook</w:t>
      </w:r>
      <w:proofErr w:type="spellEnd"/>
      <w:r w:rsidRPr="00153C96">
        <w:t xml:space="preserve"> </w:t>
      </w:r>
      <w:r>
        <w:rPr>
          <w:rFonts w:hint="cs"/>
          <w:cs/>
        </w:rPr>
        <w:t xml:space="preserve">ຂອງ </w:t>
      </w:r>
      <w:r w:rsidR="00FE5148">
        <w:t>u</w:t>
      </w:r>
      <w:r>
        <w:t xml:space="preserve">ser (Collection </w:t>
      </w:r>
      <w:r w:rsidR="00FE5148">
        <w:t>user</w:t>
      </w:r>
      <w:r>
        <w:t>)</w:t>
      </w:r>
      <w:bookmarkEnd w:id="175"/>
    </w:p>
    <w:tbl>
      <w:tblPr>
        <w:tblStyle w:val="TableGrid1"/>
        <w:tblW w:w="8642" w:type="dxa"/>
        <w:tblInd w:w="-5" w:type="dxa"/>
        <w:tblLook w:val="04A0" w:firstRow="1" w:lastRow="0" w:firstColumn="1" w:lastColumn="0" w:noHBand="0" w:noVBand="1"/>
      </w:tblPr>
      <w:tblGrid>
        <w:gridCol w:w="1696"/>
        <w:gridCol w:w="1701"/>
        <w:gridCol w:w="1150"/>
        <w:gridCol w:w="1118"/>
        <w:gridCol w:w="993"/>
        <w:gridCol w:w="1984"/>
      </w:tblGrid>
      <w:tr w:rsidR="00323FEF" w:rsidRPr="0083403E" w14:paraId="2C148D3E" w14:textId="77777777" w:rsidTr="00F107E2">
        <w:trPr>
          <w:trHeight w:val="461"/>
        </w:trPr>
        <w:tc>
          <w:tcPr>
            <w:tcW w:w="1696" w:type="dxa"/>
            <w:noWrap/>
            <w:vAlign w:val="center"/>
            <w:hideMark/>
          </w:tcPr>
          <w:p w14:paraId="4B121C20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ocument</w:t>
            </w:r>
          </w:p>
        </w:tc>
        <w:tc>
          <w:tcPr>
            <w:tcW w:w="1701" w:type="dxa"/>
            <w:noWrap/>
            <w:vAlign w:val="center"/>
            <w:hideMark/>
          </w:tcPr>
          <w:p w14:paraId="10CDC7CD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1150" w:type="dxa"/>
            <w:noWrap/>
            <w:vAlign w:val="center"/>
            <w:hideMark/>
          </w:tcPr>
          <w:p w14:paraId="4176C496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atatype</w:t>
            </w:r>
          </w:p>
        </w:tc>
        <w:tc>
          <w:tcPr>
            <w:tcW w:w="1118" w:type="dxa"/>
            <w:noWrap/>
            <w:vAlign w:val="center"/>
            <w:hideMark/>
          </w:tcPr>
          <w:p w14:paraId="0460826A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ub Doc</w:t>
            </w:r>
          </w:p>
        </w:tc>
        <w:tc>
          <w:tcPr>
            <w:tcW w:w="993" w:type="dxa"/>
            <w:noWrap/>
            <w:vAlign w:val="center"/>
            <w:hideMark/>
          </w:tcPr>
          <w:p w14:paraId="0577E0C5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1984" w:type="dxa"/>
            <w:noWrap/>
            <w:vAlign w:val="center"/>
            <w:hideMark/>
          </w:tcPr>
          <w:p w14:paraId="62F6AB3F" w14:textId="77777777" w:rsidR="00323FEF" w:rsidRPr="00054D8D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054D8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Reference</w:t>
            </w:r>
          </w:p>
        </w:tc>
      </w:tr>
      <w:tr w:rsidR="00323FEF" w:rsidRPr="0083403E" w14:paraId="66436D36" w14:textId="77777777" w:rsidTr="00F107E2">
        <w:trPr>
          <w:trHeight w:val="461"/>
        </w:trPr>
        <w:tc>
          <w:tcPr>
            <w:tcW w:w="1696" w:type="dxa"/>
            <w:noWrap/>
            <w:vAlign w:val="center"/>
            <w:hideMark/>
          </w:tcPr>
          <w:p w14:paraId="2B7B58F1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1" w:type="dxa"/>
            <w:noWrap/>
            <w:vAlign w:val="center"/>
            <w:hideMark/>
          </w:tcPr>
          <w:p w14:paraId="360FF217" w14:textId="77777777" w:rsidR="00323FEF" w:rsidRPr="0083403E" w:rsidRDefault="00323FEF" w:rsidP="00F107E2">
            <w:pPr>
              <w:rPr>
                <w:rFonts w:ascii="Saysettha OT" w:eastAsia="Times New Roman" w:hAnsi="Saysettha OT" w:cs="Saysettha OT"/>
                <w:color w:val="000000"/>
                <w:szCs w:val="22"/>
                <w:lang w:bidi="lo-LA"/>
              </w:rPr>
            </w:pPr>
            <w:r>
              <w:rPr>
                <w:rFonts w:ascii="Saysettha OT" w:eastAsia="Times New Roman" w:hAnsi="Saysettha OT" w:cs="Saysettha OT" w:hint="cs"/>
                <w:color w:val="000000"/>
                <w:szCs w:val="22"/>
                <w:cs/>
                <w:lang w:bidi="lo-LA"/>
              </w:rPr>
              <w:t>ຊື່</w:t>
            </w:r>
          </w:p>
        </w:tc>
        <w:tc>
          <w:tcPr>
            <w:tcW w:w="1150" w:type="dxa"/>
            <w:noWrap/>
            <w:vAlign w:val="center"/>
            <w:hideMark/>
          </w:tcPr>
          <w:p w14:paraId="1CC71C59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8" w:type="dxa"/>
            <w:noWrap/>
            <w:vAlign w:val="center"/>
            <w:hideMark/>
          </w:tcPr>
          <w:p w14:paraId="1D973A75" w14:textId="77777777" w:rsidR="00323FEF" w:rsidRPr="0083403E" w:rsidRDefault="00323FEF" w:rsidP="00F107E2">
            <w:pPr>
              <w:rPr>
                <w:rFonts w:ascii="Calibri" w:eastAsia="Times New Roman" w:hAnsi="Calibri" w:cs="Calibri"/>
                <w:color w:val="000000"/>
                <w:szCs w:val="22"/>
              </w:rPr>
            </w:pPr>
          </w:p>
        </w:tc>
        <w:tc>
          <w:tcPr>
            <w:tcW w:w="993" w:type="dxa"/>
            <w:noWrap/>
            <w:vAlign w:val="center"/>
            <w:hideMark/>
          </w:tcPr>
          <w:p w14:paraId="4DAA4FDA" w14:textId="77777777" w:rsidR="00323FEF" w:rsidRPr="00CE6F10" w:rsidRDefault="00323FEF" w:rsidP="00F107E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E6F1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es</w:t>
            </w:r>
          </w:p>
        </w:tc>
        <w:tc>
          <w:tcPr>
            <w:tcW w:w="1984" w:type="dxa"/>
            <w:noWrap/>
            <w:vAlign w:val="center"/>
            <w:hideMark/>
          </w:tcPr>
          <w:p w14:paraId="19C644A0" w14:textId="77777777" w:rsidR="00323FEF" w:rsidRPr="0083403E" w:rsidRDefault="00323FEF" w:rsidP="00F107E2">
            <w:pPr>
              <w:rPr>
                <w:rFonts w:ascii="Calibri" w:eastAsia="Times New Roman" w:hAnsi="Calibri" w:cs="Calibri"/>
                <w:color w:val="000000"/>
                <w:szCs w:val="22"/>
              </w:rPr>
            </w:pPr>
          </w:p>
        </w:tc>
      </w:tr>
      <w:tr w:rsidR="00323FEF" w:rsidRPr="0083403E" w14:paraId="755FB852" w14:textId="77777777" w:rsidTr="00F107E2">
        <w:trPr>
          <w:trHeight w:val="461"/>
        </w:trPr>
        <w:tc>
          <w:tcPr>
            <w:tcW w:w="1696" w:type="dxa"/>
            <w:noWrap/>
            <w:vAlign w:val="center"/>
            <w:hideMark/>
          </w:tcPr>
          <w:p w14:paraId="43C1AE92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rl</w:t>
            </w:r>
            <w:proofErr w:type="spellEnd"/>
          </w:p>
        </w:tc>
        <w:tc>
          <w:tcPr>
            <w:tcW w:w="1701" w:type="dxa"/>
            <w:noWrap/>
            <w:vAlign w:val="center"/>
            <w:hideMark/>
          </w:tcPr>
          <w:p w14:paraId="7852FDD6" w14:textId="77777777" w:rsidR="00323FEF" w:rsidRPr="0083403E" w:rsidRDefault="00323FEF" w:rsidP="00F107E2">
            <w:pPr>
              <w:rPr>
                <w:rFonts w:ascii="Saysettha OT" w:eastAsia="Times New Roman" w:hAnsi="Saysettha OT" w:cs="Saysettha OT"/>
                <w:color w:val="000000"/>
                <w:szCs w:val="22"/>
                <w:cs/>
                <w:lang w:bidi="lo-LA"/>
              </w:rPr>
            </w:pPr>
            <w:r>
              <w:rPr>
                <w:rFonts w:ascii="Saysettha OT" w:eastAsia="Times New Roman" w:hAnsi="Saysettha OT" w:cs="Saysettha OT" w:hint="cs"/>
                <w:color w:val="000000"/>
                <w:szCs w:val="22"/>
                <w:cs/>
                <w:lang w:bidi="lo-LA"/>
              </w:rPr>
              <w:t>ທີ່ຢູ່ຂອງເວບໄຊ</w:t>
            </w:r>
          </w:p>
        </w:tc>
        <w:tc>
          <w:tcPr>
            <w:tcW w:w="1150" w:type="dxa"/>
            <w:noWrap/>
            <w:vAlign w:val="center"/>
            <w:hideMark/>
          </w:tcPr>
          <w:p w14:paraId="22E1030A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8" w:type="dxa"/>
            <w:noWrap/>
            <w:vAlign w:val="center"/>
            <w:hideMark/>
          </w:tcPr>
          <w:p w14:paraId="2D3E59B2" w14:textId="77777777" w:rsidR="00323FEF" w:rsidRPr="0083403E" w:rsidRDefault="00323FEF" w:rsidP="00F107E2">
            <w:pPr>
              <w:rPr>
                <w:rFonts w:ascii="Calibri" w:eastAsia="Times New Roman" w:hAnsi="Calibri" w:cs="Calibri"/>
                <w:color w:val="000000"/>
                <w:szCs w:val="22"/>
              </w:rPr>
            </w:pPr>
          </w:p>
        </w:tc>
        <w:tc>
          <w:tcPr>
            <w:tcW w:w="993" w:type="dxa"/>
            <w:noWrap/>
            <w:vAlign w:val="center"/>
            <w:hideMark/>
          </w:tcPr>
          <w:p w14:paraId="4C03CAF2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4" w:type="dxa"/>
            <w:noWrap/>
            <w:vAlign w:val="center"/>
            <w:hideMark/>
          </w:tcPr>
          <w:p w14:paraId="488D721E" w14:textId="77777777" w:rsidR="00323FEF" w:rsidRPr="0083403E" w:rsidRDefault="00323FEF" w:rsidP="00F107E2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29D793C5" w14:textId="105107A4" w:rsidR="001E0F9C" w:rsidRDefault="00302F77" w:rsidP="002C7D15">
      <w:pPr>
        <w:pStyle w:val="caption3"/>
      </w:pPr>
      <w:bookmarkStart w:id="176" w:name="_Toc15255763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28488E">
        <w:rPr>
          <w:rFonts w:cs="Times New Roman"/>
          <w:noProof/>
          <w:color w:val="auto"/>
          <w:cs/>
        </w:rPr>
        <w:fldChar w:fldCharType="begin"/>
      </w:r>
      <w:r w:rsidRPr="0028488E">
        <w:rPr>
          <w:rFonts w:cs="Times New Roman"/>
          <w:noProof/>
          <w:color w:val="auto"/>
          <w:cs/>
        </w:rPr>
        <w:instrText xml:space="preserve"> </w:instrText>
      </w:r>
      <w:r w:rsidRPr="0028488E">
        <w:rPr>
          <w:rFonts w:cs="Times New Roman"/>
          <w:noProof/>
          <w:color w:val="auto"/>
          <w:lang w:bidi="th-TH"/>
        </w:rPr>
        <w:instrText xml:space="preserve">STYLEREF </w:instrText>
      </w:r>
      <w:r w:rsidRPr="0028488E">
        <w:rPr>
          <w:rFonts w:cs="Times New Roman"/>
          <w:noProof/>
          <w:color w:val="auto"/>
          <w:cs/>
        </w:rPr>
        <w:instrText xml:space="preserve">1 </w:instrText>
      </w:r>
      <w:r w:rsidRPr="0028488E">
        <w:rPr>
          <w:rFonts w:cs="Times New Roman"/>
          <w:noProof/>
          <w:color w:val="auto"/>
          <w:lang w:bidi="th-TH"/>
        </w:rPr>
        <w:instrText>\s</w:instrText>
      </w:r>
      <w:r w:rsidRPr="0028488E">
        <w:rPr>
          <w:rFonts w:cs="Times New Roman"/>
          <w:noProof/>
          <w:color w:val="auto"/>
          <w:cs/>
        </w:rPr>
        <w:instrText xml:space="preserve"> </w:instrText>
      </w:r>
      <w:r w:rsidRPr="0028488E">
        <w:rPr>
          <w:rFonts w:cs="Times New Roman"/>
          <w:noProof/>
          <w:color w:val="auto"/>
          <w:cs/>
        </w:rPr>
        <w:fldChar w:fldCharType="separate"/>
      </w:r>
      <w:r w:rsidR="00396973" w:rsidRPr="0028488E">
        <w:rPr>
          <w:rFonts w:cs="Times New Roman"/>
          <w:noProof/>
          <w:color w:val="auto"/>
          <w:cs/>
        </w:rPr>
        <w:t>3</w:t>
      </w:r>
      <w:r w:rsidRPr="0028488E">
        <w:rPr>
          <w:rFonts w:cs="Times New Roman"/>
          <w:noProof/>
          <w:color w:val="auto"/>
          <w:cs/>
        </w:rPr>
        <w:fldChar w:fldCharType="end"/>
      </w:r>
      <w:r w:rsidRPr="0028488E">
        <w:rPr>
          <w:rFonts w:cs="Times New Roman"/>
          <w:noProof/>
          <w:color w:val="auto"/>
          <w:cs/>
        </w:rPr>
        <w:t>.</w:t>
      </w:r>
      <w:r w:rsidRPr="0028488E">
        <w:rPr>
          <w:rFonts w:cs="Times New Roman"/>
          <w:noProof/>
          <w:color w:val="auto"/>
          <w:cs/>
        </w:rPr>
        <w:fldChar w:fldCharType="begin"/>
      </w:r>
      <w:r w:rsidRPr="0028488E">
        <w:rPr>
          <w:rFonts w:cs="Times New Roman"/>
          <w:noProof/>
          <w:color w:val="auto"/>
          <w:cs/>
        </w:rPr>
        <w:instrText xml:space="preserve"> </w:instrText>
      </w:r>
      <w:r w:rsidRPr="0028488E">
        <w:rPr>
          <w:rFonts w:cs="Times New Roman"/>
          <w:noProof/>
          <w:color w:val="auto"/>
          <w:lang w:bidi="th-TH"/>
        </w:rPr>
        <w:instrText xml:space="preserve">SEQ </w:instrText>
      </w:r>
      <w:r w:rsidRPr="0028488E">
        <w:rPr>
          <w:rFonts w:ascii="DokChampa" w:hAnsi="DokChampa" w:cs="DokChampa" w:hint="cs"/>
          <w:noProof/>
          <w:color w:val="auto"/>
          <w:cs/>
        </w:rPr>
        <w:instrText>ຕາຕະລາງທີ</w:instrText>
      </w:r>
      <w:r w:rsidRPr="0028488E">
        <w:rPr>
          <w:rFonts w:cs="Times New Roman"/>
          <w:noProof/>
          <w:color w:val="auto"/>
          <w:cs/>
        </w:rPr>
        <w:instrText xml:space="preserve"> </w:instrText>
      </w:r>
      <w:r w:rsidRPr="0028488E">
        <w:rPr>
          <w:rFonts w:cs="Times New Roman"/>
          <w:noProof/>
          <w:color w:val="auto"/>
          <w:lang w:bidi="th-TH"/>
        </w:rPr>
        <w:instrText xml:space="preserve">\* ARABIC \s </w:instrText>
      </w:r>
      <w:r w:rsidRPr="0028488E">
        <w:rPr>
          <w:rFonts w:cs="Times New Roman"/>
          <w:noProof/>
          <w:color w:val="auto"/>
          <w:cs/>
        </w:rPr>
        <w:instrText xml:space="preserve">1 </w:instrText>
      </w:r>
      <w:r w:rsidRPr="0028488E">
        <w:rPr>
          <w:rFonts w:cs="Times New Roman"/>
          <w:noProof/>
          <w:color w:val="auto"/>
          <w:cs/>
        </w:rPr>
        <w:fldChar w:fldCharType="separate"/>
      </w:r>
      <w:r w:rsidR="00396973" w:rsidRPr="0028488E">
        <w:rPr>
          <w:rFonts w:cs="Times New Roman"/>
          <w:noProof/>
          <w:color w:val="auto"/>
          <w:cs/>
        </w:rPr>
        <w:t>13</w:t>
      </w:r>
      <w:r w:rsidRPr="0028488E">
        <w:rPr>
          <w:rFonts w:cs="Times New Roman"/>
          <w:noProof/>
          <w:color w:val="auto"/>
          <w:cs/>
        </w:rPr>
        <w:fldChar w:fldCharType="end"/>
      </w:r>
      <w:r w:rsidRPr="0028488E">
        <w:rPr>
          <w:rFonts w:cs="Times New Roman"/>
          <w:noProof/>
          <w:color w:val="auto"/>
          <w:lang w:bidi="th-TH"/>
        </w:rPr>
        <w:t>:</w:t>
      </w:r>
      <w:r>
        <w:rPr>
          <w:rFonts w:hint="cs"/>
          <w:cs/>
        </w:rPr>
        <w:t xml:space="preserve"> </w:t>
      </w:r>
      <w:r w:rsidR="00C0377C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>
        <w:t xml:space="preserve">address </w:t>
      </w:r>
      <w:r>
        <w:rPr>
          <w:rFonts w:hint="cs"/>
          <w:cs/>
        </w:rPr>
        <w:t xml:space="preserve">ຂອງ </w:t>
      </w:r>
      <w:r w:rsidR="00FE5148">
        <w:t>u</w:t>
      </w:r>
      <w:r>
        <w:t xml:space="preserve">ser (Collection </w:t>
      </w:r>
      <w:r w:rsidR="00FE5148">
        <w:t>user</w:t>
      </w:r>
      <w:r>
        <w:t>)</w:t>
      </w:r>
      <w:bookmarkEnd w:id="1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1435"/>
        <w:gridCol w:w="1435"/>
        <w:gridCol w:w="1436"/>
        <w:gridCol w:w="1436"/>
        <w:gridCol w:w="1436"/>
      </w:tblGrid>
      <w:tr w:rsidR="00E31305" w14:paraId="78A6EA83" w14:textId="77777777" w:rsidTr="00F107E2">
        <w:trPr>
          <w:trHeight w:val="439"/>
        </w:trPr>
        <w:tc>
          <w:tcPr>
            <w:tcW w:w="1435" w:type="dxa"/>
            <w:vAlign w:val="center"/>
          </w:tcPr>
          <w:p w14:paraId="0B601564" w14:textId="6F9E4A05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ocument</w:t>
            </w:r>
          </w:p>
        </w:tc>
        <w:tc>
          <w:tcPr>
            <w:tcW w:w="1435" w:type="dxa"/>
            <w:vAlign w:val="center"/>
          </w:tcPr>
          <w:p w14:paraId="002160FE" w14:textId="268A9B5A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escription</w:t>
            </w:r>
          </w:p>
        </w:tc>
        <w:tc>
          <w:tcPr>
            <w:tcW w:w="1435" w:type="dxa"/>
            <w:vAlign w:val="center"/>
          </w:tcPr>
          <w:p w14:paraId="1B92A493" w14:textId="2E769726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atatype</w:t>
            </w:r>
          </w:p>
        </w:tc>
        <w:tc>
          <w:tcPr>
            <w:tcW w:w="1436" w:type="dxa"/>
            <w:vAlign w:val="center"/>
          </w:tcPr>
          <w:p w14:paraId="63C06D00" w14:textId="16916346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sub Doc</w:t>
            </w:r>
          </w:p>
        </w:tc>
        <w:tc>
          <w:tcPr>
            <w:tcW w:w="1436" w:type="dxa"/>
            <w:vAlign w:val="center"/>
          </w:tcPr>
          <w:p w14:paraId="682279CE" w14:textId="629A3F6E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Unique</w:t>
            </w:r>
          </w:p>
        </w:tc>
        <w:tc>
          <w:tcPr>
            <w:tcW w:w="1436" w:type="dxa"/>
            <w:vAlign w:val="center"/>
          </w:tcPr>
          <w:p w14:paraId="0DA7C7C1" w14:textId="52805858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Reference</w:t>
            </w:r>
          </w:p>
        </w:tc>
      </w:tr>
      <w:tr w:rsidR="00E31305" w14:paraId="39E25A85" w14:textId="77777777" w:rsidTr="00F107E2">
        <w:trPr>
          <w:trHeight w:val="439"/>
        </w:trPr>
        <w:tc>
          <w:tcPr>
            <w:tcW w:w="1435" w:type="dxa"/>
            <w:vAlign w:val="center"/>
          </w:tcPr>
          <w:p w14:paraId="367F94A8" w14:textId="20DCE5DB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village</w:t>
            </w:r>
          </w:p>
        </w:tc>
        <w:tc>
          <w:tcPr>
            <w:tcW w:w="1435" w:type="dxa"/>
            <w:vAlign w:val="center"/>
          </w:tcPr>
          <w:p w14:paraId="5776CE9E" w14:textId="556AC9F7" w:rsidR="00E31305" w:rsidRPr="00F107E2" w:rsidRDefault="00E31305" w:rsidP="00F107E2">
            <w:pPr>
              <w:contextualSpacing/>
              <w:rPr>
                <w:rFonts w:ascii="Saysettha OT" w:eastAsia="Times New Roman" w:hAnsi="Saysettha OT" w:cs="Saysettha OT"/>
                <w:szCs w:val="22"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ບ້ານ</w:t>
            </w:r>
          </w:p>
        </w:tc>
        <w:tc>
          <w:tcPr>
            <w:tcW w:w="1435" w:type="dxa"/>
            <w:vAlign w:val="center"/>
          </w:tcPr>
          <w:p w14:paraId="03E15839" w14:textId="7CD2E68A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436" w:type="dxa"/>
            <w:vAlign w:val="center"/>
          </w:tcPr>
          <w:p w14:paraId="7702277E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28B21418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52B9B85B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E31305" w14:paraId="273E6852" w14:textId="77777777" w:rsidTr="00F107E2">
        <w:trPr>
          <w:trHeight w:val="439"/>
        </w:trPr>
        <w:tc>
          <w:tcPr>
            <w:tcW w:w="1435" w:type="dxa"/>
            <w:vAlign w:val="center"/>
          </w:tcPr>
          <w:p w14:paraId="28CCE137" w14:textId="2034D18E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district</w:t>
            </w:r>
          </w:p>
        </w:tc>
        <w:tc>
          <w:tcPr>
            <w:tcW w:w="1435" w:type="dxa"/>
            <w:vAlign w:val="center"/>
          </w:tcPr>
          <w:p w14:paraId="56E8C5AF" w14:textId="2557FE2B" w:rsidR="00E31305" w:rsidRPr="00F107E2" w:rsidRDefault="00E31305" w:rsidP="00F107E2">
            <w:pPr>
              <w:contextualSpacing/>
              <w:rPr>
                <w:rFonts w:ascii="Saysettha OT" w:eastAsia="Times New Roman" w:hAnsi="Saysettha OT" w:cs="Saysettha OT"/>
                <w:szCs w:val="22"/>
                <w:cs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ມືອງ</w:t>
            </w:r>
          </w:p>
        </w:tc>
        <w:tc>
          <w:tcPr>
            <w:tcW w:w="1435" w:type="dxa"/>
            <w:vAlign w:val="center"/>
          </w:tcPr>
          <w:p w14:paraId="3AF4A816" w14:textId="3BBE7955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  <w:proofErr w:type="spellStart"/>
            <w:r w:rsidRPr="00F107E2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436" w:type="dxa"/>
            <w:vAlign w:val="center"/>
          </w:tcPr>
          <w:p w14:paraId="56E121D7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15DC2ABF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3A609B9B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E31305" w14:paraId="52F53CDC" w14:textId="77777777" w:rsidTr="00F107E2">
        <w:trPr>
          <w:trHeight w:val="439"/>
        </w:trPr>
        <w:tc>
          <w:tcPr>
            <w:tcW w:w="1435" w:type="dxa"/>
            <w:vAlign w:val="center"/>
          </w:tcPr>
          <w:p w14:paraId="46BE04D9" w14:textId="252C9FB6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province</w:t>
            </w:r>
          </w:p>
        </w:tc>
        <w:tc>
          <w:tcPr>
            <w:tcW w:w="1435" w:type="dxa"/>
            <w:vAlign w:val="center"/>
          </w:tcPr>
          <w:p w14:paraId="02CCC4BD" w14:textId="3BF7D026" w:rsidR="00E31305" w:rsidRPr="00F107E2" w:rsidRDefault="00E31305" w:rsidP="00F107E2">
            <w:pPr>
              <w:contextualSpacing/>
              <w:rPr>
                <w:rFonts w:ascii="Saysettha OT" w:eastAsia="Times New Roman" w:hAnsi="Saysettha OT" w:cs="Saysettha OT"/>
                <w:szCs w:val="22"/>
                <w:cs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ແຂວງ</w:t>
            </w:r>
          </w:p>
        </w:tc>
        <w:tc>
          <w:tcPr>
            <w:tcW w:w="1435" w:type="dxa"/>
            <w:vAlign w:val="center"/>
          </w:tcPr>
          <w:p w14:paraId="04A43A37" w14:textId="2CF92323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  <w:proofErr w:type="spellStart"/>
            <w:r w:rsidRPr="00F107E2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436" w:type="dxa"/>
            <w:vAlign w:val="center"/>
          </w:tcPr>
          <w:p w14:paraId="2B5A0243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37158A3D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36" w:type="dxa"/>
            <w:vAlign w:val="center"/>
          </w:tcPr>
          <w:p w14:paraId="506522CF" w14:textId="77777777" w:rsidR="00E31305" w:rsidRPr="00F107E2" w:rsidRDefault="00E31305" w:rsidP="00F107E2">
            <w:pPr>
              <w:contextualSpacing/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7A77073D" w14:textId="5D4803ED" w:rsidR="00C0377C" w:rsidRDefault="00323FEF" w:rsidP="00323FEF">
      <w:pPr>
        <w:pStyle w:val="bodytext3"/>
        <w:ind w:left="0" w:firstLine="0"/>
      </w:pPr>
      <w:r>
        <w:br w:type="page"/>
      </w:r>
    </w:p>
    <w:p w14:paraId="2653B12D" w14:textId="527C956D" w:rsidR="00302F77" w:rsidRDefault="00302F77" w:rsidP="00FE706B">
      <w:pPr>
        <w:pStyle w:val="bodytext3"/>
        <w:spacing w:after="120"/>
        <w:ind w:left="0" w:firstLine="142"/>
        <w:jc w:val="center"/>
      </w:pPr>
      <w:bookmarkStart w:id="177" w:name="_Toc15255764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lang w:eastAsia="zh-CN" w:bidi="th-TH"/>
        </w:rPr>
        <w:instrText>\s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3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cs/>
          <w:lang w:eastAsia="zh-CN"/>
        </w:rPr>
        <w:t>.</w:t>
      </w:r>
      <w:r w:rsidRPr="0028488E">
        <w:rPr>
          <w:rFonts w:eastAsiaTheme="minorEastAsia" w:cs="Times New Roman"/>
          <w:noProof/>
          <w:cs/>
          <w:lang w:eastAsia="zh-CN"/>
        </w:rPr>
        <w:fldChar w:fldCharType="begin"/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28488E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28488E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28488E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28488E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28488E">
        <w:rPr>
          <w:rFonts w:eastAsiaTheme="minorEastAsia" w:cs="Times New Roman"/>
          <w:noProof/>
          <w:cs/>
          <w:lang w:eastAsia="zh-CN"/>
        </w:rPr>
        <w:t>14</w:t>
      </w:r>
      <w:r w:rsidRPr="0028488E">
        <w:rPr>
          <w:rFonts w:eastAsiaTheme="minorEastAsia" w:cs="Times New Roman"/>
          <w:noProof/>
          <w:cs/>
          <w:lang w:eastAsia="zh-CN"/>
        </w:rPr>
        <w:fldChar w:fldCharType="end"/>
      </w:r>
      <w:r w:rsidRPr="0028488E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090F47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>
        <w:t xml:space="preserve">education </w:t>
      </w:r>
      <w:r>
        <w:rPr>
          <w:rFonts w:hint="cs"/>
          <w:cs/>
        </w:rPr>
        <w:t xml:space="preserve">ຂອງ </w:t>
      </w:r>
      <w:r w:rsidR="00FE5148">
        <w:t>u</w:t>
      </w:r>
      <w:r>
        <w:t xml:space="preserve">ser (Collection </w:t>
      </w:r>
      <w:r w:rsidR="00FE5148">
        <w:t>user</w:t>
      </w:r>
      <w:r>
        <w:t>)</w:t>
      </w:r>
      <w:bookmarkEnd w:id="177"/>
    </w:p>
    <w:tbl>
      <w:tblPr>
        <w:tblStyle w:val="TableGrid1"/>
        <w:tblW w:w="8705" w:type="dxa"/>
        <w:tblInd w:w="-5" w:type="dxa"/>
        <w:tblLook w:val="04A0" w:firstRow="1" w:lastRow="0" w:firstColumn="1" w:lastColumn="0" w:noHBand="0" w:noVBand="1"/>
      </w:tblPr>
      <w:tblGrid>
        <w:gridCol w:w="1960"/>
        <w:gridCol w:w="1995"/>
        <w:gridCol w:w="1150"/>
        <w:gridCol w:w="1080"/>
        <w:gridCol w:w="1080"/>
        <w:gridCol w:w="1440"/>
      </w:tblGrid>
      <w:tr w:rsidR="00323FEF" w:rsidRPr="000B63E0" w14:paraId="4EEAB17C" w14:textId="77777777" w:rsidTr="000E33A1">
        <w:trPr>
          <w:trHeight w:val="444"/>
        </w:trPr>
        <w:tc>
          <w:tcPr>
            <w:tcW w:w="1960" w:type="dxa"/>
            <w:noWrap/>
            <w:vAlign w:val="center"/>
            <w:hideMark/>
          </w:tcPr>
          <w:p w14:paraId="64FF6935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ocument</w:t>
            </w:r>
          </w:p>
        </w:tc>
        <w:tc>
          <w:tcPr>
            <w:tcW w:w="1995" w:type="dxa"/>
            <w:noWrap/>
            <w:vAlign w:val="center"/>
            <w:hideMark/>
          </w:tcPr>
          <w:p w14:paraId="35740CB7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escription</w:t>
            </w:r>
          </w:p>
        </w:tc>
        <w:tc>
          <w:tcPr>
            <w:tcW w:w="1150" w:type="dxa"/>
            <w:noWrap/>
            <w:vAlign w:val="center"/>
            <w:hideMark/>
          </w:tcPr>
          <w:p w14:paraId="4018A8FD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Datatype</w:t>
            </w:r>
          </w:p>
        </w:tc>
        <w:tc>
          <w:tcPr>
            <w:tcW w:w="1080" w:type="dxa"/>
            <w:noWrap/>
            <w:vAlign w:val="center"/>
            <w:hideMark/>
          </w:tcPr>
          <w:p w14:paraId="0D17C9F4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Sub Doc</w:t>
            </w:r>
          </w:p>
        </w:tc>
        <w:tc>
          <w:tcPr>
            <w:tcW w:w="1080" w:type="dxa"/>
            <w:noWrap/>
            <w:vAlign w:val="center"/>
            <w:hideMark/>
          </w:tcPr>
          <w:p w14:paraId="64AB5986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Unique</w:t>
            </w:r>
          </w:p>
        </w:tc>
        <w:tc>
          <w:tcPr>
            <w:tcW w:w="1440" w:type="dxa"/>
            <w:noWrap/>
            <w:vAlign w:val="center"/>
            <w:hideMark/>
          </w:tcPr>
          <w:p w14:paraId="1C965940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b/>
                <w:bCs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b/>
                <w:bCs/>
                <w:szCs w:val="22"/>
              </w:rPr>
              <w:t>Reference</w:t>
            </w:r>
          </w:p>
        </w:tc>
      </w:tr>
      <w:tr w:rsidR="00323FEF" w:rsidRPr="00C0377C" w14:paraId="5EFCC470" w14:textId="77777777" w:rsidTr="000E33A1">
        <w:trPr>
          <w:trHeight w:val="444"/>
        </w:trPr>
        <w:tc>
          <w:tcPr>
            <w:tcW w:w="1960" w:type="dxa"/>
            <w:noWrap/>
            <w:vAlign w:val="center"/>
            <w:hideMark/>
          </w:tcPr>
          <w:p w14:paraId="1CA7B598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institution</w:t>
            </w:r>
          </w:p>
        </w:tc>
        <w:tc>
          <w:tcPr>
            <w:tcW w:w="1995" w:type="dxa"/>
            <w:noWrap/>
            <w:vAlign w:val="center"/>
            <w:hideMark/>
          </w:tcPr>
          <w:p w14:paraId="68EE4FFF" w14:textId="77777777" w:rsidR="00323FEF" w:rsidRPr="00F107E2" w:rsidRDefault="00323FEF" w:rsidP="00F107E2">
            <w:pPr>
              <w:rPr>
                <w:rFonts w:ascii="Saysettha OT" w:eastAsia="Times New Roman" w:hAnsi="Saysettha OT" w:cs="Saysettha OT"/>
                <w:szCs w:val="22"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ະຖາບັນ</w:t>
            </w:r>
          </w:p>
        </w:tc>
        <w:tc>
          <w:tcPr>
            <w:tcW w:w="1150" w:type="dxa"/>
            <w:noWrap/>
            <w:vAlign w:val="center"/>
            <w:hideMark/>
          </w:tcPr>
          <w:p w14:paraId="197FEA4B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5B4BEE00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0AF65D08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285BA605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0377C" w14:paraId="1D648C55" w14:textId="77777777" w:rsidTr="000E33A1">
        <w:trPr>
          <w:trHeight w:val="444"/>
        </w:trPr>
        <w:tc>
          <w:tcPr>
            <w:tcW w:w="1960" w:type="dxa"/>
            <w:noWrap/>
            <w:vAlign w:val="center"/>
            <w:hideMark/>
          </w:tcPr>
          <w:p w14:paraId="2208E67D" w14:textId="1FE1AE89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proofErr w:type="spellStart"/>
            <w:r w:rsidRPr="00F107E2">
              <w:rPr>
                <w:rFonts w:ascii="Times New Roman" w:eastAsia="Times New Roman" w:hAnsi="Times New Roman" w:cs="Times New Roman"/>
                <w:szCs w:val="22"/>
              </w:rPr>
              <w:t>fiel</w:t>
            </w:r>
            <w:r w:rsidR="00FE5148" w:rsidRPr="00F107E2">
              <w:rPr>
                <w:rFonts w:ascii="Times New Roman" w:eastAsia="Times New Roman" w:hAnsi="Times New Roman" w:cs="Times New Roman"/>
                <w:szCs w:val="22"/>
              </w:rPr>
              <w:t>d</w:t>
            </w:r>
            <w:r w:rsidRPr="00F107E2">
              <w:rPr>
                <w:rFonts w:ascii="Times New Roman" w:eastAsia="Times New Roman" w:hAnsi="Times New Roman" w:cs="Times New Roman"/>
                <w:szCs w:val="22"/>
              </w:rPr>
              <w:t>Ofstudy</w:t>
            </w:r>
            <w:proofErr w:type="spellEnd"/>
          </w:p>
        </w:tc>
        <w:tc>
          <w:tcPr>
            <w:tcW w:w="1995" w:type="dxa"/>
            <w:noWrap/>
            <w:vAlign w:val="center"/>
            <w:hideMark/>
          </w:tcPr>
          <w:p w14:paraId="4A7F0F2B" w14:textId="77777777" w:rsidR="00323FEF" w:rsidRPr="00F107E2" w:rsidRDefault="00323FEF" w:rsidP="00F107E2">
            <w:pPr>
              <w:rPr>
                <w:rFonts w:ascii="Saysettha OT" w:eastAsia="Times New Roman" w:hAnsi="Saysettha OT" w:cs="Saysettha OT"/>
                <w:szCs w:val="22"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ຂົງເຂດການສຶກສາ</w:t>
            </w:r>
          </w:p>
        </w:tc>
        <w:tc>
          <w:tcPr>
            <w:tcW w:w="1150" w:type="dxa"/>
            <w:noWrap/>
            <w:vAlign w:val="center"/>
            <w:hideMark/>
          </w:tcPr>
          <w:p w14:paraId="0775C296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4BB69F6D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380EF582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30ED5F0F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0377C" w14:paraId="5DAD450E" w14:textId="77777777" w:rsidTr="000E33A1">
        <w:trPr>
          <w:trHeight w:val="444"/>
        </w:trPr>
        <w:tc>
          <w:tcPr>
            <w:tcW w:w="1960" w:type="dxa"/>
            <w:noWrap/>
            <w:vAlign w:val="center"/>
            <w:hideMark/>
          </w:tcPr>
          <w:p w14:paraId="3568501A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degree</w:t>
            </w:r>
          </w:p>
        </w:tc>
        <w:tc>
          <w:tcPr>
            <w:tcW w:w="1995" w:type="dxa"/>
            <w:noWrap/>
            <w:vAlign w:val="center"/>
            <w:hideMark/>
          </w:tcPr>
          <w:p w14:paraId="7DD5CA43" w14:textId="77777777" w:rsidR="00323FEF" w:rsidRPr="00F107E2" w:rsidRDefault="00323FEF" w:rsidP="00F107E2">
            <w:pPr>
              <w:rPr>
                <w:rFonts w:ascii="Saysettha OT" w:eastAsia="Times New Roman" w:hAnsi="Saysettha OT" w:cs="Saysettha OT"/>
                <w:szCs w:val="22"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ດັບການສຶກສາ</w:t>
            </w:r>
          </w:p>
        </w:tc>
        <w:tc>
          <w:tcPr>
            <w:tcW w:w="1150" w:type="dxa"/>
            <w:noWrap/>
            <w:vAlign w:val="center"/>
            <w:hideMark/>
          </w:tcPr>
          <w:p w14:paraId="0DBD5DDC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34C67B97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3D803250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7A16F476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0377C" w14:paraId="1C573B44" w14:textId="77777777" w:rsidTr="000E33A1">
        <w:trPr>
          <w:trHeight w:val="444"/>
        </w:trPr>
        <w:tc>
          <w:tcPr>
            <w:tcW w:w="1960" w:type="dxa"/>
            <w:noWrap/>
            <w:vAlign w:val="center"/>
            <w:hideMark/>
          </w:tcPr>
          <w:p w14:paraId="5B3F2365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start</w:t>
            </w:r>
          </w:p>
        </w:tc>
        <w:tc>
          <w:tcPr>
            <w:tcW w:w="1995" w:type="dxa"/>
            <w:noWrap/>
            <w:vAlign w:val="center"/>
            <w:hideMark/>
          </w:tcPr>
          <w:p w14:paraId="203DB674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ເລີ່ມ</w:t>
            </w:r>
          </w:p>
        </w:tc>
        <w:tc>
          <w:tcPr>
            <w:tcW w:w="1150" w:type="dxa"/>
            <w:noWrap/>
            <w:vAlign w:val="center"/>
            <w:hideMark/>
          </w:tcPr>
          <w:p w14:paraId="7A8D5508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080" w:type="dxa"/>
            <w:noWrap/>
            <w:vAlign w:val="center"/>
            <w:hideMark/>
          </w:tcPr>
          <w:p w14:paraId="1B040C65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055C352B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3D70681F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0377C" w14:paraId="7F5D4EC2" w14:textId="77777777" w:rsidTr="000E33A1">
        <w:trPr>
          <w:trHeight w:val="444"/>
        </w:trPr>
        <w:tc>
          <w:tcPr>
            <w:tcW w:w="1960" w:type="dxa"/>
            <w:noWrap/>
            <w:vAlign w:val="center"/>
            <w:hideMark/>
          </w:tcPr>
          <w:p w14:paraId="5989568D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end</w:t>
            </w:r>
          </w:p>
        </w:tc>
        <w:tc>
          <w:tcPr>
            <w:tcW w:w="1995" w:type="dxa"/>
            <w:noWrap/>
            <w:vAlign w:val="center"/>
            <w:hideMark/>
          </w:tcPr>
          <w:p w14:paraId="04CA3791" w14:textId="77777777" w:rsidR="00323FEF" w:rsidRPr="00F107E2" w:rsidRDefault="00323FEF" w:rsidP="00F107E2">
            <w:pPr>
              <w:rPr>
                <w:rFonts w:ascii="Saysettha OT" w:eastAsia="Times New Roman" w:hAnsi="Saysettha OT" w:cs="Saysettha OT"/>
                <w:szCs w:val="22"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ຈົບ</w:t>
            </w:r>
          </w:p>
        </w:tc>
        <w:tc>
          <w:tcPr>
            <w:tcW w:w="1150" w:type="dxa"/>
            <w:noWrap/>
            <w:vAlign w:val="center"/>
            <w:hideMark/>
          </w:tcPr>
          <w:p w14:paraId="5CC26F12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080" w:type="dxa"/>
            <w:noWrap/>
            <w:vAlign w:val="center"/>
            <w:hideMark/>
          </w:tcPr>
          <w:p w14:paraId="2A2BE4A0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70EE94DB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0BD18162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0377C" w14:paraId="4872CF8C" w14:textId="77777777" w:rsidTr="000E33A1">
        <w:trPr>
          <w:trHeight w:val="444"/>
        </w:trPr>
        <w:tc>
          <w:tcPr>
            <w:tcW w:w="1960" w:type="dxa"/>
            <w:noWrap/>
            <w:vAlign w:val="center"/>
            <w:hideMark/>
          </w:tcPr>
          <w:p w14:paraId="39A37797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city</w:t>
            </w:r>
          </w:p>
        </w:tc>
        <w:tc>
          <w:tcPr>
            <w:tcW w:w="1995" w:type="dxa"/>
            <w:noWrap/>
            <w:vAlign w:val="center"/>
            <w:hideMark/>
          </w:tcPr>
          <w:p w14:paraId="4F2FB34C" w14:textId="77777777" w:rsidR="00323FEF" w:rsidRPr="00F107E2" w:rsidRDefault="00323FEF" w:rsidP="00F107E2">
            <w:pPr>
              <w:rPr>
                <w:rFonts w:ascii="Saysettha OT" w:eastAsia="Times New Roman" w:hAnsi="Saysettha OT" w:cs="Saysettha OT"/>
                <w:szCs w:val="22"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ມືອງ</w:t>
            </w:r>
          </w:p>
        </w:tc>
        <w:tc>
          <w:tcPr>
            <w:tcW w:w="1150" w:type="dxa"/>
            <w:noWrap/>
            <w:vAlign w:val="center"/>
            <w:hideMark/>
          </w:tcPr>
          <w:p w14:paraId="73FE4379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7C6F6321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583AD1A9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638A3727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0377C" w14:paraId="16C4E4CB" w14:textId="77777777" w:rsidTr="000E33A1">
        <w:trPr>
          <w:trHeight w:val="444"/>
        </w:trPr>
        <w:tc>
          <w:tcPr>
            <w:tcW w:w="1960" w:type="dxa"/>
            <w:noWrap/>
            <w:vAlign w:val="center"/>
            <w:hideMark/>
          </w:tcPr>
          <w:p w14:paraId="77911BC7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country</w:t>
            </w:r>
          </w:p>
        </w:tc>
        <w:tc>
          <w:tcPr>
            <w:tcW w:w="1995" w:type="dxa"/>
            <w:noWrap/>
            <w:vAlign w:val="center"/>
            <w:hideMark/>
          </w:tcPr>
          <w:p w14:paraId="14E38D0B" w14:textId="77777777" w:rsidR="00323FEF" w:rsidRPr="00F107E2" w:rsidRDefault="00323FEF" w:rsidP="00F107E2">
            <w:pPr>
              <w:rPr>
                <w:rFonts w:ascii="Saysettha OT" w:eastAsia="Times New Roman" w:hAnsi="Saysettha OT" w:cs="Saysettha OT"/>
                <w:szCs w:val="22"/>
              </w:rPr>
            </w:pPr>
            <w:r w:rsidRPr="00F107E2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ປະເທດ</w:t>
            </w:r>
          </w:p>
        </w:tc>
        <w:tc>
          <w:tcPr>
            <w:tcW w:w="1150" w:type="dxa"/>
            <w:noWrap/>
            <w:vAlign w:val="center"/>
            <w:hideMark/>
          </w:tcPr>
          <w:p w14:paraId="78A69A43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F107E2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080" w:type="dxa"/>
            <w:noWrap/>
            <w:vAlign w:val="center"/>
            <w:hideMark/>
          </w:tcPr>
          <w:p w14:paraId="2A78F02E" w14:textId="77777777" w:rsidR="00323FEF" w:rsidRPr="00F107E2" w:rsidRDefault="00323FEF" w:rsidP="00F107E2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7CA2E7A7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109DF4CC" w14:textId="77777777" w:rsidR="00323FEF" w:rsidRPr="00F107E2" w:rsidRDefault="00323FEF" w:rsidP="00F107E2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F107E2">
              <w:rPr>
                <w:rFonts w:ascii="Times New Roman" w:eastAsia="Times New Roman" w:hAnsi="Times New Roman" w:cs="Times New Roman"/>
                <w:szCs w:val="22"/>
              </w:rPr>
              <w:t>country</w:t>
            </w:r>
          </w:p>
        </w:tc>
      </w:tr>
    </w:tbl>
    <w:p w14:paraId="1AB88158" w14:textId="23F79A80" w:rsidR="00323FEF" w:rsidRDefault="00302F77" w:rsidP="000E33A1">
      <w:pPr>
        <w:pStyle w:val="bodytext3"/>
        <w:spacing w:before="100" w:beforeAutospacing="1" w:after="120"/>
        <w:ind w:left="0" w:firstLine="0"/>
        <w:jc w:val="center"/>
      </w:pPr>
      <w:bookmarkStart w:id="178" w:name="_Toc15255765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15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090F47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proofErr w:type="spellStart"/>
      <w:r w:rsidRPr="00090F47">
        <w:t>teaching</w:t>
      </w:r>
      <w:r w:rsidR="00C816C1">
        <w:t>E</w:t>
      </w:r>
      <w:r w:rsidRPr="00090F47">
        <w:t>xperience</w:t>
      </w:r>
      <w:proofErr w:type="spellEnd"/>
      <w:r w:rsidRPr="00090F47">
        <w:t xml:space="preserve"> </w:t>
      </w:r>
      <w:r>
        <w:rPr>
          <w:rFonts w:hint="cs"/>
          <w:cs/>
        </w:rPr>
        <w:t xml:space="preserve">ຂອງ </w:t>
      </w:r>
      <w:r w:rsidR="00FE5148">
        <w:t>u</w:t>
      </w:r>
      <w:r>
        <w:t xml:space="preserve">ser (Collection </w:t>
      </w:r>
      <w:r w:rsidR="00FE5148">
        <w:t>u</w:t>
      </w:r>
      <w:r>
        <w:t>ser)</w:t>
      </w:r>
      <w:bookmarkEnd w:id="178"/>
    </w:p>
    <w:tbl>
      <w:tblPr>
        <w:tblStyle w:val="TableGrid1"/>
        <w:tblW w:w="8698" w:type="dxa"/>
        <w:tblInd w:w="-5" w:type="dxa"/>
        <w:tblLook w:val="04A0" w:firstRow="1" w:lastRow="0" w:firstColumn="1" w:lastColumn="0" w:noHBand="0" w:noVBand="1"/>
      </w:tblPr>
      <w:tblGrid>
        <w:gridCol w:w="1960"/>
        <w:gridCol w:w="1863"/>
        <w:gridCol w:w="1275"/>
        <w:gridCol w:w="1197"/>
        <w:gridCol w:w="963"/>
        <w:gridCol w:w="1440"/>
      </w:tblGrid>
      <w:tr w:rsidR="00323FEF" w:rsidRPr="00090F47" w14:paraId="3A87DA4F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29445E46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863" w:type="dxa"/>
            <w:noWrap/>
            <w:vAlign w:val="center"/>
            <w:hideMark/>
          </w:tcPr>
          <w:p w14:paraId="3EE16D9C" w14:textId="77777777" w:rsidR="00323FEF" w:rsidRPr="000E33A1" w:rsidRDefault="00323FEF" w:rsidP="00E535D3">
            <w:pPr>
              <w:rPr>
                <w:rFonts w:ascii="Calibri" w:eastAsia="Times New Roman" w:hAnsi="Calibri" w:cs="Calibri"/>
                <w:b/>
                <w:bCs/>
                <w:szCs w:val="22"/>
              </w:rPr>
            </w:pPr>
            <w:r w:rsidRPr="000E33A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75" w:type="dxa"/>
            <w:noWrap/>
            <w:vAlign w:val="center"/>
            <w:hideMark/>
          </w:tcPr>
          <w:p w14:paraId="6936CCC4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97" w:type="dxa"/>
            <w:noWrap/>
            <w:vAlign w:val="center"/>
            <w:hideMark/>
          </w:tcPr>
          <w:p w14:paraId="765A65E6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963" w:type="dxa"/>
            <w:noWrap/>
            <w:vAlign w:val="center"/>
            <w:hideMark/>
          </w:tcPr>
          <w:p w14:paraId="05041B93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440" w:type="dxa"/>
            <w:noWrap/>
            <w:vAlign w:val="center"/>
            <w:hideMark/>
          </w:tcPr>
          <w:p w14:paraId="09A282FD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090F47" w14:paraId="4CE0B9F6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08CEDD99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institution</w:t>
            </w:r>
          </w:p>
        </w:tc>
        <w:tc>
          <w:tcPr>
            <w:tcW w:w="1863" w:type="dxa"/>
            <w:noWrap/>
            <w:vAlign w:val="center"/>
            <w:hideMark/>
          </w:tcPr>
          <w:p w14:paraId="0317E258" w14:textId="77777777" w:rsidR="00323FEF" w:rsidRPr="000E33A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0E33A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ະຖາບັນ</w:t>
            </w:r>
          </w:p>
        </w:tc>
        <w:tc>
          <w:tcPr>
            <w:tcW w:w="1275" w:type="dxa"/>
            <w:noWrap/>
            <w:vAlign w:val="center"/>
            <w:hideMark/>
          </w:tcPr>
          <w:p w14:paraId="46530071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0E33A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7" w:type="dxa"/>
            <w:noWrap/>
            <w:vAlign w:val="center"/>
            <w:hideMark/>
          </w:tcPr>
          <w:p w14:paraId="7944CAE9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5F295802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50223F3C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4AEAC0EF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644AF20C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position</w:t>
            </w:r>
          </w:p>
        </w:tc>
        <w:tc>
          <w:tcPr>
            <w:tcW w:w="1863" w:type="dxa"/>
            <w:noWrap/>
            <w:vAlign w:val="center"/>
            <w:hideMark/>
          </w:tcPr>
          <w:p w14:paraId="2A34B4D7" w14:textId="77777777" w:rsidR="00323FEF" w:rsidRPr="000E33A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0E33A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ຕຳແໜ່ງ</w:t>
            </w:r>
          </w:p>
        </w:tc>
        <w:tc>
          <w:tcPr>
            <w:tcW w:w="1275" w:type="dxa"/>
            <w:noWrap/>
            <w:vAlign w:val="center"/>
            <w:hideMark/>
          </w:tcPr>
          <w:p w14:paraId="430A66F5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0E33A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7" w:type="dxa"/>
            <w:noWrap/>
            <w:vAlign w:val="center"/>
            <w:hideMark/>
          </w:tcPr>
          <w:p w14:paraId="011CB075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44AA17C0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4C5DF0C6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0CE8871D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2AF864F8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department</w:t>
            </w:r>
          </w:p>
        </w:tc>
        <w:tc>
          <w:tcPr>
            <w:tcW w:w="1863" w:type="dxa"/>
            <w:noWrap/>
            <w:vAlign w:val="center"/>
            <w:hideMark/>
          </w:tcPr>
          <w:p w14:paraId="16465743" w14:textId="77777777" w:rsidR="00323FEF" w:rsidRPr="000E33A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0E33A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ພາກວິຊາ</w:t>
            </w:r>
          </w:p>
        </w:tc>
        <w:tc>
          <w:tcPr>
            <w:tcW w:w="1275" w:type="dxa"/>
            <w:noWrap/>
            <w:vAlign w:val="center"/>
            <w:hideMark/>
          </w:tcPr>
          <w:p w14:paraId="238E5EA9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0E33A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7" w:type="dxa"/>
            <w:noWrap/>
            <w:vAlign w:val="center"/>
            <w:hideMark/>
          </w:tcPr>
          <w:p w14:paraId="27D25183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4A8DD971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3EDBAF80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15CB7925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4F940D32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start</w:t>
            </w:r>
          </w:p>
        </w:tc>
        <w:tc>
          <w:tcPr>
            <w:tcW w:w="1863" w:type="dxa"/>
            <w:noWrap/>
            <w:vAlign w:val="center"/>
            <w:hideMark/>
          </w:tcPr>
          <w:p w14:paraId="7DCB10B3" w14:textId="77777777" w:rsidR="00323FEF" w:rsidRPr="000E33A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0E33A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ລີ່ມ</w:t>
            </w:r>
          </w:p>
        </w:tc>
        <w:tc>
          <w:tcPr>
            <w:tcW w:w="1275" w:type="dxa"/>
            <w:noWrap/>
            <w:vAlign w:val="center"/>
            <w:hideMark/>
          </w:tcPr>
          <w:p w14:paraId="724CA58D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0E33A1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97" w:type="dxa"/>
            <w:noWrap/>
            <w:vAlign w:val="center"/>
            <w:hideMark/>
          </w:tcPr>
          <w:p w14:paraId="0177FC40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7314D79F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01A0EDB2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30AA82ED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39F32BC0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end</w:t>
            </w:r>
          </w:p>
        </w:tc>
        <w:tc>
          <w:tcPr>
            <w:tcW w:w="1863" w:type="dxa"/>
            <w:noWrap/>
            <w:vAlign w:val="center"/>
            <w:hideMark/>
          </w:tcPr>
          <w:p w14:paraId="40E249A4" w14:textId="77777777" w:rsidR="00323FEF" w:rsidRPr="000E33A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0E33A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ຈົບ</w:t>
            </w:r>
          </w:p>
        </w:tc>
        <w:tc>
          <w:tcPr>
            <w:tcW w:w="1275" w:type="dxa"/>
            <w:noWrap/>
            <w:vAlign w:val="center"/>
            <w:hideMark/>
          </w:tcPr>
          <w:p w14:paraId="442FF57D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0E33A1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97" w:type="dxa"/>
            <w:noWrap/>
            <w:vAlign w:val="center"/>
            <w:hideMark/>
          </w:tcPr>
          <w:p w14:paraId="7EE99F3D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638ED767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79EA6826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21088F9A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186D8129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city</w:t>
            </w:r>
          </w:p>
        </w:tc>
        <w:tc>
          <w:tcPr>
            <w:tcW w:w="1863" w:type="dxa"/>
            <w:noWrap/>
            <w:vAlign w:val="center"/>
            <w:hideMark/>
          </w:tcPr>
          <w:p w14:paraId="3C00CB2D" w14:textId="77777777" w:rsidR="00323FEF" w:rsidRPr="000E33A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0E33A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ມືອງ</w:t>
            </w:r>
          </w:p>
        </w:tc>
        <w:tc>
          <w:tcPr>
            <w:tcW w:w="1275" w:type="dxa"/>
            <w:noWrap/>
            <w:vAlign w:val="center"/>
            <w:hideMark/>
          </w:tcPr>
          <w:p w14:paraId="057F498E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0E33A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7" w:type="dxa"/>
            <w:noWrap/>
            <w:vAlign w:val="center"/>
            <w:hideMark/>
          </w:tcPr>
          <w:p w14:paraId="7F3575A5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40EF2976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32166AB6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1B1F9359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6079C55C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country</w:t>
            </w:r>
          </w:p>
        </w:tc>
        <w:tc>
          <w:tcPr>
            <w:tcW w:w="1863" w:type="dxa"/>
            <w:noWrap/>
            <w:vAlign w:val="center"/>
            <w:hideMark/>
          </w:tcPr>
          <w:p w14:paraId="3A954006" w14:textId="77777777" w:rsidR="00323FEF" w:rsidRPr="000E33A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0E33A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ປະເທດ</w:t>
            </w:r>
          </w:p>
        </w:tc>
        <w:tc>
          <w:tcPr>
            <w:tcW w:w="1275" w:type="dxa"/>
            <w:noWrap/>
            <w:vAlign w:val="center"/>
            <w:hideMark/>
          </w:tcPr>
          <w:p w14:paraId="0AC60BB6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0E33A1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197" w:type="dxa"/>
            <w:noWrap/>
            <w:vAlign w:val="center"/>
            <w:hideMark/>
          </w:tcPr>
          <w:p w14:paraId="6ABBFD50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48F1C8BE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7EAF0353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country</w:t>
            </w:r>
          </w:p>
        </w:tc>
      </w:tr>
      <w:tr w:rsidR="00323FEF" w:rsidRPr="00090F47" w14:paraId="73AC30B9" w14:textId="77777777" w:rsidTr="00E535D3">
        <w:trPr>
          <w:trHeight w:val="437"/>
        </w:trPr>
        <w:tc>
          <w:tcPr>
            <w:tcW w:w="1960" w:type="dxa"/>
            <w:noWrap/>
            <w:vAlign w:val="center"/>
            <w:hideMark/>
          </w:tcPr>
          <w:p w14:paraId="25646B1D" w14:textId="77777777" w:rsidR="00323FEF" w:rsidRPr="000E33A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0E33A1">
              <w:rPr>
                <w:rFonts w:ascii="Times New Roman" w:eastAsia="Times New Roman" w:hAnsi="Times New Roman" w:cs="Saysettha OT"/>
                <w:szCs w:val="22"/>
                <w:lang w:bidi="lo-LA"/>
              </w:rPr>
              <w:t>description</w:t>
            </w:r>
          </w:p>
        </w:tc>
        <w:tc>
          <w:tcPr>
            <w:tcW w:w="1863" w:type="dxa"/>
            <w:noWrap/>
            <w:vAlign w:val="center"/>
            <w:hideMark/>
          </w:tcPr>
          <w:p w14:paraId="186E10B4" w14:textId="77777777" w:rsidR="00323FEF" w:rsidRPr="000E33A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0E33A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ຄຳບັນຍາຍ</w:t>
            </w:r>
          </w:p>
        </w:tc>
        <w:tc>
          <w:tcPr>
            <w:tcW w:w="1275" w:type="dxa"/>
            <w:noWrap/>
            <w:vAlign w:val="center"/>
            <w:hideMark/>
          </w:tcPr>
          <w:p w14:paraId="518382B6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0E33A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7" w:type="dxa"/>
            <w:noWrap/>
            <w:vAlign w:val="center"/>
            <w:hideMark/>
          </w:tcPr>
          <w:p w14:paraId="3D3A583C" w14:textId="77777777" w:rsidR="00323FEF" w:rsidRPr="000E33A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0257C0A8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7B868BC0" w14:textId="77777777" w:rsidR="00323FEF" w:rsidRPr="000E33A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46A2BCB2" w14:textId="77BB17EB" w:rsidR="003A039B" w:rsidRDefault="00302F77" w:rsidP="00FE706B">
      <w:pPr>
        <w:pStyle w:val="bodytext3"/>
        <w:spacing w:before="100" w:beforeAutospacing="1" w:after="120"/>
        <w:ind w:left="0" w:firstLine="0"/>
        <w:jc w:val="center"/>
      </w:pPr>
      <w:bookmarkStart w:id="179" w:name="_Toc15255766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16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090F47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proofErr w:type="spellStart"/>
      <w:r w:rsidRPr="00090F47">
        <w:t>research</w:t>
      </w:r>
      <w:r w:rsidR="00C816C1">
        <w:t>E</w:t>
      </w:r>
      <w:r w:rsidRPr="00090F47">
        <w:t>xperience</w:t>
      </w:r>
      <w:proofErr w:type="spellEnd"/>
      <w:r w:rsidRPr="00090F47">
        <w:t xml:space="preserve"> </w:t>
      </w:r>
      <w:r>
        <w:rPr>
          <w:rFonts w:hint="cs"/>
          <w:cs/>
        </w:rPr>
        <w:t xml:space="preserve">ຂອງ </w:t>
      </w:r>
      <w:r w:rsidR="00FE5148">
        <w:t>u</w:t>
      </w:r>
      <w:r>
        <w:t xml:space="preserve">ser (Collection </w:t>
      </w:r>
      <w:r w:rsidR="00FE5148">
        <w:t>u</w:t>
      </w:r>
      <w:r>
        <w:t>ser)</w:t>
      </w:r>
      <w:bookmarkEnd w:id="179"/>
    </w:p>
    <w:tbl>
      <w:tblPr>
        <w:tblStyle w:val="TableGrid1"/>
        <w:tblW w:w="8635" w:type="dxa"/>
        <w:tblInd w:w="-5" w:type="dxa"/>
        <w:tblLook w:val="04A0" w:firstRow="1" w:lastRow="0" w:firstColumn="1" w:lastColumn="0" w:noHBand="0" w:noVBand="1"/>
      </w:tblPr>
      <w:tblGrid>
        <w:gridCol w:w="1960"/>
        <w:gridCol w:w="1815"/>
        <w:gridCol w:w="1083"/>
        <w:gridCol w:w="1077"/>
        <w:gridCol w:w="1080"/>
        <w:gridCol w:w="1620"/>
      </w:tblGrid>
      <w:tr w:rsidR="00323FEF" w:rsidRPr="00090F47" w14:paraId="26C53104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297A63A3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815" w:type="dxa"/>
            <w:noWrap/>
            <w:vAlign w:val="center"/>
            <w:hideMark/>
          </w:tcPr>
          <w:p w14:paraId="574D2062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083" w:type="dxa"/>
            <w:noWrap/>
            <w:vAlign w:val="center"/>
            <w:hideMark/>
          </w:tcPr>
          <w:p w14:paraId="44E023F9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077" w:type="dxa"/>
            <w:noWrap/>
            <w:vAlign w:val="center"/>
            <w:hideMark/>
          </w:tcPr>
          <w:p w14:paraId="65D0CF29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080" w:type="dxa"/>
            <w:noWrap/>
            <w:vAlign w:val="center"/>
            <w:hideMark/>
          </w:tcPr>
          <w:p w14:paraId="16A85195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620" w:type="dxa"/>
            <w:noWrap/>
            <w:vAlign w:val="center"/>
            <w:hideMark/>
          </w:tcPr>
          <w:p w14:paraId="524E7401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090F47" w14:paraId="2E31AFF5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75F63A72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institution</w:t>
            </w:r>
          </w:p>
        </w:tc>
        <w:tc>
          <w:tcPr>
            <w:tcW w:w="1815" w:type="dxa"/>
            <w:noWrap/>
            <w:vAlign w:val="center"/>
            <w:hideMark/>
          </w:tcPr>
          <w:p w14:paraId="022D1902" w14:textId="77777777" w:rsidR="00323FEF" w:rsidRPr="006F015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ະຖາບັນ</w:t>
            </w:r>
          </w:p>
        </w:tc>
        <w:tc>
          <w:tcPr>
            <w:tcW w:w="1083" w:type="dxa"/>
            <w:noWrap/>
            <w:vAlign w:val="center"/>
            <w:hideMark/>
          </w:tcPr>
          <w:p w14:paraId="1725234B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77" w:type="dxa"/>
            <w:noWrap/>
            <w:vAlign w:val="center"/>
            <w:hideMark/>
          </w:tcPr>
          <w:p w14:paraId="06C7A541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341B7127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1BD0A409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708E4D55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433816CE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position</w:t>
            </w:r>
          </w:p>
        </w:tc>
        <w:tc>
          <w:tcPr>
            <w:tcW w:w="1815" w:type="dxa"/>
            <w:noWrap/>
            <w:vAlign w:val="center"/>
            <w:hideMark/>
          </w:tcPr>
          <w:p w14:paraId="59CFBDA4" w14:textId="77777777" w:rsidR="00323FEF" w:rsidRPr="006F015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ຕຳແໜ່ງ</w:t>
            </w:r>
          </w:p>
        </w:tc>
        <w:tc>
          <w:tcPr>
            <w:tcW w:w="1083" w:type="dxa"/>
            <w:noWrap/>
            <w:vAlign w:val="center"/>
            <w:hideMark/>
          </w:tcPr>
          <w:p w14:paraId="11AB307F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77" w:type="dxa"/>
            <w:noWrap/>
            <w:vAlign w:val="center"/>
            <w:hideMark/>
          </w:tcPr>
          <w:p w14:paraId="6F702B89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3D4317D6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51F64A54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668DB103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1E39A766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department</w:t>
            </w:r>
          </w:p>
        </w:tc>
        <w:tc>
          <w:tcPr>
            <w:tcW w:w="1815" w:type="dxa"/>
            <w:noWrap/>
            <w:vAlign w:val="center"/>
            <w:hideMark/>
          </w:tcPr>
          <w:p w14:paraId="24D7AEBA" w14:textId="77777777" w:rsidR="00323FEF" w:rsidRPr="006F015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ພາກວິຊາ</w:t>
            </w:r>
          </w:p>
        </w:tc>
        <w:tc>
          <w:tcPr>
            <w:tcW w:w="1083" w:type="dxa"/>
            <w:noWrap/>
            <w:vAlign w:val="center"/>
            <w:hideMark/>
          </w:tcPr>
          <w:p w14:paraId="0156D1AB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77" w:type="dxa"/>
            <w:noWrap/>
            <w:vAlign w:val="center"/>
            <w:hideMark/>
          </w:tcPr>
          <w:p w14:paraId="7AB63428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3AFBD4B9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6A1C9BB0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27238A70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64CCA684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start</w:t>
            </w:r>
          </w:p>
        </w:tc>
        <w:tc>
          <w:tcPr>
            <w:tcW w:w="1815" w:type="dxa"/>
            <w:noWrap/>
            <w:vAlign w:val="center"/>
            <w:hideMark/>
          </w:tcPr>
          <w:p w14:paraId="1A1CFB69" w14:textId="77777777" w:rsidR="00323FEF" w:rsidRPr="006F015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ລີ່ມ</w:t>
            </w:r>
          </w:p>
        </w:tc>
        <w:tc>
          <w:tcPr>
            <w:tcW w:w="1083" w:type="dxa"/>
            <w:noWrap/>
            <w:vAlign w:val="center"/>
            <w:hideMark/>
          </w:tcPr>
          <w:p w14:paraId="64E59C5F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077" w:type="dxa"/>
            <w:noWrap/>
            <w:vAlign w:val="center"/>
            <w:hideMark/>
          </w:tcPr>
          <w:p w14:paraId="57ACCF50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1B9A11FF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00B126A0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0C555FC9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1982BB04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end</w:t>
            </w:r>
          </w:p>
        </w:tc>
        <w:tc>
          <w:tcPr>
            <w:tcW w:w="1815" w:type="dxa"/>
            <w:noWrap/>
            <w:vAlign w:val="center"/>
            <w:hideMark/>
          </w:tcPr>
          <w:p w14:paraId="474D3CA4" w14:textId="77777777" w:rsidR="00323FEF" w:rsidRPr="006F015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ຈົບ</w:t>
            </w:r>
          </w:p>
        </w:tc>
        <w:tc>
          <w:tcPr>
            <w:tcW w:w="1083" w:type="dxa"/>
            <w:noWrap/>
            <w:vAlign w:val="center"/>
            <w:hideMark/>
          </w:tcPr>
          <w:p w14:paraId="791C39E7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077" w:type="dxa"/>
            <w:noWrap/>
            <w:vAlign w:val="center"/>
            <w:hideMark/>
          </w:tcPr>
          <w:p w14:paraId="4AE63EAA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7DFEE163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361986CE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497ED7AC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4248586B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city</w:t>
            </w:r>
          </w:p>
        </w:tc>
        <w:tc>
          <w:tcPr>
            <w:tcW w:w="1815" w:type="dxa"/>
            <w:noWrap/>
            <w:vAlign w:val="center"/>
            <w:hideMark/>
          </w:tcPr>
          <w:p w14:paraId="6C74D5C3" w14:textId="77777777" w:rsidR="00323FEF" w:rsidRPr="006F015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ມືອງ</w:t>
            </w:r>
          </w:p>
        </w:tc>
        <w:tc>
          <w:tcPr>
            <w:tcW w:w="1083" w:type="dxa"/>
            <w:noWrap/>
            <w:vAlign w:val="center"/>
            <w:hideMark/>
          </w:tcPr>
          <w:p w14:paraId="59399253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77" w:type="dxa"/>
            <w:noWrap/>
            <w:vAlign w:val="center"/>
            <w:hideMark/>
          </w:tcPr>
          <w:p w14:paraId="10AF56FE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31A903C6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3C0290EE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090F47" w14:paraId="35691077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2224B9D4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country</w:t>
            </w:r>
          </w:p>
        </w:tc>
        <w:tc>
          <w:tcPr>
            <w:tcW w:w="1815" w:type="dxa"/>
            <w:noWrap/>
            <w:vAlign w:val="center"/>
            <w:hideMark/>
          </w:tcPr>
          <w:p w14:paraId="75F9B368" w14:textId="77777777" w:rsidR="00323FEF" w:rsidRPr="006F015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ປະເທດ</w:t>
            </w:r>
          </w:p>
        </w:tc>
        <w:tc>
          <w:tcPr>
            <w:tcW w:w="1083" w:type="dxa"/>
            <w:noWrap/>
            <w:vAlign w:val="center"/>
            <w:hideMark/>
          </w:tcPr>
          <w:p w14:paraId="0764A23B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6F0151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077" w:type="dxa"/>
            <w:noWrap/>
            <w:vAlign w:val="center"/>
            <w:hideMark/>
          </w:tcPr>
          <w:p w14:paraId="3AB0783E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1F01AEF4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1EA1849C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country</w:t>
            </w:r>
          </w:p>
        </w:tc>
      </w:tr>
      <w:tr w:rsidR="00323FEF" w:rsidRPr="00090F47" w14:paraId="5D29DD30" w14:textId="77777777" w:rsidTr="006F0151">
        <w:trPr>
          <w:trHeight w:val="446"/>
        </w:trPr>
        <w:tc>
          <w:tcPr>
            <w:tcW w:w="1960" w:type="dxa"/>
            <w:noWrap/>
            <w:vAlign w:val="center"/>
            <w:hideMark/>
          </w:tcPr>
          <w:p w14:paraId="1AA97D20" w14:textId="77777777" w:rsidR="00323FEF" w:rsidRPr="006F0151" w:rsidRDefault="00323FEF" w:rsidP="00E535D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description</w:t>
            </w:r>
          </w:p>
        </w:tc>
        <w:tc>
          <w:tcPr>
            <w:tcW w:w="1815" w:type="dxa"/>
            <w:noWrap/>
            <w:vAlign w:val="center"/>
            <w:hideMark/>
          </w:tcPr>
          <w:p w14:paraId="7331EA92" w14:textId="77777777" w:rsidR="00323FEF" w:rsidRPr="006F0151" w:rsidRDefault="00323FEF" w:rsidP="00E535D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ຄຳບັນຍາຍ</w:t>
            </w:r>
          </w:p>
        </w:tc>
        <w:tc>
          <w:tcPr>
            <w:tcW w:w="1083" w:type="dxa"/>
            <w:noWrap/>
            <w:vAlign w:val="center"/>
            <w:hideMark/>
          </w:tcPr>
          <w:p w14:paraId="5D00DAD9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77" w:type="dxa"/>
            <w:noWrap/>
            <w:vAlign w:val="center"/>
            <w:hideMark/>
          </w:tcPr>
          <w:p w14:paraId="04D8A1C2" w14:textId="77777777" w:rsidR="00323FEF" w:rsidRPr="006F0151" w:rsidRDefault="00323FEF" w:rsidP="00E535D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05C24AAC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09B76EFF" w14:textId="77777777" w:rsidR="00323FEF" w:rsidRPr="006F0151" w:rsidRDefault="00323FEF" w:rsidP="00E535D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25864226" w14:textId="0899DA7A" w:rsidR="003A039B" w:rsidRDefault="00302F77" w:rsidP="00E535D3">
      <w:pPr>
        <w:pStyle w:val="bodytext3"/>
        <w:spacing w:before="100" w:beforeAutospacing="1" w:after="120"/>
        <w:ind w:left="0" w:firstLine="0"/>
        <w:jc w:val="center"/>
      </w:pPr>
      <w:bookmarkStart w:id="180" w:name="_Toc15255767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17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447518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447518">
        <w:t>award</w:t>
      </w:r>
      <w:r>
        <w:rPr>
          <w:rFonts w:hint="cs"/>
          <w:cs/>
        </w:rPr>
        <w:t xml:space="preserve"> ຂອງ </w:t>
      </w:r>
      <w:r w:rsidR="00FE5148">
        <w:t>u</w:t>
      </w:r>
      <w:r>
        <w:t xml:space="preserve">ser (Collection </w:t>
      </w:r>
      <w:r w:rsidR="00FE5148">
        <w:t>user</w:t>
      </w:r>
      <w:r>
        <w:t>)</w:t>
      </w:r>
      <w:bookmarkEnd w:id="180"/>
    </w:p>
    <w:tbl>
      <w:tblPr>
        <w:tblStyle w:val="TableGrid1"/>
        <w:tblW w:w="8619" w:type="dxa"/>
        <w:tblInd w:w="-5" w:type="dxa"/>
        <w:tblLook w:val="04A0" w:firstRow="1" w:lastRow="0" w:firstColumn="1" w:lastColumn="0" w:noHBand="0" w:noVBand="1"/>
      </w:tblPr>
      <w:tblGrid>
        <w:gridCol w:w="1960"/>
        <w:gridCol w:w="1863"/>
        <w:gridCol w:w="1275"/>
        <w:gridCol w:w="1197"/>
        <w:gridCol w:w="963"/>
        <w:gridCol w:w="1361"/>
      </w:tblGrid>
      <w:tr w:rsidR="00323FEF" w:rsidRPr="00447518" w14:paraId="7F24EBD7" w14:textId="77777777" w:rsidTr="00DB6AFF">
        <w:trPr>
          <w:trHeight w:val="416"/>
        </w:trPr>
        <w:tc>
          <w:tcPr>
            <w:tcW w:w="1960" w:type="dxa"/>
            <w:noWrap/>
            <w:vAlign w:val="center"/>
            <w:hideMark/>
          </w:tcPr>
          <w:p w14:paraId="021A8BE7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863" w:type="dxa"/>
            <w:noWrap/>
            <w:vAlign w:val="center"/>
            <w:hideMark/>
          </w:tcPr>
          <w:p w14:paraId="4F75C11C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75" w:type="dxa"/>
            <w:noWrap/>
            <w:vAlign w:val="center"/>
            <w:hideMark/>
          </w:tcPr>
          <w:p w14:paraId="737E1EBF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97" w:type="dxa"/>
            <w:noWrap/>
            <w:vAlign w:val="center"/>
            <w:hideMark/>
          </w:tcPr>
          <w:p w14:paraId="486E727B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963" w:type="dxa"/>
            <w:noWrap/>
            <w:vAlign w:val="center"/>
            <w:hideMark/>
          </w:tcPr>
          <w:p w14:paraId="502AC481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361" w:type="dxa"/>
            <w:noWrap/>
            <w:vAlign w:val="center"/>
            <w:hideMark/>
          </w:tcPr>
          <w:p w14:paraId="13C17151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447518" w14:paraId="3148C235" w14:textId="77777777" w:rsidTr="00DB6AFF">
        <w:trPr>
          <w:trHeight w:val="416"/>
        </w:trPr>
        <w:tc>
          <w:tcPr>
            <w:tcW w:w="1960" w:type="dxa"/>
            <w:noWrap/>
            <w:vAlign w:val="center"/>
            <w:hideMark/>
          </w:tcPr>
          <w:p w14:paraId="467898E2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title</w:t>
            </w:r>
          </w:p>
        </w:tc>
        <w:tc>
          <w:tcPr>
            <w:tcW w:w="1863" w:type="dxa"/>
            <w:noWrap/>
            <w:vAlign w:val="center"/>
            <w:hideMark/>
          </w:tcPr>
          <w:p w14:paraId="1B8DE0A8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ຫົວຂໍ້ຂອງລາງວັນ</w:t>
            </w:r>
          </w:p>
        </w:tc>
        <w:tc>
          <w:tcPr>
            <w:tcW w:w="1275" w:type="dxa"/>
            <w:noWrap/>
            <w:vAlign w:val="center"/>
            <w:hideMark/>
          </w:tcPr>
          <w:p w14:paraId="2CF05C9B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7" w:type="dxa"/>
            <w:noWrap/>
            <w:vAlign w:val="center"/>
            <w:hideMark/>
          </w:tcPr>
          <w:p w14:paraId="1C1D7C67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323A49F2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61" w:type="dxa"/>
            <w:noWrap/>
            <w:vAlign w:val="center"/>
            <w:hideMark/>
          </w:tcPr>
          <w:p w14:paraId="01338A2E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447518" w14:paraId="63EA3C91" w14:textId="77777777" w:rsidTr="00DB6AFF">
        <w:trPr>
          <w:trHeight w:val="416"/>
        </w:trPr>
        <w:tc>
          <w:tcPr>
            <w:tcW w:w="1960" w:type="dxa"/>
            <w:noWrap/>
            <w:vAlign w:val="center"/>
            <w:hideMark/>
          </w:tcPr>
          <w:p w14:paraId="4F4F2746" w14:textId="5FA30C40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principle</w:t>
            </w:r>
            <w:r w:rsidR="00FE5148"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S</w:t>
            </w: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ubject</w:t>
            </w:r>
            <w:proofErr w:type="spellEnd"/>
          </w:p>
        </w:tc>
        <w:tc>
          <w:tcPr>
            <w:tcW w:w="1863" w:type="dxa"/>
            <w:noWrap/>
            <w:vAlign w:val="center"/>
            <w:hideMark/>
          </w:tcPr>
          <w:p w14:paraId="2AA27A5E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ຫດຜົນທີ່ໄດ້ມາ</w:t>
            </w:r>
          </w:p>
        </w:tc>
        <w:tc>
          <w:tcPr>
            <w:tcW w:w="1275" w:type="dxa"/>
            <w:noWrap/>
            <w:vAlign w:val="center"/>
            <w:hideMark/>
          </w:tcPr>
          <w:p w14:paraId="363D2058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7" w:type="dxa"/>
            <w:noWrap/>
            <w:vAlign w:val="center"/>
            <w:hideMark/>
          </w:tcPr>
          <w:p w14:paraId="620EB2A6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68E86C9C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61" w:type="dxa"/>
            <w:noWrap/>
            <w:vAlign w:val="center"/>
            <w:hideMark/>
          </w:tcPr>
          <w:p w14:paraId="379B8280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447518" w14:paraId="5D697476" w14:textId="77777777" w:rsidTr="00DB6AFF">
        <w:trPr>
          <w:trHeight w:val="416"/>
        </w:trPr>
        <w:tc>
          <w:tcPr>
            <w:tcW w:w="1960" w:type="dxa"/>
            <w:noWrap/>
            <w:vAlign w:val="center"/>
            <w:hideMark/>
          </w:tcPr>
          <w:p w14:paraId="2C227F3D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date</w:t>
            </w:r>
          </w:p>
        </w:tc>
        <w:tc>
          <w:tcPr>
            <w:tcW w:w="1863" w:type="dxa"/>
            <w:noWrap/>
            <w:vAlign w:val="center"/>
            <w:hideMark/>
          </w:tcPr>
          <w:p w14:paraId="4278049A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ວັນທີ</w:t>
            </w:r>
          </w:p>
        </w:tc>
        <w:tc>
          <w:tcPr>
            <w:tcW w:w="1275" w:type="dxa"/>
            <w:noWrap/>
            <w:vAlign w:val="center"/>
            <w:hideMark/>
          </w:tcPr>
          <w:p w14:paraId="11555FB1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97" w:type="dxa"/>
            <w:noWrap/>
            <w:vAlign w:val="center"/>
            <w:hideMark/>
          </w:tcPr>
          <w:p w14:paraId="1344B151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4D5323C0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61" w:type="dxa"/>
            <w:noWrap/>
            <w:vAlign w:val="center"/>
            <w:hideMark/>
          </w:tcPr>
          <w:p w14:paraId="098F66DA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447518" w14:paraId="5AC3D568" w14:textId="77777777" w:rsidTr="00DB6AFF">
        <w:trPr>
          <w:trHeight w:val="416"/>
        </w:trPr>
        <w:tc>
          <w:tcPr>
            <w:tcW w:w="1960" w:type="dxa"/>
            <w:noWrap/>
            <w:vAlign w:val="center"/>
            <w:hideMark/>
          </w:tcPr>
          <w:p w14:paraId="31A5C6B5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description</w:t>
            </w:r>
          </w:p>
        </w:tc>
        <w:tc>
          <w:tcPr>
            <w:tcW w:w="1863" w:type="dxa"/>
            <w:noWrap/>
            <w:vAlign w:val="center"/>
            <w:hideMark/>
          </w:tcPr>
          <w:p w14:paraId="3FC4E08D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ຄຳອະທິບາຍ</w:t>
            </w:r>
          </w:p>
        </w:tc>
        <w:tc>
          <w:tcPr>
            <w:tcW w:w="1275" w:type="dxa"/>
            <w:noWrap/>
            <w:vAlign w:val="center"/>
            <w:hideMark/>
          </w:tcPr>
          <w:p w14:paraId="7EE7500B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7" w:type="dxa"/>
            <w:noWrap/>
            <w:vAlign w:val="center"/>
            <w:hideMark/>
          </w:tcPr>
          <w:p w14:paraId="0AF6B980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63" w:type="dxa"/>
            <w:noWrap/>
            <w:vAlign w:val="center"/>
            <w:hideMark/>
          </w:tcPr>
          <w:p w14:paraId="36370E96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61" w:type="dxa"/>
            <w:noWrap/>
            <w:vAlign w:val="center"/>
            <w:hideMark/>
          </w:tcPr>
          <w:p w14:paraId="793754F9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1F80C143" w14:textId="32FF0BDA" w:rsidR="00302F77" w:rsidRDefault="00302F77" w:rsidP="006F0151">
      <w:pPr>
        <w:pStyle w:val="bodytext3"/>
        <w:spacing w:before="100" w:beforeAutospacing="1" w:after="120"/>
        <w:ind w:left="0" w:firstLine="0"/>
        <w:jc w:val="center"/>
      </w:pPr>
      <w:bookmarkStart w:id="181" w:name="_Toc15255768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18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447518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447518">
        <w:t>language</w:t>
      </w:r>
      <w:r>
        <w:rPr>
          <w:rFonts w:hint="cs"/>
          <w:cs/>
        </w:rPr>
        <w:t xml:space="preserve"> </w:t>
      </w:r>
      <w:r w:rsidR="00FE5148">
        <w:rPr>
          <w:rFonts w:hint="cs"/>
          <w:cs/>
        </w:rPr>
        <w:t xml:space="preserve">ຂອງ </w:t>
      </w:r>
      <w:r w:rsidR="00FE5148">
        <w:rPr>
          <w:rFonts w:hint="cs"/>
        </w:rPr>
        <w:t>user (Collection user)</w:t>
      </w:r>
      <w:bookmarkEnd w:id="181"/>
    </w:p>
    <w:tbl>
      <w:tblPr>
        <w:tblStyle w:val="TableGrid1"/>
        <w:tblW w:w="8635" w:type="dxa"/>
        <w:tblInd w:w="-5" w:type="dxa"/>
        <w:tblLook w:val="04A0" w:firstRow="1" w:lastRow="0" w:firstColumn="1" w:lastColumn="0" w:noHBand="0" w:noVBand="1"/>
      </w:tblPr>
      <w:tblGrid>
        <w:gridCol w:w="1960"/>
        <w:gridCol w:w="1815"/>
        <w:gridCol w:w="1260"/>
        <w:gridCol w:w="1080"/>
        <w:gridCol w:w="923"/>
        <w:gridCol w:w="1597"/>
      </w:tblGrid>
      <w:tr w:rsidR="00323FEF" w:rsidRPr="00447518" w14:paraId="52E1F4A2" w14:textId="77777777" w:rsidTr="00DB6AFF">
        <w:trPr>
          <w:trHeight w:val="432"/>
        </w:trPr>
        <w:tc>
          <w:tcPr>
            <w:tcW w:w="1960" w:type="dxa"/>
            <w:noWrap/>
            <w:vAlign w:val="center"/>
            <w:hideMark/>
          </w:tcPr>
          <w:p w14:paraId="391A81B3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815" w:type="dxa"/>
            <w:noWrap/>
            <w:vAlign w:val="center"/>
            <w:hideMark/>
          </w:tcPr>
          <w:p w14:paraId="48EE8525" w14:textId="77777777" w:rsidR="00323FEF" w:rsidRPr="006F0151" w:rsidRDefault="00323FEF" w:rsidP="006F0151">
            <w:pPr>
              <w:rPr>
                <w:rFonts w:ascii="Calibri" w:eastAsia="Times New Roman" w:hAnsi="Calibri" w:cs="Calibri"/>
                <w:b/>
                <w:bCs/>
                <w:szCs w:val="22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60" w:type="dxa"/>
            <w:noWrap/>
            <w:vAlign w:val="center"/>
            <w:hideMark/>
          </w:tcPr>
          <w:p w14:paraId="0176C379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080" w:type="dxa"/>
            <w:noWrap/>
            <w:vAlign w:val="center"/>
            <w:hideMark/>
          </w:tcPr>
          <w:p w14:paraId="4435A311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923" w:type="dxa"/>
            <w:noWrap/>
            <w:vAlign w:val="center"/>
            <w:hideMark/>
          </w:tcPr>
          <w:p w14:paraId="58BDA029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597" w:type="dxa"/>
            <w:noWrap/>
            <w:vAlign w:val="center"/>
            <w:hideMark/>
          </w:tcPr>
          <w:p w14:paraId="7DB63A27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447518" w14:paraId="72FB92DD" w14:textId="77777777" w:rsidTr="00DB6AFF">
        <w:trPr>
          <w:trHeight w:val="432"/>
        </w:trPr>
        <w:tc>
          <w:tcPr>
            <w:tcW w:w="1960" w:type="dxa"/>
            <w:noWrap/>
            <w:vAlign w:val="center"/>
            <w:hideMark/>
          </w:tcPr>
          <w:p w14:paraId="4172DE77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language</w:t>
            </w:r>
          </w:p>
        </w:tc>
        <w:tc>
          <w:tcPr>
            <w:tcW w:w="1815" w:type="dxa"/>
            <w:noWrap/>
            <w:vAlign w:val="center"/>
            <w:hideMark/>
          </w:tcPr>
          <w:p w14:paraId="6ECD5F7B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ພາສາ</w:t>
            </w:r>
          </w:p>
        </w:tc>
        <w:tc>
          <w:tcPr>
            <w:tcW w:w="1260" w:type="dxa"/>
            <w:noWrap/>
            <w:vAlign w:val="center"/>
            <w:hideMark/>
          </w:tcPr>
          <w:p w14:paraId="57D4F33C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1F8420E3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23" w:type="dxa"/>
            <w:noWrap/>
            <w:vAlign w:val="center"/>
            <w:hideMark/>
          </w:tcPr>
          <w:p w14:paraId="2AEE6102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597" w:type="dxa"/>
            <w:noWrap/>
            <w:vAlign w:val="center"/>
            <w:hideMark/>
          </w:tcPr>
          <w:p w14:paraId="160C5A94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447518" w14:paraId="491B45DB" w14:textId="77777777" w:rsidTr="00DB6AFF">
        <w:trPr>
          <w:trHeight w:val="432"/>
        </w:trPr>
        <w:tc>
          <w:tcPr>
            <w:tcW w:w="1960" w:type="dxa"/>
            <w:noWrap/>
            <w:vAlign w:val="center"/>
            <w:hideMark/>
          </w:tcPr>
          <w:p w14:paraId="383E23D8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reading</w:t>
            </w:r>
          </w:p>
        </w:tc>
        <w:tc>
          <w:tcPr>
            <w:tcW w:w="1815" w:type="dxa"/>
            <w:noWrap/>
            <w:vAlign w:val="center"/>
            <w:hideMark/>
          </w:tcPr>
          <w:p w14:paraId="42F1DD2D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ອ່ານ</w:t>
            </w:r>
          </w:p>
        </w:tc>
        <w:tc>
          <w:tcPr>
            <w:tcW w:w="1260" w:type="dxa"/>
            <w:noWrap/>
            <w:vAlign w:val="center"/>
            <w:hideMark/>
          </w:tcPr>
          <w:p w14:paraId="53BEDAAB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5BD7AB5C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23" w:type="dxa"/>
            <w:noWrap/>
            <w:vAlign w:val="center"/>
            <w:hideMark/>
          </w:tcPr>
          <w:p w14:paraId="7BD5CF12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597" w:type="dxa"/>
            <w:noWrap/>
            <w:vAlign w:val="center"/>
            <w:hideMark/>
          </w:tcPr>
          <w:p w14:paraId="5475DFE5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447518" w14:paraId="45D8399C" w14:textId="77777777" w:rsidTr="00DB6AFF">
        <w:trPr>
          <w:trHeight w:val="432"/>
        </w:trPr>
        <w:tc>
          <w:tcPr>
            <w:tcW w:w="1960" w:type="dxa"/>
            <w:noWrap/>
            <w:vAlign w:val="center"/>
            <w:hideMark/>
          </w:tcPr>
          <w:p w14:paraId="3653D174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writing</w:t>
            </w:r>
          </w:p>
        </w:tc>
        <w:tc>
          <w:tcPr>
            <w:tcW w:w="1815" w:type="dxa"/>
            <w:noWrap/>
            <w:vAlign w:val="center"/>
            <w:hideMark/>
          </w:tcPr>
          <w:p w14:paraId="48972263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ຂຽນ</w:t>
            </w:r>
          </w:p>
        </w:tc>
        <w:tc>
          <w:tcPr>
            <w:tcW w:w="1260" w:type="dxa"/>
            <w:noWrap/>
            <w:vAlign w:val="center"/>
            <w:hideMark/>
          </w:tcPr>
          <w:p w14:paraId="690F023C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080" w:type="dxa"/>
            <w:noWrap/>
            <w:vAlign w:val="center"/>
            <w:hideMark/>
          </w:tcPr>
          <w:p w14:paraId="7FD5A291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23" w:type="dxa"/>
            <w:noWrap/>
            <w:vAlign w:val="center"/>
            <w:hideMark/>
          </w:tcPr>
          <w:p w14:paraId="41CA8EA9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597" w:type="dxa"/>
            <w:noWrap/>
            <w:vAlign w:val="center"/>
            <w:hideMark/>
          </w:tcPr>
          <w:p w14:paraId="12CFB826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447518" w14:paraId="1D9932F4" w14:textId="77777777" w:rsidTr="00DB6AFF">
        <w:trPr>
          <w:trHeight w:val="432"/>
        </w:trPr>
        <w:tc>
          <w:tcPr>
            <w:tcW w:w="1960" w:type="dxa"/>
            <w:noWrap/>
            <w:vAlign w:val="center"/>
            <w:hideMark/>
          </w:tcPr>
          <w:p w14:paraId="1326EB2B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speaking</w:t>
            </w:r>
          </w:p>
        </w:tc>
        <w:tc>
          <w:tcPr>
            <w:tcW w:w="1815" w:type="dxa"/>
            <w:noWrap/>
            <w:vAlign w:val="center"/>
            <w:hideMark/>
          </w:tcPr>
          <w:p w14:paraId="57188DC3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ວົ້າ</w:t>
            </w:r>
          </w:p>
        </w:tc>
        <w:tc>
          <w:tcPr>
            <w:tcW w:w="1260" w:type="dxa"/>
            <w:noWrap/>
            <w:vAlign w:val="center"/>
            <w:hideMark/>
          </w:tcPr>
          <w:p w14:paraId="64035412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6EBD1565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23" w:type="dxa"/>
            <w:noWrap/>
            <w:vAlign w:val="center"/>
            <w:hideMark/>
          </w:tcPr>
          <w:p w14:paraId="66EAC23E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597" w:type="dxa"/>
            <w:noWrap/>
            <w:vAlign w:val="center"/>
            <w:hideMark/>
          </w:tcPr>
          <w:p w14:paraId="572ABCC8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24AAED8E" w14:textId="1D2D7E77" w:rsidR="00302F77" w:rsidRDefault="00302F77" w:rsidP="00FE706B">
      <w:pPr>
        <w:pStyle w:val="bodytext3"/>
        <w:spacing w:before="100" w:beforeAutospacing="1" w:after="120"/>
        <w:ind w:left="0" w:firstLine="0"/>
        <w:jc w:val="center"/>
      </w:pPr>
      <w:bookmarkStart w:id="182" w:name="_Toc15255769"/>
      <w:r>
        <w:rPr>
          <w:rFonts w:hint="cs"/>
          <w:cs/>
        </w:rPr>
        <w:t>ຕາຕະລາງ</w:t>
      </w:r>
      <w:r w:rsidR="0097679C">
        <w:rPr>
          <w:rFonts w:hint="cs"/>
          <w:cs/>
        </w:rPr>
        <w:t>ທີ</w:t>
      </w:r>
      <w:r>
        <w:rPr>
          <w:rFonts w:hint="cs"/>
          <w:cs/>
        </w:rPr>
        <w:t xml:space="preserve">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19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447518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447518">
        <w:t>outstanding</w:t>
      </w:r>
      <w:r>
        <w:rPr>
          <w:rFonts w:hint="cs"/>
          <w:cs/>
        </w:rPr>
        <w:t xml:space="preserve"> </w:t>
      </w:r>
      <w:r w:rsidR="00FE5148">
        <w:rPr>
          <w:rFonts w:hint="cs"/>
          <w:cs/>
        </w:rPr>
        <w:t xml:space="preserve">ຂອງ </w:t>
      </w:r>
      <w:r w:rsidR="00FE5148">
        <w:rPr>
          <w:rFonts w:hint="cs"/>
        </w:rPr>
        <w:t>user (Collection user)</w:t>
      </w:r>
      <w:bookmarkEnd w:id="182"/>
    </w:p>
    <w:tbl>
      <w:tblPr>
        <w:tblStyle w:val="TableGrid1"/>
        <w:tblW w:w="8636" w:type="dxa"/>
        <w:tblInd w:w="-5" w:type="dxa"/>
        <w:tblLook w:val="04A0" w:firstRow="1" w:lastRow="0" w:firstColumn="1" w:lastColumn="0" w:noHBand="0" w:noVBand="1"/>
      </w:tblPr>
      <w:tblGrid>
        <w:gridCol w:w="1960"/>
        <w:gridCol w:w="2120"/>
        <w:gridCol w:w="1160"/>
        <w:gridCol w:w="1134"/>
        <w:gridCol w:w="901"/>
        <w:gridCol w:w="1361"/>
      </w:tblGrid>
      <w:tr w:rsidR="00323FEF" w:rsidRPr="003F793D" w14:paraId="1614FF9B" w14:textId="77777777" w:rsidTr="00DB6AFF">
        <w:trPr>
          <w:trHeight w:val="419"/>
        </w:trPr>
        <w:tc>
          <w:tcPr>
            <w:tcW w:w="1960" w:type="dxa"/>
            <w:noWrap/>
            <w:vAlign w:val="center"/>
            <w:hideMark/>
          </w:tcPr>
          <w:p w14:paraId="3160A6B5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2120" w:type="dxa"/>
            <w:noWrap/>
            <w:vAlign w:val="center"/>
            <w:hideMark/>
          </w:tcPr>
          <w:p w14:paraId="63E8487D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160" w:type="dxa"/>
            <w:noWrap/>
            <w:vAlign w:val="center"/>
            <w:hideMark/>
          </w:tcPr>
          <w:p w14:paraId="6131E256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34" w:type="dxa"/>
            <w:noWrap/>
            <w:vAlign w:val="center"/>
            <w:hideMark/>
          </w:tcPr>
          <w:p w14:paraId="51C4F1E8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901" w:type="dxa"/>
            <w:noWrap/>
            <w:vAlign w:val="center"/>
            <w:hideMark/>
          </w:tcPr>
          <w:p w14:paraId="0B812401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361" w:type="dxa"/>
            <w:noWrap/>
            <w:vAlign w:val="center"/>
            <w:hideMark/>
          </w:tcPr>
          <w:p w14:paraId="744F0237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447518" w14:paraId="3DF869F5" w14:textId="77777777" w:rsidTr="00DB6AFF">
        <w:trPr>
          <w:trHeight w:val="465"/>
        </w:trPr>
        <w:tc>
          <w:tcPr>
            <w:tcW w:w="1960" w:type="dxa"/>
            <w:noWrap/>
            <w:vAlign w:val="center"/>
            <w:hideMark/>
          </w:tcPr>
          <w:p w14:paraId="3E9E8818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isOutstanding</w:t>
            </w:r>
            <w:proofErr w:type="spellEnd"/>
          </w:p>
        </w:tc>
        <w:tc>
          <w:tcPr>
            <w:tcW w:w="2120" w:type="dxa"/>
            <w:noWrap/>
            <w:vAlign w:val="center"/>
            <w:hideMark/>
          </w:tcPr>
          <w:p w14:paraId="62D7CFB1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ປັນນັກຄົ້ນຄວ້າດີເດັ່ນ</w:t>
            </w:r>
          </w:p>
        </w:tc>
        <w:tc>
          <w:tcPr>
            <w:tcW w:w="1160" w:type="dxa"/>
            <w:noWrap/>
            <w:vAlign w:val="center"/>
            <w:hideMark/>
          </w:tcPr>
          <w:p w14:paraId="0C47A460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Boolean</w:t>
            </w:r>
          </w:p>
        </w:tc>
        <w:tc>
          <w:tcPr>
            <w:tcW w:w="1134" w:type="dxa"/>
            <w:noWrap/>
            <w:vAlign w:val="center"/>
            <w:hideMark/>
          </w:tcPr>
          <w:p w14:paraId="3379C002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01" w:type="dxa"/>
            <w:noWrap/>
            <w:vAlign w:val="center"/>
            <w:hideMark/>
          </w:tcPr>
          <w:p w14:paraId="60C7CAFE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61" w:type="dxa"/>
            <w:noWrap/>
            <w:vAlign w:val="center"/>
            <w:hideMark/>
          </w:tcPr>
          <w:p w14:paraId="6BC349F0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447518" w14:paraId="2DBCB28D" w14:textId="77777777" w:rsidTr="00DB6AFF">
        <w:trPr>
          <w:trHeight w:val="465"/>
        </w:trPr>
        <w:tc>
          <w:tcPr>
            <w:tcW w:w="1960" w:type="dxa"/>
            <w:noWrap/>
            <w:vAlign w:val="center"/>
            <w:hideMark/>
          </w:tcPr>
          <w:p w14:paraId="7E05B9E3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date</w:t>
            </w:r>
          </w:p>
        </w:tc>
        <w:tc>
          <w:tcPr>
            <w:tcW w:w="2120" w:type="dxa"/>
            <w:noWrap/>
            <w:vAlign w:val="center"/>
            <w:hideMark/>
          </w:tcPr>
          <w:p w14:paraId="3CB92A28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F0151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ວັນທີ</w:t>
            </w:r>
          </w:p>
        </w:tc>
        <w:tc>
          <w:tcPr>
            <w:tcW w:w="1160" w:type="dxa"/>
            <w:noWrap/>
            <w:vAlign w:val="center"/>
            <w:hideMark/>
          </w:tcPr>
          <w:p w14:paraId="26932191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34" w:type="dxa"/>
            <w:noWrap/>
            <w:vAlign w:val="center"/>
            <w:hideMark/>
          </w:tcPr>
          <w:p w14:paraId="757B73C4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01" w:type="dxa"/>
            <w:noWrap/>
            <w:vAlign w:val="center"/>
            <w:hideMark/>
          </w:tcPr>
          <w:p w14:paraId="1C1519F8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61" w:type="dxa"/>
            <w:noWrap/>
            <w:vAlign w:val="center"/>
            <w:hideMark/>
          </w:tcPr>
          <w:p w14:paraId="70920AFE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447518" w14:paraId="678E2456" w14:textId="77777777" w:rsidTr="00DB6AFF">
        <w:trPr>
          <w:trHeight w:val="465"/>
        </w:trPr>
        <w:tc>
          <w:tcPr>
            <w:tcW w:w="1960" w:type="dxa"/>
            <w:noWrap/>
            <w:vAlign w:val="center"/>
          </w:tcPr>
          <w:p w14:paraId="3B1AA3DD" w14:textId="77777777" w:rsidR="00323FEF" w:rsidRPr="006F0151" w:rsidRDefault="00323FEF" w:rsidP="006F015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F0151">
              <w:rPr>
                <w:rFonts w:ascii="Times New Roman" w:eastAsia="Times New Roman" w:hAnsi="Times New Roman" w:cs="Saysettha OT"/>
                <w:szCs w:val="22"/>
                <w:lang w:bidi="lo-LA"/>
              </w:rPr>
              <w:t>description</w:t>
            </w:r>
          </w:p>
        </w:tc>
        <w:tc>
          <w:tcPr>
            <w:tcW w:w="2120" w:type="dxa"/>
            <w:noWrap/>
            <w:vAlign w:val="center"/>
          </w:tcPr>
          <w:p w14:paraId="080D2A8F" w14:textId="77777777" w:rsidR="00323FEF" w:rsidRPr="006F0151" w:rsidRDefault="00323FEF" w:rsidP="006F0151">
            <w:pPr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</w:pPr>
            <w:r w:rsidRPr="006F0151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ຄຳອະທິບາຍ</w:t>
            </w:r>
          </w:p>
        </w:tc>
        <w:tc>
          <w:tcPr>
            <w:tcW w:w="1160" w:type="dxa"/>
            <w:noWrap/>
            <w:vAlign w:val="center"/>
          </w:tcPr>
          <w:p w14:paraId="7C26582F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6F0151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34" w:type="dxa"/>
            <w:noWrap/>
            <w:vAlign w:val="center"/>
          </w:tcPr>
          <w:p w14:paraId="6611F1AB" w14:textId="77777777" w:rsidR="00323FEF" w:rsidRPr="006F0151" w:rsidRDefault="00323FEF" w:rsidP="006F015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01" w:type="dxa"/>
            <w:noWrap/>
            <w:vAlign w:val="center"/>
          </w:tcPr>
          <w:p w14:paraId="59710ADB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361" w:type="dxa"/>
            <w:noWrap/>
            <w:vAlign w:val="center"/>
          </w:tcPr>
          <w:p w14:paraId="60BA5650" w14:textId="77777777" w:rsidR="00323FEF" w:rsidRPr="006F0151" w:rsidRDefault="00323FEF" w:rsidP="006F015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4D323C7D" w14:textId="721AF5B8" w:rsidR="0097679C" w:rsidRDefault="0097679C" w:rsidP="00FE706B">
      <w:pPr>
        <w:pStyle w:val="bodytext3"/>
        <w:spacing w:before="100" w:beforeAutospacing="1" w:after="120"/>
        <w:ind w:left="0" w:firstLine="0"/>
        <w:jc w:val="center"/>
      </w:pPr>
      <w:bookmarkStart w:id="183" w:name="_Toc15255770"/>
      <w:r>
        <w:rPr>
          <w:rFonts w:hint="cs"/>
          <w:cs/>
        </w:rPr>
        <w:t xml:space="preserve">ຕາຕະລາງທີ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20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 w:rsidRPr="007C4BEF">
        <w:rPr>
          <w:rFonts w:cs="Times New Roman"/>
          <w:cs/>
        </w:rPr>
        <w:t xml:space="preserve"> </w:t>
      </w:r>
      <w:r w:rsidR="003C324A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447518">
        <w:t>outstanding</w:t>
      </w:r>
      <w:r>
        <w:rPr>
          <w:rFonts w:hint="cs"/>
          <w:cs/>
        </w:rPr>
        <w:t xml:space="preserve"> </w:t>
      </w:r>
      <w:r w:rsidR="00FE5148">
        <w:rPr>
          <w:rFonts w:hint="cs"/>
          <w:cs/>
        </w:rPr>
        <w:t xml:space="preserve">ຂອງ </w:t>
      </w:r>
      <w:r w:rsidR="00FE5148">
        <w:rPr>
          <w:rFonts w:hint="cs"/>
        </w:rPr>
        <w:t>user (Collection user)</w:t>
      </w:r>
      <w:bookmarkEnd w:id="183"/>
    </w:p>
    <w:tbl>
      <w:tblPr>
        <w:tblStyle w:val="TableGrid1"/>
        <w:tblW w:w="8653" w:type="dxa"/>
        <w:tblInd w:w="-5" w:type="dxa"/>
        <w:tblLook w:val="04A0" w:firstRow="1" w:lastRow="0" w:firstColumn="1" w:lastColumn="0" w:noHBand="0" w:noVBand="1"/>
      </w:tblPr>
      <w:tblGrid>
        <w:gridCol w:w="1980"/>
        <w:gridCol w:w="1875"/>
        <w:gridCol w:w="1267"/>
        <w:gridCol w:w="1127"/>
        <w:gridCol w:w="987"/>
        <w:gridCol w:w="1417"/>
      </w:tblGrid>
      <w:tr w:rsidR="00323FEF" w:rsidRPr="003C324A" w14:paraId="699A5681" w14:textId="77777777" w:rsidTr="00684F70">
        <w:trPr>
          <w:trHeight w:val="417"/>
        </w:trPr>
        <w:tc>
          <w:tcPr>
            <w:tcW w:w="1980" w:type="dxa"/>
            <w:noWrap/>
            <w:vAlign w:val="center"/>
            <w:hideMark/>
          </w:tcPr>
          <w:p w14:paraId="29171E0D" w14:textId="77777777" w:rsidR="00323FEF" w:rsidRPr="00DB6AFF" w:rsidRDefault="00323FEF" w:rsidP="00DB6AF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B6AF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875" w:type="dxa"/>
            <w:noWrap/>
            <w:vAlign w:val="center"/>
            <w:hideMark/>
          </w:tcPr>
          <w:p w14:paraId="76E898A2" w14:textId="77777777" w:rsidR="00323FEF" w:rsidRPr="00DB6AFF" w:rsidRDefault="00323FEF" w:rsidP="00DB6AF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B6AF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67" w:type="dxa"/>
            <w:noWrap/>
            <w:vAlign w:val="center"/>
            <w:hideMark/>
          </w:tcPr>
          <w:p w14:paraId="54347CBB" w14:textId="77777777" w:rsidR="00323FEF" w:rsidRPr="00DB6AFF" w:rsidRDefault="00323FEF" w:rsidP="00DB6AF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B6AF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27" w:type="dxa"/>
            <w:noWrap/>
            <w:vAlign w:val="center"/>
            <w:hideMark/>
          </w:tcPr>
          <w:p w14:paraId="7CA1F1C3" w14:textId="77777777" w:rsidR="00323FEF" w:rsidRPr="00DB6AFF" w:rsidRDefault="00323FEF" w:rsidP="00DB6AF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B6AF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987" w:type="dxa"/>
            <w:noWrap/>
            <w:vAlign w:val="center"/>
            <w:hideMark/>
          </w:tcPr>
          <w:p w14:paraId="6BC4D241" w14:textId="77777777" w:rsidR="00323FEF" w:rsidRPr="00DB6AFF" w:rsidRDefault="00323FEF" w:rsidP="00DB6AF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B6AF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417" w:type="dxa"/>
            <w:noWrap/>
            <w:vAlign w:val="center"/>
            <w:hideMark/>
          </w:tcPr>
          <w:p w14:paraId="78C2F0BC" w14:textId="77777777" w:rsidR="00323FEF" w:rsidRPr="00DB6AFF" w:rsidRDefault="00323FEF" w:rsidP="00DB6AF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B6AF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3C324A" w14:paraId="6C53FA36" w14:textId="77777777" w:rsidTr="00684F70">
        <w:trPr>
          <w:trHeight w:val="417"/>
        </w:trPr>
        <w:tc>
          <w:tcPr>
            <w:tcW w:w="1980" w:type="dxa"/>
            <w:noWrap/>
            <w:vAlign w:val="center"/>
            <w:hideMark/>
          </w:tcPr>
          <w:p w14:paraId="60F57697" w14:textId="3BEB69CA" w:rsidR="00323FEF" w:rsidRPr="00DB6AFF" w:rsidRDefault="00323FEF" w:rsidP="00DB6AF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DB6AFF">
              <w:rPr>
                <w:rFonts w:ascii="Times New Roman" w:eastAsia="Times New Roman" w:hAnsi="Times New Roman" w:cs="Saysettha OT"/>
                <w:szCs w:val="22"/>
                <w:lang w:bidi="lo-LA"/>
              </w:rPr>
              <w:t>is</w:t>
            </w:r>
            <w:r w:rsidR="00FE5148" w:rsidRPr="00DB6AFF">
              <w:rPr>
                <w:rFonts w:ascii="Times New Roman" w:eastAsia="Times New Roman" w:hAnsi="Times New Roman" w:cs="Saysettha OT"/>
                <w:szCs w:val="22"/>
                <w:lang w:bidi="lo-LA"/>
              </w:rPr>
              <w:t>N</w:t>
            </w:r>
            <w:r w:rsidRPr="00DB6AFF">
              <w:rPr>
                <w:rFonts w:ascii="Times New Roman" w:eastAsia="Times New Roman" w:hAnsi="Times New Roman" w:cs="Saysettha OT"/>
                <w:szCs w:val="22"/>
                <w:lang w:bidi="lo-LA"/>
              </w:rPr>
              <w:t>ew</w:t>
            </w:r>
            <w:r w:rsidR="00FE5148" w:rsidRPr="00DB6AFF">
              <w:rPr>
                <w:rFonts w:ascii="Times New Roman" w:eastAsia="Times New Roman" w:hAnsi="Times New Roman" w:cs="Saysettha OT"/>
                <w:szCs w:val="22"/>
                <w:lang w:bidi="lo-LA"/>
              </w:rPr>
              <w:t>R</w:t>
            </w:r>
            <w:r w:rsidRPr="00DB6AFF">
              <w:rPr>
                <w:rFonts w:ascii="Times New Roman" w:eastAsia="Times New Roman" w:hAnsi="Times New Roman" w:cs="Saysettha OT"/>
                <w:szCs w:val="22"/>
                <w:lang w:bidi="lo-LA"/>
              </w:rPr>
              <w:t>esearcher</w:t>
            </w:r>
            <w:proofErr w:type="spellEnd"/>
          </w:p>
        </w:tc>
        <w:tc>
          <w:tcPr>
            <w:tcW w:w="1875" w:type="dxa"/>
            <w:noWrap/>
            <w:vAlign w:val="center"/>
            <w:hideMark/>
          </w:tcPr>
          <w:p w14:paraId="43D375FE" w14:textId="77777777" w:rsidR="00323FEF" w:rsidRPr="00DB6AFF" w:rsidRDefault="00323FEF" w:rsidP="00DB6AF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DB6AF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ປັນນັກຄົ້ນຄວ້າໃໝ່</w:t>
            </w:r>
          </w:p>
        </w:tc>
        <w:tc>
          <w:tcPr>
            <w:tcW w:w="1267" w:type="dxa"/>
            <w:noWrap/>
            <w:vAlign w:val="center"/>
            <w:hideMark/>
          </w:tcPr>
          <w:p w14:paraId="226263C6" w14:textId="77777777" w:rsidR="00323FEF" w:rsidRPr="00DB6AFF" w:rsidRDefault="00323FEF" w:rsidP="00DB6AFF">
            <w:pPr>
              <w:rPr>
                <w:rFonts w:ascii="Calibri" w:eastAsia="Times New Roman" w:hAnsi="Calibri" w:cs="Calibri"/>
                <w:szCs w:val="22"/>
              </w:rPr>
            </w:pPr>
            <w:r w:rsidRPr="00DB6AFF">
              <w:rPr>
                <w:rFonts w:ascii="Times New Roman" w:eastAsia="Times New Roman" w:hAnsi="Times New Roman" w:cs="Times New Roman"/>
                <w:szCs w:val="22"/>
              </w:rPr>
              <w:t>Boolean</w:t>
            </w:r>
          </w:p>
        </w:tc>
        <w:tc>
          <w:tcPr>
            <w:tcW w:w="1127" w:type="dxa"/>
            <w:noWrap/>
            <w:vAlign w:val="center"/>
            <w:hideMark/>
          </w:tcPr>
          <w:p w14:paraId="339A55E2" w14:textId="77777777" w:rsidR="00323FEF" w:rsidRPr="00DB6AFF" w:rsidRDefault="00323FEF" w:rsidP="00DB6AF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87" w:type="dxa"/>
            <w:noWrap/>
            <w:vAlign w:val="center"/>
            <w:hideMark/>
          </w:tcPr>
          <w:p w14:paraId="42DD865C" w14:textId="77777777" w:rsidR="00323FEF" w:rsidRPr="00DB6AFF" w:rsidRDefault="00323FEF" w:rsidP="00DB6AF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17" w:type="dxa"/>
            <w:noWrap/>
            <w:vAlign w:val="center"/>
            <w:hideMark/>
          </w:tcPr>
          <w:p w14:paraId="4778474C" w14:textId="77777777" w:rsidR="00323FEF" w:rsidRPr="00DB6AFF" w:rsidRDefault="00323FEF" w:rsidP="00DB6AF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3C324A" w14:paraId="2460F823" w14:textId="77777777" w:rsidTr="00684F70">
        <w:trPr>
          <w:trHeight w:val="417"/>
        </w:trPr>
        <w:tc>
          <w:tcPr>
            <w:tcW w:w="1980" w:type="dxa"/>
            <w:noWrap/>
            <w:vAlign w:val="center"/>
            <w:hideMark/>
          </w:tcPr>
          <w:p w14:paraId="6CB2CE05" w14:textId="77777777" w:rsidR="00323FEF" w:rsidRPr="00DB6AFF" w:rsidRDefault="00323FEF" w:rsidP="00DB6AF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DB6AFF">
              <w:rPr>
                <w:rFonts w:ascii="Times New Roman" w:eastAsia="Times New Roman" w:hAnsi="Times New Roman" w:cs="Saysettha OT"/>
                <w:szCs w:val="22"/>
                <w:lang w:bidi="lo-LA"/>
              </w:rPr>
              <w:t>date</w:t>
            </w:r>
          </w:p>
        </w:tc>
        <w:tc>
          <w:tcPr>
            <w:tcW w:w="1875" w:type="dxa"/>
            <w:noWrap/>
            <w:vAlign w:val="center"/>
            <w:hideMark/>
          </w:tcPr>
          <w:p w14:paraId="22967EF1" w14:textId="77777777" w:rsidR="00323FEF" w:rsidRPr="00DB6AFF" w:rsidRDefault="00323FEF" w:rsidP="00DB6AF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DB6AF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ວັນທີ</w:t>
            </w:r>
          </w:p>
        </w:tc>
        <w:tc>
          <w:tcPr>
            <w:tcW w:w="1267" w:type="dxa"/>
            <w:noWrap/>
            <w:vAlign w:val="center"/>
            <w:hideMark/>
          </w:tcPr>
          <w:p w14:paraId="0290B766" w14:textId="77777777" w:rsidR="00323FEF" w:rsidRPr="00DB6AFF" w:rsidRDefault="00323FEF" w:rsidP="00DB6AFF">
            <w:pPr>
              <w:rPr>
                <w:rFonts w:ascii="Calibri" w:eastAsia="Times New Roman" w:hAnsi="Calibri" w:cs="Calibri"/>
                <w:szCs w:val="22"/>
              </w:rPr>
            </w:pPr>
            <w:r w:rsidRPr="00DB6AFF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27" w:type="dxa"/>
            <w:noWrap/>
            <w:vAlign w:val="center"/>
            <w:hideMark/>
          </w:tcPr>
          <w:p w14:paraId="04D8815A" w14:textId="77777777" w:rsidR="00323FEF" w:rsidRPr="00DB6AFF" w:rsidRDefault="00323FEF" w:rsidP="00DB6AF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87" w:type="dxa"/>
            <w:noWrap/>
            <w:vAlign w:val="center"/>
            <w:hideMark/>
          </w:tcPr>
          <w:p w14:paraId="00E6FD25" w14:textId="77777777" w:rsidR="00323FEF" w:rsidRPr="00DB6AFF" w:rsidRDefault="00323FEF" w:rsidP="00DB6AF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17" w:type="dxa"/>
            <w:noWrap/>
            <w:vAlign w:val="center"/>
            <w:hideMark/>
          </w:tcPr>
          <w:p w14:paraId="388A1554" w14:textId="77777777" w:rsidR="00323FEF" w:rsidRPr="00DB6AFF" w:rsidRDefault="00323FEF" w:rsidP="00DB6AF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3C324A" w14:paraId="0980D495" w14:textId="77777777" w:rsidTr="00684F70">
        <w:trPr>
          <w:trHeight w:val="417"/>
        </w:trPr>
        <w:tc>
          <w:tcPr>
            <w:tcW w:w="1980" w:type="dxa"/>
            <w:noWrap/>
            <w:vAlign w:val="center"/>
          </w:tcPr>
          <w:p w14:paraId="371C0CBD" w14:textId="77777777" w:rsidR="00323FEF" w:rsidRPr="00DB6AFF" w:rsidRDefault="00323FEF" w:rsidP="00DB6AF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DB6AFF">
              <w:rPr>
                <w:rFonts w:ascii="Times New Roman" w:eastAsia="Times New Roman" w:hAnsi="Times New Roman" w:cs="Saysettha OT"/>
                <w:szCs w:val="22"/>
                <w:lang w:bidi="lo-LA"/>
              </w:rPr>
              <w:t>description</w:t>
            </w:r>
          </w:p>
        </w:tc>
        <w:tc>
          <w:tcPr>
            <w:tcW w:w="1875" w:type="dxa"/>
            <w:noWrap/>
            <w:vAlign w:val="center"/>
          </w:tcPr>
          <w:p w14:paraId="4A218713" w14:textId="77777777" w:rsidR="00323FEF" w:rsidRPr="00DB6AFF" w:rsidRDefault="00323FEF" w:rsidP="00DB6AFF">
            <w:pPr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</w:pPr>
            <w:r w:rsidRPr="00DB6AFF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ຄຳອະທິບາຍ</w:t>
            </w:r>
          </w:p>
        </w:tc>
        <w:tc>
          <w:tcPr>
            <w:tcW w:w="1267" w:type="dxa"/>
            <w:noWrap/>
            <w:vAlign w:val="center"/>
          </w:tcPr>
          <w:p w14:paraId="0347CAA2" w14:textId="77777777" w:rsidR="00323FEF" w:rsidRPr="00DB6AFF" w:rsidRDefault="00323FEF" w:rsidP="00DB6AFF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DB6AF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27" w:type="dxa"/>
            <w:noWrap/>
            <w:vAlign w:val="center"/>
          </w:tcPr>
          <w:p w14:paraId="74355D73" w14:textId="77777777" w:rsidR="00323FEF" w:rsidRPr="00DB6AFF" w:rsidRDefault="00323FEF" w:rsidP="00DB6AF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87" w:type="dxa"/>
            <w:noWrap/>
            <w:vAlign w:val="center"/>
          </w:tcPr>
          <w:p w14:paraId="3E4EF240" w14:textId="77777777" w:rsidR="00323FEF" w:rsidRPr="00DB6AFF" w:rsidRDefault="00323FEF" w:rsidP="00DB6AF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417" w:type="dxa"/>
            <w:noWrap/>
            <w:vAlign w:val="center"/>
          </w:tcPr>
          <w:p w14:paraId="75B05A30" w14:textId="77777777" w:rsidR="00323FEF" w:rsidRPr="00DB6AFF" w:rsidRDefault="00323FEF" w:rsidP="00DB6AF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01EF5C32" w14:textId="77777777" w:rsidR="002F20DD" w:rsidRDefault="002F20DD" w:rsidP="000A786D">
      <w:pPr>
        <w:pStyle w:val="bodytext3"/>
        <w:spacing w:before="100" w:beforeAutospacing="1" w:after="120"/>
        <w:ind w:left="0" w:firstLine="0"/>
        <w:jc w:val="center"/>
        <w:rPr>
          <w:cs/>
        </w:rPr>
      </w:pPr>
      <w:bookmarkStart w:id="184" w:name="_Toc15255771"/>
      <w:r>
        <w:rPr>
          <w:cs/>
        </w:rPr>
        <w:br w:type="page"/>
      </w:r>
    </w:p>
    <w:p w14:paraId="5377E67F" w14:textId="67E9730B" w:rsidR="0097679C" w:rsidRDefault="0097679C" w:rsidP="000A786D">
      <w:pPr>
        <w:pStyle w:val="bodytext3"/>
        <w:spacing w:before="100" w:beforeAutospacing="1" w:after="120"/>
        <w:ind w:left="0" w:firstLine="0"/>
        <w:jc w:val="center"/>
      </w:pPr>
      <w:r>
        <w:rPr>
          <w:rFonts w:hint="cs"/>
          <w:cs/>
        </w:rPr>
        <w:t xml:space="preserve">ຕາຕະລາງທີ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21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Pr="002B7BEC">
        <w:rPr>
          <w:rFonts w:hint="cs"/>
          <w:cs/>
        </w:rPr>
        <w:t xml:space="preserve">ຕາຕະລາງຂໍ້ມູນບົດຄົ້ນຄວ້າ </w:t>
      </w:r>
      <w:r w:rsidRPr="002B7BEC">
        <w:t xml:space="preserve">(Collection </w:t>
      </w:r>
      <w:r w:rsidR="00C816C1">
        <w:t>r</w:t>
      </w:r>
      <w:r w:rsidRPr="002B7BEC">
        <w:t>esearch)</w:t>
      </w:r>
      <w:bookmarkEnd w:id="184"/>
    </w:p>
    <w:tbl>
      <w:tblPr>
        <w:tblStyle w:val="TableGrid1"/>
        <w:tblW w:w="8620" w:type="dxa"/>
        <w:tblInd w:w="-5" w:type="dxa"/>
        <w:tblLook w:val="04A0" w:firstRow="1" w:lastRow="0" w:firstColumn="1" w:lastColumn="0" w:noHBand="0" w:noVBand="1"/>
      </w:tblPr>
      <w:tblGrid>
        <w:gridCol w:w="1779"/>
        <w:gridCol w:w="1742"/>
        <w:gridCol w:w="1294"/>
        <w:gridCol w:w="1087"/>
        <w:gridCol w:w="1074"/>
        <w:gridCol w:w="1644"/>
      </w:tblGrid>
      <w:tr w:rsidR="00323FEF" w:rsidRPr="00CE7050" w14:paraId="104822C1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30EBFA9F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742" w:type="dxa"/>
            <w:noWrap/>
            <w:vAlign w:val="center"/>
            <w:hideMark/>
          </w:tcPr>
          <w:p w14:paraId="67FA7DA7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94" w:type="dxa"/>
            <w:noWrap/>
            <w:vAlign w:val="center"/>
            <w:hideMark/>
          </w:tcPr>
          <w:p w14:paraId="0FB34BFC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087" w:type="dxa"/>
            <w:noWrap/>
            <w:vAlign w:val="center"/>
            <w:hideMark/>
          </w:tcPr>
          <w:p w14:paraId="6C76ADA1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074" w:type="dxa"/>
            <w:noWrap/>
            <w:vAlign w:val="center"/>
            <w:hideMark/>
          </w:tcPr>
          <w:p w14:paraId="1FEFE457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644" w:type="dxa"/>
            <w:noWrap/>
            <w:vAlign w:val="center"/>
            <w:hideMark/>
          </w:tcPr>
          <w:p w14:paraId="511791FB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CE7050" w14:paraId="6FEE8034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3A69EE0D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742" w:type="dxa"/>
            <w:noWrap/>
            <w:vAlign w:val="center"/>
            <w:hideMark/>
          </w:tcPr>
          <w:p w14:paraId="0CDE3B72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294" w:type="dxa"/>
            <w:noWrap/>
            <w:vAlign w:val="center"/>
            <w:hideMark/>
          </w:tcPr>
          <w:p w14:paraId="449B4C45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17206F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087" w:type="dxa"/>
            <w:noWrap/>
            <w:vAlign w:val="center"/>
            <w:hideMark/>
          </w:tcPr>
          <w:p w14:paraId="14C9D454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1DE34527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yes</w:t>
            </w:r>
          </w:p>
        </w:tc>
        <w:tc>
          <w:tcPr>
            <w:tcW w:w="1644" w:type="dxa"/>
            <w:noWrap/>
            <w:vAlign w:val="center"/>
            <w:hideMark/>
          </w:tcPr>
          <w:p w14:paraId="32E0AA35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323FEF" w:rsidRPr="00CE7050" w14:paraId="32E91FD2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2BB939A3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title</w:t>
            </w:r>
          </w:p>
        </w:tc>
        <w:tc>
          <w:tcPr>
            <w:tcW w:w="1742" w:type="dxa"/>
            <w:noWrap/>
            <w:vAlign w:val="center"/>
            <w:hideMark/>
          </w:tcPr>
          <w:p w14:paraId="7BE4E7AC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ຫົວຂໍ້</w:t>
            </w:r>
          </w:p>
        </w:tc>
        <w:tc>
          <w:tcPr>
            <w:tcW w:w="1294" w:type="dxa"/>
            <w:noWrap/>
            <w:vAlign w:val="center"/>
            <w:hideMark/>
          </w:tcPr>
          <w:p w14:paraId="179899F0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545647C1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0D0BA077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1217B78C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2F0B523A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34768A57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author</w:t>
            </w:r>
          </w:p>
        </w:tc>
        <w:tc>
          <w:tcPr>
            <w:tcW w:w="1742" w:type="dxa"/>
            <w:noWrap/>
            <w:vAlign w:val="center"/>
            <w:hideMark/>
          </w:tcPr>
          <w:p w14:paraId="42A5F749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ນັກຄົ້ນຄວ້າ</w:t>
            </w:r>
          </w:p>
        </w:tc>
        <w:tc>
          <w:tcPr>
            <w:tcW w:w="1294" w:type="dxa"/>
            <w:noWrap/>
            <w:vAlign w:val="center"/>
            <w:hideMark/>
          </w:tcPr>
          <w:p w14:paraId="740C7087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Calibri" w:eastAsia="Times New Roman" w:hAnsi="Calibri" w:cs="Calibri"/>
                <w:szCs w:val="22"/>
              </w:rPr>
              <w:t>[ ]</w:t>
            </w:r>
          </w:p>
        </w:tc>
        <w:tc>
          <w:tcPr>
            <w:tcW w:w="1087" w:type="dxa"/>
            <w:noWrap/>
            <w:vAlign w:val="center"/>
            <w:hideMark/>
          </w:tcPr>
          <w:p w14:paraId="1C45D00C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3D4B3081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08909E08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74365F72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605E532F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abstract</w:t>
            </w:r>
          </w:p>
        </w:tc>
        <w:tc>
          <w:tcPr>
            <w:tcW w:w="1742" w:type="dxa"/>
            <w:noWrap/>
            <w:vAlign w:val="center"/>
            <w:hideMark/>
          </w:tcPr>
          <w:p w14:paraId="1DAA234B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ບົດຄັດຫຍໍ້</w:t>
            </w:r>
          </w:p>
        </w:tc>
        <w:tc>
          <w:tcPr>
            <w:tcW w:w="1294" w:type="dxa"/>
            <w:noWrap/>
            <w:vAlign w:val="center"/>
            <w:hideMark/>
          </w:tcPr>
          <w:p w14:paraId="2318B955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068AB77E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12AE0670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3939A9DD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386EE48E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64F88249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journalName</w:t>
            </w:r>
            <w:proofErr w:type="spellEnd"/>
          </w:p>
        </w:tc>
        <w:tc>
          <w:tcPr>
            <w:tcW w:w="1742" w:type="dxa"/>
            <w:noWrap/>
            <w:vAlign w:val="center"/>
            <w:hideMark/>
          </w:tcPr>
          <w:p w14:paraId="2CAB1DB0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ວາລະສານ</w:t>
            </w:r>
          </w:p>
        </w:tc>
        <w:tc>
          <w:tcPr>
            <w:tcW w:w="1294" w:type="dxa"/>
            <w:noWrap/>
            <w:vAlign w:val="center"/>
            <w:hideMark/>
          </w:tcPr>
          <w:p w14:paraId="3B9EA362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4FEEB427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138215EF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00903C88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788C73DC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1142E971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volume</w:t>
            </w:r>
          </w:p>
        </w:tc>
        <w:tc>
          <w:tcPr>
            <w:tcW w:w="1742" w:type="dxa"/>
            <w:noWrap/>
            <w:vAlign w:val="center"/>
            <w:hideMark/>
          </w:tcPr>
          <w:p w14:paraId="4F02486D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ຫຼັ້ມ</w:t>
            </w:r>
          </w:p>
        </w:tc>
        <w:tc>
          <w:tcPr>
            <w:tcW w:w="1294" w:type="dxa"/>
            <w:noWrap/>
            <w:vAlign w:val="center"/>
            <w:hideMark/>
          </w:tcPr>
          <w:p w14:paraId="25A1562A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3973578F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18F2DBAC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37E21D57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5D627170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3F45B648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issue</w:t>
            </w:r>
          </w:p>
        </w:tc>
        <w:tc>
          <w:tcPr>
            <w:tcW w:w="1742" w:type="dxa"/>
            <w:noWrap/>
            <w:vAlign w:val="center"/>
            <w:hideMark/>
          </w:tcPr>
          <w:p w14:paraId="706ECFA1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ຄັ້ງທີພິມ</w:t>
            </w:r>
          </w:p>
        </w:tc>
        <w:tc>
          <w:tcPr>
            <w:tcW w:w="1294" w:type="dxa"/>
            <w:noWrap/>
            <w:vAlign w:val="center"/>
            <w:hideMark/>
          </w:tcPr>
          <w:p w14:paraId="66204DC5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00546932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4154427C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5887660A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7D95D81A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24A6AD6E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page</w:t>
            </w:r>
          </w:p>
        </w:tc>
        <w:tc>
          <w:tcPr>
            <w:tcW w:w="1742" w:type="dxa"/>
            <w:noWrap/>
            <w:vAlign w:val="center"/>
            <w:hideMark/>
          </w:tcPr>
          <w:p w14:paraId="29582356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ໜ້າ</w:t>
            </w:r>
          </w:p>
        </w:tc>
        <w:tc>
          <w:tcPr>
            <w:tcW w:w="1294" w:type="dxa"/>
            <w:noWrap/>
            <w:vAlign w:val="center"/>
            <w:hideMark/>
          </w:tcPr>
          <w:p w14:paraId="355073EF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6A7C5B8F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3FD15E95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5E26479A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06F78E20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789052A1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publisher</w:t>
            </w:r>
          </w:p>
        </w:tc>
        <w:tc>
          <w:tcPr>
            <w:tcW w:w="1742" w:type="dxa"/>
            <w:noWrap/>
            <w:vAlign w:val="center"/>
            <w:hideMark/>
          </w:tcPr>
          <w:p w14:paraId="53BEEDFD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ຳນັກພິມ</w:t>
            </w:r>
          </w:p>
        </w:tc>
        <w:tc>
          <w:tcPr>
            <w:tcW w:w="1294" w:type="dxa"/>
            <w:noWrap/>
            <w:vAlign w:val="center"/>
            <w:hideMark/>
          </w:tcPr>
          <w:p w14:paraId="5EBCD45B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0D2B91E9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5B894BDE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3D3074A4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43ED6791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62140D3B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editor</w:t>
            </w:r>
          </w:p>
        </w:tc>
        <w:tc>
          <w:tcPr>
            <w:tcW w:w="1742" w:type="dxa"/>
            <w:noWrap/>
            <w:vAlign w:val="center"/>
            <w:hideMark/>
          </w:tcPr>
          <w:p w14:paraId="364C85B3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ບັນນາທິການ</w:t>
            </w:r>
          </w:p>
        </w:tc>
        <w:tc>
          <w:tcPr>
            <w:tcW w:w="1294" w:type="dxa"/>
            <w:noWrap/>
            <w:vAlign w:val="center"/>
            <w:hideMark/>
          </w:tcPr>
          <w:p w14:paraId="30B1E1C5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332F0FD2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2F7EA92E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292D24E6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0EFA4077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05AB019E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edition</w:t>
            </w:r>
          </w:p>
        </w:tc>
        <w:tc>
          <w:tcPr>
            <w:tcW w:w="1742" w:type="dxa"/>
            <w:noWrap/>
            <w:vAlign w:val="center"/>
            <w:hideMark/>
          </w:tcPr>
          <w:p w14:paraId="0C69B902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ະບັບ</w:t>
            </w:r>
          </w:p>
        </w:tc>
        <w:tc>
          <w:tcPr>
            <w:tcW w:w="1294" w:type="dxa"/>
            <w:noWrap/>
            <w:vAlign w:val="center"/>
            <w:hideMark/>
          </w:tcPr>
          <w:p w14:paraId="4EEB3474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30481EDB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59D493CB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4B36C396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3E9972B2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3187C915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description</w:t>
            </w:r>
          </w:p>
        </w:tc>
        <w:tc>
          <w:tcPr>
            <w:tcW w:w="1742" w:type="dxa"/>
            <w:noWrap/>
            <w:vAlign w:val="center"/>
            <w:hideMark/>
          </w:tcPr>
          <w:p w14:paraId="4139F8C8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ຄຳບັນຍາຍ</w:t>
            </w:r>
          </w:p>
        </w:tc>
        <w:tc>
          <w:tcPr>
            <w:tcW w:w="1294" w:type="dxa"/>
            <w:noWrap/>
            <w:vAlign w:val="center"/>
            <w:hideMark/>
          </w:tcPr>
          <w:p w14:paraId="6809D570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5C4E2026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3C343250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397AFF1B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CE7050" w14:paraId="5DC2B28D" w14:textId="77777777" w:rsidTr="00556095">
        <w:trPr>
          <w:trHeight w:val="447"/>
        </w:trPr>
        <w:tc>
          <w:tcPr>
            <w:tcW w:w="1779" w:type="dxa"/>
            <w:noWrap/>
            <w:vAlign w:val="center"/>
            <w:hideMark/>
          </w:tcPr>
          <w:p w14:paraId="1FD1DFDF" w14:textId="77777777" w:rsidR="00323FEF" w:rsidRPr="0017206F" w:rsidRDefault="00323FEF" w:rsidP="0017206F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17206F">
              <w:rPr>
                <w:rFonts w:ascii="Times New Roman" w:eastAsia="Times New Roman" w:hAnsi="Times New Roman" w:cs="Saysettha OT"/>
                <w:szCs w:val="22"/>
                <w:lang w:bidi="lo-LA"/>
              </w:rPr>
              <w:t>institution</w:t>
            </w:r>
          </w:p>
        </w:tc>
        <w:tc>
          <w:tcPr>
            <w:tcW w:w="1742" w:type="dxa"/>
            <w:noWrap/>
            <w:vAlign w:val="center"/>
            <w:hideMark/>
          </w:tcPr>
          <w:p w14:paraId="5186333F" w14:textId="77777777" w:rsidR="00323FEF" w:rsidRPr="0017206F" w:rsidRDefault="00323FEF" w:rsidP="0017206F">
            <w:pPr>
              <w:rPr>
                <w:rFonts w:ascii="Saysettha OT" w:eastAsia="Times New Roman" w:hAnsi="Saysettha OT" w:cs="Saysettha OT"/>
                <w:szCs w:val="22"/>
              </w:rPr>
            </w:pPr>
            <w:r w:rsidRPr="0017206F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ະຖາບັນ</w:t>
            </w:r>
          </w:p>
        </w:tc>
        <w:tc>
          <w:tcPr>
            <w:tcW w:w="1294" w:type="dxa"/>
            <w:noWrap/>
            <w:vAlign w:val="center"/>
            <w:hideMark/>
          </w:tcPr>
          <w:p w14:paraId="2468CB6F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  <w:r w:rsidRPr="0017206F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7" w:type="dxa"/>
            <w:noWrap/>
            <w:vAlign w:val="center"/>
            <w:hideMark/>
          </w:tcPr>
          <w:p w14:paraId="6351291B" w14:textId="77777777" w:rsidR="00323FEF" w:rsidRPr="0017206F" w:rsidRDefault="00323FEF" w:rsidP="0017206F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74" w:type="dxa"/>
            <w:noWrap/>
            <w:vAlign w:val="center"/>
            <w:hideMark/>
          </w:tcPr>
          <w:p w14:paraId="3BA2CB19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44" w:type="dxa"/>
            <w:noWrap/>
            <w:vAlign w:val="center"/>
            <w:hideMark/>
          </w:tcPr>
          <w:p w14:paraId="6F565333" w14:textId="77777777" w:rsidR="00323FEF" w:rsidRPr="0017206F" w:rsidRDefault="00323FEF" w:rsidP="0017206F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4D6557A5" w14:textId="77B69D29" w:rsidR="00CE7050" w:rsidRDefault="00CE7050" w:rsidP="00146ECC">
      <w:pPr>
        <w:pStyle w:val="bodytext3"/>
        <w:spacing w:before="100" w:beforeAutospacing="1" w:after="120"/>
        <w:ind w:left="0" w:firstLine="0"/>
        <w:jc w:val="center"/>
      </w:pPr>
      <w:bookmarkStart w:id="185" w:name="_Toc15255772"/>
      <w:r>
        <w:rPr>
          <w:rFonts w:hint="cs"/>
          <w:cs/>
        </w:rPr>
        <w:t xml:space="preserve">ຕາຕະລາງທີ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22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Pr="002B7BEC">
        <w:rPr>
          <w:rFonts w:hint="cs"/>
          <w:cs/>
        </w:rPr>
        <w:t xml:space="preserve">ຕາຕະລາງຂໍ້ມູນບົດຄົ້ນຄວ້າ </w:t>
      </w:r>
      <w:r w:rsidRPr="002B7BEC">
        <w:t xml:space="preserve">(Collection </w:t>
      </w:r>
      <w:r w:rsidR="00C816C1">
        <w:t>r</w:t>
      </w:r>
      <w:r w:rsidRPr="002B7BEC">
        <w:t>esearch)</w:t>
      </w:r>
      <w:r>
        <w:t xml:space="preserve"> (</w:t>
      </w:r>
      <w:r>
        <w:rPr>
          <w:rFonts w:hint="cs"/>
          <w:cs/>
        </w:rPr>
        <w:t>ຕໍ່</w:t>
      </w:r>
      <w:r>
        <w:t>)</w:t>
      </w:r>
      <w:bookmarkEnd w:id="185"/>
    </w:p>
    <w:tbl>
      <w:tblPr>
        <w:tblW w:w="8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3"/>
        <w:gridCol w:w="2152"/>
        <w:gridCol w:w="1280"/>
        <w:gridCol w:w="1263"/>
        <w:gridCol w:w="959"/>
        <w:gridCol w:w="1191"/>
      </w:tblGrid>
      <w:tr w:rsidR="00323FEF" w:rsidRPr="00CE7050" w14:paraId="0F791616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0B57C586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41415F86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03FA7A37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3B2F3DFD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1E69DA9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5DF4B2B8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CC06C9" w14:paraId="02E1A361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</w:tcPr>
          <w:p w14:paraId="33510A48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conferenceTitle</w:t>
            </w:r>
            <w:proofErr w:type="spellEnd"/>
          </w:p>
        </w:tc>
        <w:tc>
          <w:tcPr>
            <w:tcW w:w="2152" w:type="dxa"/>
            <w:shd w:val="clear" w:color="auto" w:fill="auto"/>
            <w:noWrap/>
            <w:vAlign w:val="center"/>
          </w:tcPr>
          <w:p w14:paraId="47044027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ຫົວຂໍ້ສຳມະນາ</w:t>
            </w:r>
          </w:p>
        </w:tc>
        <w:tc>
          <w:tcPr>
            <w:tcW w:w="1280" w:type="dxa"/>
            <w:shd w:val="clear" w:color="auto" w:fill="auto"/>
            <w:noWrap/>
            <w:vAlign w:val="center"/>
          </w:tcPr>
          <w:p w14:paraId="091DE366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263" w:type="dxa"/>
            <w:shd w:val="clear" w:color="auto" w:fill="auto"/>
            <w:noWrap/>
            <w:vAlign w:val="center"/>
          </w:tcPr>
          <w:p w14:paraId="5AA9819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</w:tcPr>
          <w:p w14:paraId="33DE61C4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</w:tcPr>
          <w:p w14:paraId="75596E19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C06C9" w14:paraId="606BD2F1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2545821A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location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769CEC52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ສະຖານທີ່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7D230490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43731567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3108EB75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3E3DB594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1CA2AE83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23886223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egree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4229927C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ລະດັບການສຶກສາ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4FE57A9C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tring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319D8B2A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03F09198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3F0E24B3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C06C9" w14:paraId="13D0E355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280D9602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upervisor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2C4089F8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ຜູ້ນຳພາ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42F9AE42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7F9EF888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10B18274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04E6582A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7F5C92BE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4FADDD77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uploader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5C15F0CD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ຜູ້ອັບໂຫຼດ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50C3C8C1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01F97D9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5B54C048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5D61789A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C06C9" w14:paraId="714E4C7F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1D768B52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ate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67CB8BD9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ວັນທີ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06C0F37B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ate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33495B86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2048F31B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29A31AF7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3DD4132F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63D98B03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iles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2BB6DB11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ໄຟລ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20FEE103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6D0AEEA7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lies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57727035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5C477EB0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C06C9" w14:paraId="0B9E84D1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0BF0C579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igures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2ED46CCE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ຮູບ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265ED701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1F6B15BC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igures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6A2D9500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71BA1AA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0AB42DE0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5B5A064A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likes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27B01FD9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ຖືກໃຈ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2AC28EF1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04F2757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likes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64921041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52867144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C06C9" w14:paraId="3871181B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3D509AA1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comments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5848EB6D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ໃຫ້ຄຳເຫັນ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007CA5B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48EF2824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comment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19E3B6D0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4FE8FE50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11B79A48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65B6A3DD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hares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2AB9503E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ແຊຣ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22483723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477800AC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shares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61BEA0D9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692D80EB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C06C9" w14:paraId="2F377C88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4BA666A4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citations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49BC7B0B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ນຳໄປອ້າງອີງ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5EC92A30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6664616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citation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33FAABAD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3298E936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6F2B1041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7EB144EB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ads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71ADF191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ອ່ານ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39192DC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15FF017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ad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72E90773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70CFCE52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24F85874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</w:tcPr>
          <w:p w14:paraId="621B802D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ownloads</w:t>
            </w:r>
          </w:p>
        </w:tc>
        <w:tc>
          <w:tcPr>
            <w:tcW w:w="2152" w:type="dxa"/>
            <w:shd w:val="clear" w:color="auto" w:fill="auto"/>
            <w:noWrap/>
            <w:vAlign w:val="center"/>
          </w:tcPr>
          <w:p w14:paraId="54113435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</w:pPr>
            <w:r w:rsidRPr="00556095">
              <w:rPr>
                <w:rFonts w:ascii="Saysettha OT" w:eastAsia="Times New Roman" w:hAnsi="Saysettha OT" w:cs="Saysettha OT" w:hint="cs"/>
                <w:color w:val="000000"/>
                <w:szCs w:val="22"/>
                <w:cs/>
                <w:lang w:eastAsia="en-US" w:bidi="lo-LA"/>
              </w:rPr>
              <w:t>ດາວໂຫຼດ</w:t>
            </w:r>
          </w:p>
        </w:tc>
        <w:tc>
          <w:tcPr>
            <w:tcW w:w="1280" w:type="dxa"/>
            <w:shd w:val="clear" w:color="auto" w:fill="auto"/>
            <w:noWrap/>
            <w:vAlign w:val="center"/>
          </w:tcPr>
          <w:p w14:paraId="330CCAB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</w:tcPr>
          <w:p w14:paraId="0CCAADAC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downloads</w:t>
            </w:r>
          </w:p>
        </w:tc>
        <w:tc>
          <w:tcPr>
            <w:tcW w:w="959" w:type="dxa"/>
            <w:shd w:val="clear" w:color="auto" w:fill="auto"/>
            <w:noWrap/>
            <w:vAlign w:val="center"/>
          </w:tcPr>
          <w:p w14:paraId="5675605F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</w:tcPr>
          <w:p w14:paraId="6FFF01E3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33B83019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66661EB3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unding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76B49A95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ທຶນ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099B3301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[ { } ]</w:t>
            </w:r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22005DF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funding</w:t>
            </w: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0322AEB2" w14:textId="77777777" w:rsidR="00323FEF" w:rsidRPr="00556095" w:rsidRDefault="00323FEF" w:rsidP="0055609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649498D6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C06C9" w14:paraId="23A25135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3C19FE35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roject</w:t>
            </w:r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4C3A09E6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ໂຄງການ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699AA3C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6C8AFB36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2AD43D9B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2B4C27DF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E7050" w14:paraId="51BC5ABD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251224C3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researchType</w:t>
            </w:r>
            <w:proofErr w:type="spellEnd"/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441923C2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ປະເພດຄົ້ນຄວ້າ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137D97EE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543A3FC1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59ACB517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51AC155C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  <w:tr w:rsidR="00323FEF" w:rsidRPr="00CC06C9" w14:paraId="7A5118D4" w14:textId="77777777" w:rsidTr="00556095">
        <w:trPr>
          <w:trHeight w:val="462"/>
        </w:trPr>
        <w:tc>
          <w:tcPr>
            <w:tcW w:w="1803" w:type="dxa"/>
            <w:shd w:val="clear" w:color="auto" w:fill="auto"/>
            <w:noWrap/>
            <w:vAlign w:val="center"/>
            <w:hideMark/>
          </w:tcPr>
          <w:p w14:paraId="41F1E937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publicationType</w:t>
            </w:r>
            <w:proofErr w:type="spellEnd"/>
          </w:p>
        </w:tc>
        <w:tc>
          <w:tcPr>
            <w:tcW w:w="2152" w:type="dxa"/>
            <w:shd w:val="clear" w:color="auto" w:fill="auto"/>
            <w:noWrap/>
            <w:vAlign w:val="center"/>
            <w:hideMark/>
          </w:tcPr>
          <w:p w14:paraId="788CB3AD" w14:textId="77777777" w:rsidR="00323FEF" w:rsidRPr="00556095" w:rsidRDefault="00323FEF" w:rsidP="00556095">
            <w:pPr>
              <w:spacing w:after="0" w:line="240" w:lineRule="auto"/>
              <w:rPr>
                <w:rFonts w:ascii="Saysettha OT" w:eastAsia="Times New Roman" w:hAnsi="Saysettha OT" w:cs="Saysettha OT"/>
                <w:color w:val="000000"/>
                <w:szCs w:val="22"/>
                <w:lang w:eastAsia="en-US"/>
              </w:rPr>
            </w:pPr>
            <w:r w:rsidRPr="00556095">
              <w:rPr>
                <w:rFonts w:ascii="Saysettha OT" w:eastAsia="Times New Roman" w:hAnsi="Saysettha OT" w:cs="Saysettha OT"/>
                <w:color w:val="000000"/>
                <w:szCs w:val="22"/>
                <w:cs/>
                <w:lang w:eastAsia="en-US" w:bidi="lo-LA"/>
              </w:rPr>
              <w:t>ປະເພດຜົນງານຕີພິມ</w:t>
            </w:r>
          </w:p>
        </w:tc>
        <w:tc>
          <w:tcPr>
            <w:tcW w:w="1280" w:type="dxa"/>
            <w:shd w:val="clear" w:color="auto" w:fill="auto"/>
            <w:noWrap/>
            <w:vAlign w:val="center"/>
            <w:hideMark/>
          </w:tcPr>
          <w:p w14:paraId="48D5E5BD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  <w:proofErr w:type="spellStart"/>
            <w:r w:rsidRPr="00556095"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  <w:t>objectId</w:t>
            </w:r>
            <w:proofErr w:type="spellEnd"/>
          </w:p>
        </w:tc>
        <w:tc>
          <w:tcPr>
            <w:tcW w:w="1263" w:type="dxa"/>
            <w:shd w:val="clear" w:color="auto" w:fill="auto"/>
            <w:noWrap/>
            <w:vAlign w:val="center"/>
            <w:hideMark/>
          </w:tcPr>
          <w:p w14:paraId="50DB6118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2"/>
                <w:lang w:eastAsia="en-US"/>
              </w:rPr>
            </w:pPr>
          </w:p>
        </w:tc>
        <w:tc>
          <w:tcPr>
            <w:tcW w:w="959" w:type="dxa"/>
            <w:shd w:val="clear" w:color="auto" w:fill="auto"/>
            <w:noWrap/>
            <w:vAlign w:val="center"/>
            <w:hideMark/>
          </w:tcPr>
          <w:p w14:paraId="0B28C2F8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  <w:tc>
          <w:tcPr>
            <w:tcW w:w="1191" w:type="dxa"/>
            <w:shd w:val="clear" w:color="auto" w:fill="auto"/>
            <w:noWrap/>
            <w:vAlign w:val="center"/>
            <w:hideMark/>
          </w:tcPr>
          <w:p w14:paraId="35CC5120" w14:textId="77777777" w:rsidR="00323FEF" w:rsidRPr="00556095" w:rsidRDefault="00323FEF" w:rsidP="0055609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2"/>
                <w:lang w:eastAsia="en-US"/>
              </w:rPr>
            </w:pPr>
          </w:p>
        </w:tc>
      </w:tr>
    </w:tbl>
    <w:p w14:paraId="2B2911ED" w14:textId="19A3BB1F" w:rsidR="0097679C" w:rsidRDefault="0097679C" w:rsidP="00BC539E">
      <w:pPr>
        <w:pStyle w:val="bodytext3"/>
        <w:spacing w:before="100" w:beforeAutospacing="1" w:after="120"/>
        <w:ind w:left="0" w:firstLine="0"/>
        <w:jc w:val="center"/>
      </w:pPr>
      <w:bookmarkStart w:id="186" w:name="_Toc15255773"/>
      <w:r>
        <w:rPr>
          <w:rFonts w:hint="cs"/>
          <w:cs/>
        </w:rPr>
        <w:t xml:space="preserve">ຕາຕະລາງທີ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2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9B367F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3C324A">
        <w:t>files</w:t>
      </w:r>
      <w:r>
        <w:t xml:space="preserve"> </w:t>
      </w:r>
      <w:r>
        <w:rPr>
          <w:rFonts w:hint="cs"/>
          <w:cs/>
        </w:rPr>
        <w:t>ຂອງ</w:t>
      </w:r>
      <w:r>
        <w:t xml:space="preserve"> </w:t>
      </w:r>
      <w:r w:rsidR="00C816C1">
        <w:t>r</w:t>
      </w:r>
      <w:r>
        <w:t xml:space="preserve">esearch (Collection </w:t>
      </w:r>
      <w:r w:rsidR="00C816C1">
        <w:t>r</w:t>
      </w:r>
      <w:r>
        <w:t>esearch)</w:t>
      </w:r>
      <w:bookmarkEnd w:id="186"/>
    </w:p>
    <w:tbl>
      <w:tblPr>
        <w:tblStyle w:val="TableGrid1"/>
        <w:tblW w:w="8658" w:type="dxa"/>
        <w:tblInd w:w="-5" w:type="dxa"/>
        <w:tblLook w:val="04A0" w:firstRow="1" w:lastRow="0" w:firstColumn="1" w:lastColumn="0" w:noHBand="0" w:noVBand="1"/>
      </w:tblPr>
      <w:tblGrid>
        <w:gridCol w:w="1600"/>
        <w:gridCol w:w="1995"/>
        <w:gridCol w:w="1260"/>
        <w:gridCol w:w="1080"/>
        <w:gridCol w:w="923"/>
        <w:gridCol w:w="1800"/>
      </w:tblGrid>
      <w:tr w:rsidR="00323FEF" w:rsidRPr="00CE7050" w14:paraId="39F9033C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653C3139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995" w:type="dxa"/>
            <w:noWrap/>
            <w:vAlign w:val="center"/>
            <w:hideMark/>
          </w:tcPr>
          <w:p w14:paraId="51393C43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60" w:type="dxa"/>
            <w:noWrap/>
            <w:vAlign w:val="center"/>
            <w:hideMark/>
          </w:tcPr>
          <w:p w14:paraId="1BC9A70A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080" w:type="dxa"/>
            <w:noWrap/>
            <w:vAlign w:val="center"/>
            <w:hideMark/>
          </w:tcPr>
          <w:p w14:paraId="2219F62A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923" w:type="dxa"/>
            <w:noWrap/>
            <w:vAlign w:val="center"/>
            <w:hideMark/>
          </w:tcPr>
          <w:p w14:paraId="59056054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00" w:type="dxa"/>
            <w:noWrap/>
            <w:vAlign w:val="center"/>
            <w:hideMark/>
          </w:tcPr>
          <w:p w14:paraId="3E4D63C3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3C324A" w14:paraId="7316934A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20FDF502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995" w:type="dxa"/>
            <w:noWrap/>
            <w:vAlign w:val="center"/>
            <w:hideMark/>
          </w:tcPr>
          <w:p w14:paraId="49AD09E5" w14:textId="77777777" w:rsidR="00323FEF" w:rsidRPr="004F2D69" w:rsidRDefault="00323FEF" w:rsidP="004F2D69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F2D69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260" w:type="dxa"/>
            <w:noWrap/>
            <w:vAlign w:val="center"/>
            <w:hideMark/>
          </w:tcPr>
          <w:p w14:paraId="0E616A90" w14:textId="77777777" w:rsidR="00323FEF" w:rsidRPr="004F2D69" w:rsidRDefault="00323FEF" w:rsidP="004F2D69">
            <w:pPr>
              <w:rPr>
                <w:rFonts w:ascii="Calibri" w:eastAsia="Times New Roman" w:hAnsi="Calibri" w:cs="Calibri"/>
                <w:szCs w:val="22"/>
              </w:rPr>
            </w:pPr>
            <w:r w:rsidRPr="004F2D69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4A41DE05" w14:textId="77777777" w:rsidR="00323FEF" w:rsidRPr="004F2D69" w:rsidRDefault="00323FEF" w:rsidP="004F2D69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23" w:type="dxa"/>
            <w:noWrap/>
            <w:vAlign w:val="center"/>
            <w:hideMark/>
          </w:tcPr>
          <w:p w14:paraId="5BEF3923" w14:textId="77777777" w:rsidR="00323FEF" w:rsidRPr="004F2D69" w:rsidRDefault="00323FEF" w:rsidP="004F2D69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036FCCF5" w14:textId="77777777" w:rsidR="00323FEF" w:rsidRPr="004F2D69" w:rsidRDefault="00323FEF" w:rsidP="004F2D69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3C324A" w14:paraId="08EE594C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441D783E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szCs w:val="22"/>
                <w:lang w:bidi="lo-LA"/>
              </w:rPr>
              <w:t>location</w:t>
            </w:r>
          </w:p>
        </w:tc>
        <w:tc>
          <w:tcPr>
            <w:tcW w:w="1995" w:type="dxa"/>
            <w:noWrap/>
            <w:vAlign w:val="center"/>
            <w:hideMark/>
          </w:tcPr>
          <w:p w14:paraId="399AADD4" w14:textId="77777777" w:rsidR="00323FEF" w:rsidRPr="004F2D69" w:rsidRDefault="00323FEF" w:rsidP="004F2D69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F2D69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ະຖານທີ່</w:t>
            </w:r>
          </w:p>
        </w:tc>
        <w:tc>
          <w:tcPr>
            <w:tcW w:w="1260" w:type="dxa"/>
            <w:noWrap/>
            <w:vAlign w:val="center"/>
            <w:hideMark/>
          </w:tcPr>
          <w:p w14:paraId="7E0B668B" w14:textId="77777777" w:rsidR="00323FEF" w:rsidRPr="004F2D69" w:rsidRDefault="00323FEF" w:rsidP="004F2D69">
            <w:pPr>
              <w:rPr>
                <w:rFonts w:ascii="Calibri" w:eastAsia="Times New Roman" w:hAnsi="Calibri" w:cs="Calibri"/>
                <w:szCs w:val="22"/>
              </w:rPr>
            </w:pPr>
            <w:r w:rsidRPr="004F2D69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1669DC1C" w14:textId="77777777" w:rsidR="00323FEF" w:rsidRPr="004F2D69" w:rsidRDefault="00323FEF" w:rsidP="004F2D69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23" w:type="dxa"/>
            <w:noWrap/>
            <w:vAlign w:val="center"/>
            <w:hideMark/>
          </w:tcPr>
          <w:p w14:paraId="762DCA27" w14:textId="77777777" w:rsidR="00323FEF" w:rsidRPr="004F2D69" w:rsidRDefault="00323FEF" w:rsidP="004F2D69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55B12BE8" w14:textId="77777777" w:rsidR="00323FEF" w:rsidRPr="004F2D69" w:rsidRDefault="00323FEF" w:rsidP="004F2D69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3C324A" w14:paraId="5FDDBD09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3AE46F4F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szCs w:val="22"/>
                <w:lang w:bidi="lo-LA"/>
              </w:rPr>
              <w:t>date</w:t>
            </w:r>
          </w:p>
        </w:tc>
        <w:tc>
          <w:tcPr>
            <w:tcW w:w="1995" w:type="dxa"/>
            <w:noWrap/>
            <w:vAlign w:val="center"/>
            <w:hideMark/>
          </w:tcPr>
          <w:p w14:paraId="688EF41A" w14:textId="77777777" w:rsidR="00323FEF" w:rsidRPr="004F2D69" w:rsidRDefault="00323FEF" w:rsidP="004F2D69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F2D69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ວັນທີ</w:t>
            </w:r>
          </w:p>
        </w:tc>
        <w:tc>
          <w:tcPr>
            <w:tcW w:w="1260" w:type="dxa"/>
            <w:noWrap/>
            <w:vAlign w:val="center"/>
            <w:hideMark/>
          </w:tcPr>
          <w:p w14:paraId="4F377172" w14:textId="77777777" w:rsidR="00323FEF" w:rsidRPr="004F2D69" w:rsidRDefault="00323FEF" w:rsidP="004F2D69">
            <w:pPr>
              <w:rPr>
                <w:rFonts w:ascii="Calibri" w:eastAsia="Times New Roman" w:hAnsi="Calibri" w:cs="Calibri"/>
                <w:szCs w:val="22"/>
              </w:rPr>
            </w:pPr>
            <w:r w:rsidRPr="004F2D69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080" w:type="dxa"/>
            <w:noWrap/>
            <w:vAlign w:val="center"/>
            <w:hideMark/>
          </w:tcPr>
          <w:p w14:paraId="1D0800C0" w14:textId="77777777" w:rsidR="00323FEF" w:rsidRPr="004F2D69" w:rsidRDefault="00323FEF" w:rsidP="004F2D69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23" w:type="dxa"/>
            <w:noWrap/>
            <w:vAlign w:val="center"/>
            <w:hideMark/>
          </w:tcPr>
          <w:p w14:paraId="57119386" w14:textId="77777777" w:rsidR="00323FEF" w:rsidRPr="004F2D69" w:rsidRDefault="00323FEF" w:rsidP="004F2D69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58556A59" w14:textId="77777777" w:rsidR="00323FEF" w:rsidRPr="004F2D69" w:rsidRDefault="00323FEF" w:rsidP="004F2D69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3C324A" w14:paraId="46FC50DD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58A9E0E7" w14:textId="77777777" w:rsidR="00323FEF" w:rsidRPr="004F2D69" w:rsidRDefault="00323FEF" w:rsidP="004F2D69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F2D69">
              <w:rPr>
                <w:rFonts w:ascii="Times New Roman" w:eastAsia="Times New Roman" w:hAnsi="Times New Roman" w:cs="Saysettha OT"/>
                <w:szCs w:val="22"/>
                <w:lang w:bidi="lo-LA"/>
              </w:rPr>
              <w:t>uploader</w:t>
            </w:r>
          </w:p>
        </w:tc>
        <w:tc>
          <w:tcPr>
            <w:tcW w:w="1995" w:type="dxa"/>
            <w:noWrap/>
            <w:vAlign w:val="center"/>
            <w:hideMark/>
          </w:tcPr>
          <w:p w14:paraId="0825E792" w14:textId="77777777" w:rsidR="00323FEF" w:rsidRPr="004F2D69" w:rsidRDefault="00323FEF" w:rsidP="004F2D69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F2D69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ອັບໂຫຼ</w:t>
            </w:r>
            <w:r w:rsidRPr="004F2D69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ດ</w:t>
            </w:r>
          </w:p>
        </w:tc>
        <w:tc>
          <w:tcPr>
            <w:tcW w:w="1260" w:type="dxa"/>
            <w:noWrap/>
            <w:vAlign w:val="center"/>
            <w:hideMark/>
          </w:tcPr>
          <w:p w14:paraId="313183DD" w14:textId="77777777" w:rsidR="00323FEF" w:rsidRPr="004F2D69" w:rsidRDefault="00323FEF" w:rsidP="004F2D69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4F2D69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080" w:type="dxa"/>
            <w:noWrap/>
            <w:vAlign w:val="center"/>
            <w:hideMark/>
          </w:tcPr>
          <w:p w14:paraId="539C7520" w14:textId="77777777" w:rsidR="00323FEF" w:rsidRPr="004F2D69" w:rsidRDefault="00323FEF" w:rsidP="004F2D69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923" w:type="dxa"/>
            <w:noWrap/>
            <w:vAlign w:val="center"/>
            <w:hideMark/>
          </w:tcPr>
          <w:p w14:paraId="34461D2D" w14:textId="77777777" w:rsidR="00323FEF" w:rsidRPr="004F2D69" w:rsidRDefault="00323FEF" w:rsidP="004F2D69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00DA04F1" w14:textId="77777777" w:rsidR="00323FEF" w:rsidRPr="004F2D69" w:rsidRDefault="00323FEF" w:rsidP="004F2D69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04571BDA" w14:textId="43F9A189" w:rsidR="0097679C" w:rsidRDefault="0097679C" w:rsidP="00BC539E">
      <w:pPr>
        <w:pStyle w:val="bodytext3"/>
        <w:spacing w:before="100" w:beforeAutospacing="1" w:after="120"/>
        <w:ind w:left="0" w:firstLine="0"/>
        <w:jc w:val="center"/>
      </w:pPr>
      <w:bookmarkStart w:id="187" w:name="_Toc15255774"/>
      <w:r>
        <w:rPr>
          <w:rFonts w:hint="cs"/>
          <w:cs/>
        </w:rPr>
        <w:t xml:space="preserve">ຕາຕະລາງທີ 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lang w:eastAsia="zh-CN" w:bidi="th-TH"/>
        </w:rPr>
        <w:instrText>\s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3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cs/>
          <w:lang w:eastAsia="zh-CN"/>
        </w:rPr>
        <w:t>.</w:t>
      </w:r>
      <w:r w:rsidRPr="007C4BEF">
        <w:rPr>
          <w:rFonts w:eastAsiaTheme="minorEastAsia" w:cs="Times New Roman"/>
          <w:noProof/>
          <w:cs/>
          <w:lang w:eastAsia="zh-CN"/>
        </w:rPr>
        <w:fldChar w:fldCharType="begin"/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7C4BEF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7C4BEF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7C4BEF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7C4BEF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7C4BEF">
        <w:rPr>
          <w:rFonts w:eastAsiaTheme="minorEastAsia" w:cs="Times New Roman"/>
          <w:noProof/>
          <w:cs/>
          <w:lang w:eastAsia="zh-CN"/>
        </w:rPr>
        <w:t>24</w:t>
      </w:r>
      <w:r w:rsidRPr="007C4BEF">
        <w:rPr>
          <w:rFonts w:eastAsiaTheme="minorEastAsia" w:cs="Times New Roman"/>
          <w:noProof/>
          <w:cs/>
          <w:lang w:eastAsia="zh-CN"/>
        </w:rPr>
        <w:fldChar w:fldCharType="end"/>
      </w:r>
      <w:r w:rsidRPr="007C4BEF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8B00BA">
        <w:rPr>
          <w:rFonts w:hint="cs"/>
          <w:cs/>
        </w:rPr>
        <w:t>ຕາຕະລາງ</w:t>
      </w:r>
      <w:r w:rsidRPr="0097679C">
        <w:t xml:space="preserve"> </w:t>
      </w:r>
      <w:r>
        <w:t>Sub Document</w:t>
      </w:r>
      <w:r>
        <w:rPr>
          <w:rFonts w:hint="cs"/>
          <w:cs/>
        </w:rPr>
        <w:t xml:space="preserve"> </w:t>
      </w:r>
      <w:r w:rsidRPr="008B00BA">
        <w:t>figures</w:t>
      </w:r>
      <w:r>
        <w:rPr>
          <w:rFonts w:hint="cs"/>
          <w:cs/>
        </w:rPr>
        <w:t xml:space="preserve"> ຂອງ</w:t>
      </w:r>
      <w:r>
        <w:t xml:space="preserve"> </w:t>
      </w:r>
      <w:r w:rsidR="00C816C1">
        <w:t>r</w:t>
      </w:r>
      <w:r>
        <w:t xml:space="preserve">esearch (Collection </w:t>
      </w:r>
      <w:r w:rsidR="00C816C1">
        <w:t>r</w:t>
      </w:r>
      <w:r>
        <w:t>esearch)</w:t>
      </w:r>
      <w:bookmarkEnd w:id="187"/>
    </w:p>
    <w:tbl>
      <w:tblPr>
        <w:tblStyle w:val="TableGrid1"/>
        <w:tblW w:w="8635" w:type="dxa"/>
        <w:tblInd w:w="-5" w:type="dxa"/>
        <w:tblLook w:val="04A0" w:firstRow="1" w:lastRow="0" w:firstColumn="1" w:lastColumn="0" w:noHBand="0" w:noVBand="1"/>
      </w:tblPr>
      <w:tblGrid>
        <w:gridCol w:w="1600"/>
        <w:gridCol w:w="1635"/>
        <w:gridCol w:w="1083"/>
        <w:gridCol w:w="1196"/>
        <w:gridCol w:w="1141"/>
        <w:gridCol w:w="1980"/>
      </w:tblGrid>
      <w:tr w:rsidR="00323FEF" w:rsidRPr="008B00BA" w14:paraId="6A0E90F1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0F053589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35" w:type="dxa"/>
            <w:noWrap/>
            <w:vAlign w:val="center"/>
            <w:hideMark/>
          </w:tcPr>
          <w:p w14:paraId="55E377C0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083" w:type="dxa"/>
            <w:noWrap/>
            <w:vAlign w:val="center"/>
            <w:hideMark/>
          </w:tcPr>
          <w:p w14:paraId="1275D652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96" w:type="dxa"/>
            <w:noWrap/>
            <w:vAlign w:val="center"/>
            <w:hideMark/>
          </w:tcPr>
          <w:p w14:paraId="4DABCBE6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141" w:type="dxa"/>
            <w:noWrap/>
            <w:vAlign w:val="center"/>
            <w:hideMark/>
          </w:tcPr>
          <w:p w14:paraId="52BA14AA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980" w:type="dxa"/>
            <w:noWrap/>
            <w:vAlign w:val="center"/>
            <w:hideMark/>
          </w:tcPr>
          <w:p w14:paraId="47B79CFE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8B00BA" w14:paraId="07C6FD8F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4BDB5121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635" w:type="dxa"/>
            <w:noWrap/>
            <w:vAlign w:val="center"/>
            <w:hideMark/>
          </w:tcPr>
          <w:p w14:paraId="37C44830" w14:textId="77777777" w:rsidR="00323FEF" w:rsidRPr="00607BED" w:rsidRDefault="00323FEF" w:rsidP="00607BE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07BE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083" w:type="dxa"/>
            <w:noWrap/>
            <w:vAlign w:val="center"/>
            <w:hideMark/>
          </w:tcPr>
          <w:p w14:paraId="0012342E" w14:textId="77777777" w:rsidR="00323FEF" w:rsidRPr="00607BED" w:rsidRDefault="00323FEF" w:rsidP="00607BED">
            <w:pPr>
              <w:rPr>
                <w:rFonts w:ascii="Calibri" w:eastAsia="Times New Roman" w:hAnsi="Calibri" w:cs="Calibri"/>
                <w:szCs w:val="22"/>
              </w:rPr>
            </w:pPr>
            <w:r w:rsidRPr="00607BED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6" w:type="dxa"/>
            <w:noWrap/>
            <w:vAlign w:val="center"/>
            <w:hideMark/>
          </w:tcPr>
          <w:p w14:paraId="55687AE9" w14:textId="77777777" w:rsidR="00323FEF" w:rsidRPr="00607BED" w:rsidRDefault="00323FEF" w:rsidP="00607BE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41" w:type="dxa"/>
            <w:noWrap/>
            <w:vAlign w:val="center"/>
            <w:hideMark/>
          </w:tcPr>
          <w:p w14:paraId="24403150" w14:textId="77777777" w:rsidR="00323FEF" w:rsidRPr="00607BED" w:rsidRDefault="00323FEF" w:rsidP="00607BE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4DB0840E" w14:textId="77777777" w:rsidR="00323FEF" w:rsidRPr="00607BED" w:rsidRDefault="00323FEF" w:rsidP="00607BE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8B00BA" w14:paraId="5D2317FE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77F9FCB6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szCs w:val="22"/>
                <w:lang w:bidi="lo-LA"/>
              </w:rPr>
              <w:t>location</w:t>
            </w:r>
          </w:p>
        </w:tc>
        <w:tc>
          <w:tcPr>
            <w:tcW w:w="1635" w:type="dxa"/>
            <w:noWrap/>
            <w:vAlign w:val="center"/>
            <w:hideMark/>
          </w:tcPr>
          <w:p w14:paraId="4C60C0F0" w14:textId="77777777" w:rsidR="00323FEF" w:rsidRPr="00607BED" w:rsidRDefault="00323FEF" w:rsidP="00607BE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07BE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ະຖາທີ່</w:t>
            </w:r>
          </w:p>
        </w:tc>
        <w:tc>
          <w:tcPr>
            <w:tcW w:w="1083" w:type="dxa"/>
            <w:noWrap/>
            <w:vAlign w:val="center"/>
            <w:hideMark/>
          </w:tcPr>
          <w:p w14:paraId="36D6838A" w14:textId="77777777" w:rsidR="00323FEF" w:rsidRPr="00607BED" w:rsidRDefault="00323FEF" w:rsidP="00607BED">
            <w:pPr>
              <w:rPr>
                <w:rFonts w:ascii="Calibri" w:eastAsia="Times New Roman" w:hAnsi="Calibri" w:cs="Calibri"/>
                <w:szCs w:val="22"/>
              </w:rPr>
            </w:pPr>
            <w:r w:rsidRPr="00607BED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6" w:type="dxa"/>
            <w:noWrap/>
            <w:vAlign w:val="center"/>
            <w:hideMark/>
          </w:tcPr>
          <w:p w14:paraId="5E81227E" w14:textId="77777777" w:rsidR="00323FEF" w:rsidRPr="00607BED" w:rsidRDefault="00323FEF" w:rsidP="00607BE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41" w:type="dxa"/>
            <w:noWrap/>
            <w:vAlign w:val="center"/>
            <w:hideMark/>
          </w:tcPr>
          <w:p w14:paraId="1B15220E" w14:textId="77777777" w:rsidR="00323FEF" w:rsidRPr="00607BED" w:rsidRDefault="00323FEF" w:rsidP="00607BE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14C8243E" w14:textId="77777777" w:rsidR="00323FEF" w:rsidRPr="00607BED" w:rsidRDefault="00323FEF" w:rsidP="00607BE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8B00BA" w14:paraId="338B1B25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265C5154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szCs w:val="22"/>
                <w:lang w:bidi="lo-LA"/>
              </w:rPr>
              <w:t>date</w:t>
            </w:r>
          </w:p>
        </w:tc>
        <w:tc>
          <w:tcPr>
            <w:tcW w:w="1635" w:type="dxa"/>
            <w:noWrap/>
            <w:vAlign w:val="center"/>
            <w:hideMark/>
          </w:tcPr>
          <w:p w14:paraId="3EA8C621" w14:textId="77777777" w:rsidR="00323FEF" w:rsidRPr="00607BED" w:rsidRDefault="00323FEF" w:rsidP="00607BE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07BE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ວັນທີ</w:t>
            </w:r>
          </w:p>
        </w:tc>
        <w:tc>
          <w:tcPr>
            <w:tcW w:w="1083" w:type="dxa"/>
            <w:noWrap/>
            <w:vAlign w:val="center"/>
            <w:hideMark/>
          </w:tcPr>
          <w:p w14:paraId="6BC5A5D2" w14:textId="77777777" w:rsidR="00323FEF" w:rsidRPr="00607BED" w:rsidRDefault="00323FEF" w:rsidP="00607BED">
            <w:pPr>
              <w:rPr>
                <w:rFonts w:ascii="Calibri" w:eastAsia="Times New Roman" w:hAnsi="Calibri" w:cs="Calibri"/>
                <w:szCs w:val="22"/>
              </w:rPr>
            </w:pPr>
            <w:r w:rsidRPr="00607BED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96" w:type="dxa"/>
            <w:noWrap/>
            <w:vAlign w:val="center"/>
            <w:hideMark/>
          </w:tcPr>
          <w:p w14:paraId="18774E38" w14:textId="77777777" w:rsidR="00323FEF" w:rsidRPr="00607BED" w:rsidRDefault="00323FEF" w:rsidP="00607BE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41" w:type="dxa"/>
            <w:noWrap/>
            <w:vAlign w:val="center"/>
            <w:hideMark/>
          </w:tcPr>
          <w:p w14:paraId="34008799" w14:textId="77777777" w:rsidR="00323FEF" w:rsidRPr="00607BED" w:rsidRDefault="00323FEF" w:rsidP="00607BE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135EB67A" w14:textId="77777777" w:rsidR="00323FEF" w:rsidRPr="00607BED" w:rsidRDefault="00323FEF" w:rsidP="00607BE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8B00BA" w14:paraId="64568F53" w14:textId="77777777" w:rsidTr="00BC539E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7A9D3673" w14:textId="77777777" w:rsidR="00323FEF" w:rsidRPr="00607BED" w:rsidRDefault="00323FEF" w:rsidP="00607BE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607BED">
              <w:rPr>
                <w:rFonts w:ascii="Times New Roman" w:eastAsia="Times New Roman" w:hAnsi="Times New Roman" w:cs="Saysettha OT"/>
                <w:szCs w:val="22"/>
                <w:lang w:bidi="lo-LA"/>
              </w:rPr>
              <w:t>uploader</w:t>
            </w:r>
          </w:p>
        </w:tc>
        <w:tc>
          <w:tcPr>
            <w:tcW w:w="1635" w:type="dxa"/>
            <w:noWrap/>
            <w:vAlign w:val="center"/>
            <w:hideMark/>
          </w:tcPr>
          <w:p w14:paraId="7C3EDC13" w14:textId="77777777" w:rsidR="00323FEF" w:rsidRPr="00607BED" w:rsidRDefault="00323FEF" w:rsidP="00607BE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607BE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ອັບໂຫຼດ</w:t>
            </w:r>
          </w:p>
        </w:tc>
        <w:tc>
          <w:tcPr>
            <w:tcW w:w="1083" w:type="dxa"/>
            <w:noWrap/>
            <w:vAlign w:val="center"/>
            <w:hideMark/>
          </w:tcPr>
          <w:p w14:paraId="128DC050" w14:textId="77777777" w:rsidR="00323FEF" w:rsidRPr="00607BED" w:rsidRDefault="00323FEF" w:rsidP="00607BED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607BED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196" w:type="dxa"/>
            <w:noWrap/>
            <w:vAlign w:val="center"/>
            <w:hideMark/>
          </w:tcPr>
          <w:p w14:paraId="631776D5" w14:textId="77777777" w:rsidR="00323FEF" w:rsidRPr="00607BED" w:rsidRDefault="00323FEF" w:rsidP="00607BE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41" w:type="dxa"/>
            <w:noWrap/>
            <w:vAlign w:val="center"/>
            <w:hideMark/>
          </w:tcPr>
          <w:p w14:paraId="1636A4F2" w14:textId="77777777" w:rsidR="00323FEF" w:rsidRPr="00607BED" w:rsidRDefault="00323FEF" w:rsidP="00607BE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49628A0A" w14:textId="77777777" w:rsidR="00323FEF" w:rsidRPr="00607BED" w:rsidRDefault="00323FEF" w:rsidP="00607BE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2114EB53" w14:textId="690F7514" w:rsidR="0097679C" w:rsidRDefault="0097679C" w:rsidP="004C22DE">
      <w:pPr>
        <w:pStyle w:val="bodytext3"/>
        <w:spacing w:before="100" w:beforeAutospacing="1" w:after="120"/>
        <w:ind w:left="0" w:firstLine="0"/>
        <w:jc w:val="center"/>
      </w:pPr>
      <w:bookmarkStart w:id="188" w:name="_Toc15255775"/>
      <w:r>
        <w:rPr>
          <w:rFonts w:hint="cs"/>
          <w:cs/>
        </w:rPr>
        <w:t xml:space="preserve">ຕາຕະລາງທີ 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lang w:eastAsia="zh-CN" w:bidi="th-TH"/>
        </w:rPr>
        <w:instrText>\s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cs/>
          <w:lang w:eastAsia="zh-CN"/>
        </w:rPr>
        <w:t>.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9C39B9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25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lang w:eastAsia="zh-CN" w:bidi="th-TH"/>
        </w:rPr>
        <w:t>:</w:t>
      </w:r>
      <w:r>
        <w:rPr>
          <w:rFonts w:hint="cs"/>
          <w:cs/>
        </w:rPr>
        <w:t xml:space="preserve"> </w:t>
      </w:r>
      <w:r w:rsidR="009973E4">
        <w:rPr>
          <w:rFonts w:hint="cs"/>
          <w:cs/>
        </w:rPr>
        <w:t>ຕາຕະລາງ</w:t>
      </w:r>
      <w:r w:rsidRPr="0097679C">
        <w:t xml:space="preserve"> </w:t>
      </w:r>
      <w:r>
        <w:t>Sub Document</w:t>
      </w:r>
      <w:r>
        <w:rPr>
          <w:rFonts w:hint="cs"/>
          <w:cs/>
        </w:rPr>
        <w:t xml:space="preserve"> </w:t>
      </w:r>
      <w:r w:rsidRPr="008B00BA">
        <w:t>funding</w:t>
      </w:r>
      <w:r>
        <w:rPr>
          <w:rFonts w:hint="cs"/>
          <w:cs/>
        </w:rPr>
        <w:t xml:space="preserve"> ຂອງ</w:t>
      </w:r>
      <w:r>
        <w:t xml:space="preserve"> </w:t>
      </w:r>
      <w:r w:rsidR="00C816C1">
        <w:t>r</w:t>
      </w:r>
      <w:r>
        <w:t xml:space="preserve">esearch (Collection </w:t>
      </w:r>
      <w:r w:rsidR="00C816C1">
        <w:t>r</w:t>
      </w:r>
      <w:r>
        <w:t>esearch)</w:t>
      </w:r>
      <w:bookmarkEnd w:id="188"/>
    </w:p>
    <w:tbl>
      <w:tblPr>
        <w:tblStyle w:val="TableGrid1"/>
        <w:tblW w:w="8662" w:type="dxa"/>
        <w:tblInd w:w="-5" w:type="dxa"/>
        <w:tblLook w:val="04A0" w:firstRow="1" w:lastRow="0" w:firstColumn="1" w:lastColumn="0" w:noHBand="0" w:noVBand="1"/>
      </w:tblPr>
      <w:tblGrid>
        <w:gridCol w:w="1600"/>
        <w:gridCol w:w="1635"/>
        <w:gridCol w:w="1150"/>
        <w:gridCol w:w="1199"/>
        <w:gridCol w:w="1321"/>
        <w:gridCol w:w="1757"/>
      </w:tblGrid>
      <w:tr w:rsidR="00323FEF" w:rsidRPr="008B00BA" w14:paraId="5A169C00" w14:textId="77777777" w:rsidTr="00556095">
        <w:trPr>
          <w:trHeight w:val="300"/>
        </w:trPr>
        <w:tc>
          <w:tcPr>
            <w:tcW w:w="1600" w:type="dxa"/>
            <w:noWrap/>
            <w:vAlign w:val="center"/>
            <w:hideMark/>
          </w:tcPr>
          <w:p w14:paraId="2B3042FE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35" w:type="dxa"/>
            <w:noWrap/>
            <w:vAlign w:val="center"/>
            <w:hideMark/>
          </w:tcPr>
          <w:p w14:paraId="7586E11D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150" w:type="dxa"/>
            <w:noWrap/>
            <w:vAlign w:val="center"/>
            <w:hideMark/>
          </w:tcPr>
          <w:p w14:paraId="52770361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99" w:type="dxa"/>
            <w:noWrap/>
            <w:vAlign w:val="center"/>
            <w:hideMark/>
          </w:tcPr>
          <w:p w14:paraId="3AC9852B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321" w:type="dxa"/>
            <w:noWrap/>
            <w:vAlign w:val="center"/>
            <w:hideMark/>
          </w:tcPr>
          <w:p w14:paraId="60068FCC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757" w:type="dxa"/>
            <w:noWrap/>
            <w:vAlign w:val="center"/>
            <w:hideMark/>
          </w:tcPr>
          <w:p w14:paraId="76C76264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8B00BA" w14:paraId="29B9ADD2" w14:textId="77777777" w:rsidTr="00556095">
        <w:trPr>
          <w:trHeight w:val="465"/>
        </w:trPr>
        <w:tc>
          <w:tcPr>
            <w:tcW w:w="1600" w:type="dxa"/>
            <w:noWrap/>
            <w:vAlign w:val="center"/>
            <w:hideMark/>
          </w:tcPr>
          <w:p w14:paraId="306B87A3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grantor</w:t>
            </w:r>
          </w:p>
        </w:tc>
        <w:tc>
          <w:tcPr>
            <w:tcW w:w="1635" w:type="dxa"/>
            <w:noWrap/>
            <w:vAlign w:val="center"/>
            <w:hideMark/>
          </w:tcPr>
          <w:p w14:paraId="283F57AD" w14:textId="77777777" w:rsidR="00323FEF" w:rsidRPr="00556095" w:rsidRDefault="00323FEF" w:rsidP="0055609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ໃຫ້ທຶນ</w:t>
            </w:r>
          </w:p>
        </w:tc>
        <w:tc>
          <w:tcPr>
            <w:tcW w:w="1150" w:type="dxa"/>
            <w:noWrap/>
            <w:vAlign w:val="center"/>
            <w:hideMark/>
          </w:tcPr>
          <w:p w14:paraId="21134B10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  <w:r w:rsidRPr="00556095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99" w:type="dxa"/>
            <w:noWrap/>
            <w:vAlign w:val="center"/>
            <w:hideMark/>
          </w:tcPr>
          <w:p w14:paraId="7C3355AA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321" w:type="dxa"/>
            <w:noWrap/>
            <w:vAlign w:val="center"/>
            <w:hideMark/>
          </w:tcPr>
          <w:p w14:paraId="586A4514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757" w:type="dxa"/>
            <w:noWrap/>
            <w:vAlign w:val="center"/>
            <w:hideMark/>
          </w:tcPr>
          <w:p w14:paraId="7FE906E0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8B00BA" w14:paraId="123E4A49" w14:textId="77777777" w:rsidTr="00556095">
        <w:trPr>
          <w:trHeight w:val="465"/>
        </w:trPr>
        <w:tc>
          <w:tcPr>
            <w:tcW w:w="1600" w:type="dxa"/>
            <w:noWrap/>
            <w:vAlign w:val="center"/>
            <w:hideMark/>
          </w:tcPr>
          <w:p w14:paraId="534E213D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amount</w:t>
            </w:r>
          </w:p>
        </w:tc>
        <w:tc>
          <w:tcPr>
            <w:tcW w:w="1635" w:type="dxa"/>
            <w:noWrap/>
            <w:vAlign w:val="center"/>
            <w:hideMark/>
          </w:tcPr>
          <w:p w14:paraId="775DF3BA" w14:textId="77777777" w:rsidR="00323FEF" w:rsidRPr="00556095" w:rsidRDefault="00323FEF" w:rsidP="0055609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ຈຳນວນ</w:t>
            </w:r>
          </w:p>
        </w:tc>
        <w:tc>
          <w:tcPr>
            <w:tcW w:w="1150" w:type="dxa"/>
            <w:noWrap/>
            <w:vAlign w:val="center"/>
            <w:hideMark/>
          </w:tcPr>
          <w:p w14:paraId="6A5C2D37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  <w:r w:rsidRPr="00556095">
              <w:rPr>
                <w:rFonts w:ascii="Times New Roman" w:eastAsia="Times New Roman" w:hAnsi="Times New Roman" w:cs="Times New Roman"/>
                <w:szCs w:val="22"/>
              </w:rPr>
              <w:t>Number</w:t>
            </w:r>
          </w:p>
        </w:tc>
        <w:tc>
          <w:tcPr>
            <w:tcW w:w="1199" w:type="dxa"/>
            <w:noWrap/>
            <w:vAlign w:val="center"/>
            <w:hideMark/>
          </w:tcPr>
          <w:p w14:paraId="6D3F808D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321" w:type="dxa"/>
            <w:noWrap/>
            <w:vAlign w:val="center"/>
            <w:hideMark/>
          </w:tcPr>
          <w:p w14:paraId="38339ECE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757" w:type="dxa"/>
            <w:noWrap/>
            <w:vAlign w:val="center"/>
            <w:hideMark/>
          </w:tcPr>
          <w:p w14:paraId="2F6008CC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3E0CFFE9" w14:textId="0352BE13" w:rsidR="0097679C" w:rsidRDefault="0097679C" w:rsidP="009C3A33">
      <w:pPr>
        <w:pStyle w:val="bodytext3"/>
        <w:spacing w:before="100" w:beforeAutospacing="1" w:after="120"/>
        <w:ind w:left="0" w:firstLine="0"/>
        <w:jc w:val="center"/>
      </w:pPr>
      <w:bookmarkStart w:id="189" w:name="_Toc15255776"/>
      <w:r>
        <w:rPr>
          <w:rFonts w:hint="cs"/>
          <w:cs/>
        </w:rPr>
        <w:t xml:space="preserve">ຕາຕະລາງທີ 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lang w:eastAsia="zh-CN" w:bidi="th-TH"/>
        </w:rPr>
        <w:instrText>\s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cs/>
          <w:lang w:eastAsia="zh-CN"/>
        </w:rPr>
        <w:t>.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9C39B9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26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="00393815" w:rsidRPr="009C39B9">
        <w:rPr>
          <w:rFonts w:eastAsiaTheme="minorEastAsia" w:cs="Times New Roman"/>
          <w:noProof/>
          <w:lang w:eastAsia="zh-CN" w:bidi="th-TH"/>
        </w:rPr>
        <w:t>:</w:t>
      </w:r>
      <w:r w:rsidR="00393815" w:rsidRPr="000400A5">
        <w:rPr>
          <w:rFonts w:cs="Times New Roman"/>
          <w:noProof/>
          <w:lang w:bidi="ar-SA"/>
        </w:rPr>
        <w:t xml:space="preserve"> </w:t>
      </w:r>
      <w:r w:rsidR="007E6AB1">
        <w:rPr>
          <w:rFonts w:hint="cs"/>
          <w:cs/>
        </w:rPr>
        <w:t>ຕາຕະລາງ</w:t>
      </w:r>
      <w:r>
        <w:rPr>
          <w:rFonts w:hint="cs"/>
          <w:cs/>
        </w:rPr>
        <w:t xml:space="preserve"> </w:t>
      </w:r>
      <w:r>
        <w:t>Sub Document</w:t>
      </w:r>
      <w:r>
        <w:rPr>
          <w:rFonts w:hint="cs"/>
          <w:cs/>
        </w:rPr>
        <w:t xml:space="preserve"> </w:t>
      </w:r>
      <w:r>
        <w:t>like</w:t>
      </w:r>
      <w:r>
        <w:rPr>
          <w:rFonts w:hint="cs"/>
          <w:cs/>
        </w:rPr>
        <w:t xml:space="preserve"> ຂອງ</w:t>
      </w:r>
      <w:r>
        <w:t xml:space="preserve"> </w:t>
      </w:r>
      <w:r w:rsidR="00C816C1">
        <w:t>r</w:t>
      </w:r>
      <w:r>
        <w:t xml:space="preserve">esearch (Collection </w:t>
      </w:r>
      <w:r w:rsidR="000A4B43">
        <w:t>r</w:t>
      </w:r>
      <w:r>
        <w:t>esearch)</w:t>
      </w:r>
      <w:bookmarkEnd w:id="189"/>
    </w:p>
    <w:tbl>
      <w:tblPr>
        <w:tblStyle w:val="TableGrid1"/>
        <w:tblW w:w="8655" w:type="dxa"/>
        <w:tblInd w:w="-5" w:type="dxa"/>
        <w:tblLook w:val="04A0" w:firstRow="1" w:lastRow="0" w:firstColumn="1" w:lastColumn="0" w:noHBand="0" w:noVBand="1"/>
      </w:tblPr>
      <w:tblGrid>
        <w:gridCol w:w="1600"/>
        <w:gridCol w:w="1455"/>
        <w:gridCol w:w="1150"/>
        <w:gridCol w:w="1196"/>
        <w:gridCol w:w="1440"/>
        <w:gridCol w:w="1814"/>
      </w:tblGrid>
      <w:tr w:rsidR="00323FEF" w:rsidRPr="007E6AB1" w14:paraId="2A56D648" w14:textId="77777777" w:rsidTr="009C3A33">
        <w:trPr>
          <w:trHeight w:val="401"/>
        </w:trPr>
        <w:tc>
          <w:tcPr>
            <w:tcW w:w="1600" w:type="dxa"/>
            <w:noWrap/>
            <w:vAlign w:val="center"/>
            <w:hideMark/>
          </w:tcPr>
          <w:p w14:paraId="110683F1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455" w:type="dxa"/>
            <w:noWrap/>
            <w:vAlign w:val="center"/>
            <w:hideMark/>
          </w:tcPr>
          <w:p w14:paraId="420060FC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150" w:type="dxa"/>
            <w:noWrap/>
            <w:vAlign w:val="center"/>
            <w:hideMark/>
          </w:tcPr>
          <w:p w14:paraId="23957260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96" w:type="dxa"/>
            <w:noWrap/>
            <w:vAlign w:val="center"/>
            <w:hideMark/>
          </w:tcPr>
          <w:p w14:paraId="375183A6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440" w:type="dxa"/>
            <w:noWrap/>
            <w:vAlign w:val="center"/>
            <w:hideMark/>
          </w:tcPr>
          <w:p w14:paraId="4D3448AD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14" w:type="dxa"/>
            <w:noWrap/>
            <w:vAlign w:val="center"/>
            <w:hideMark/>
          </w:tcPr>
          <w:p w14:paraId="69D4F8BA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7E6AB1" w14:paraId="3575FA39" w14:textId="77777777" w:rsidTr="009C3A33">
        <w:trPr>
          <w:trHeight w:val="401"/>
        </w:trPr>
        <w:tc>
          <w:tcPr>
            <w:tcW w:w="1600" w:type="dxa"/>
            <w:noWrap/>
            <w:vAlign w:val="center"/>
            <w:hideMark/>
          </w:tcPr>
          <w:p w14:paraId="60675269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time</w:t>
            </w:r>
          </w:p>
        </w:tc>
        <w:tc>
          <w:tcPr>
            <w:tcW w:w="1455" w:type="dxa"/>
            <w:noWrap/>
            <w:vAlign w:val="center"/>
            <w:hideMark/>
          </w:tcPr>
          <w:p w14:paraId="76D16035" w14:textId="77777777" w:rsidR="00323FEF" w:rsidRPr="00556095" w:rsidRDefault="00323FEF" w:rsidP="0055609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ວລາ</w:t>
            </w:r>
          </w:p>
        </w:tc>
        <w:tc>
          <w:tcPr>
            <w:tcW w:w="1150" w:type="dxa"/>
            <w:noWrap/>
            <w:vAlign w:val="center"/>
            <w:hideMark/>
          </w:tcPr>
          <w:p w14:paraId="5964B7D4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  <w:r w:rsidRPr="00556095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96" w:type="dxa"/>
            <w:noWrap/>
            <w:vAlign w:val="center"/>
            <w:hideMark/>
          </w:tcPr>
          <w:p w14:paraId="07ED337C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31DCCC01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14" w:type="dxa"/>
            <w:noWrap/>
            <w:vAlign w:val="center"/>
            <w:hideMark/>
          </w:tcPr>
          <w:p w14:paraId="7E8AFF6D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7E6AB1" w14:paraId="683B0EF0" w14:textId="77777777" w:rsidTr="009C3A33">
        <w:trPr>
          <w:trHeight w:val="401"/>
        </w:trPr>
        <w:tc>
          <w:tcPr>
            <w:tcW w:w="1600" w:type="dxa"/>
            <w:noWrap/>
            <w:vAlign w:val="center"/>
            <w:hideMark/>
          </w:tcPr>
          <w:p w14:paraId="0A0D3FD7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  <w:tc>
          <w:tcPr>
            <w:tcW w:w="1455" w:type="dxa"/>
            <w:noWrap/>
            <w:vAlign w:val="center"/>
            <w:hideMark/>
          </w:tcPr>
          <w:p w14:paraId="3956DA7F" w14:textId="77777777" w:rsidR="00323FEF" w:rsidRPr="00556095" w:rsidRDefault="00323FEF" w:rsidP="0055609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ໃຊ້</w:t>
            </w:r>
          </w:p>
        </w:tc>
        <w:tc>
          <w:tcPr>
            <w:tcW w:w="1150" w:type="dxa"/>
            <w:noWrap/>
            <w:vAlign w:val="center"/>
            <w:hideMark/>
          </w:tcPr>
          <w:p w14:paraId="5409073D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556095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196" w:type="dxa"/>
            <w:noWrap/>
            <w:vAlign w:val="center"/>
            <w:hideMark/>
          </w:tcPr>
          <w:p w14:paraId="79678579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13787CC1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14" w:type="dxa"/>
            <w:noWrap/>
            <w:vAlign w:val="center"/>
            <w:hideMark/>
          </w:tcPr>
          <w:p w14:paraId="1056AD17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</w:tr>
    </w:tbl>
    <w:p w14:paraId="3BE29440" w14:textId="46CF9719" w:rsidR="0097679C" w:rsidRDefault="0097679C" w:rsidP="009C3A33">
      <w:pPr>
        <w:pStyle w:val="bodytext3"/>
        <w:spacing w:before="100" w:beforeAutospacing="1" w:after="120"/>
        <w:ind w:left="0" w:firstLine="0"/>
        <w:jc w:val="center"/>
      </w:pPr>
      <w:bookmarkStart w:id="190" w:name="_Toc15255777"/>
      <w:r>
        <w:rPr>
          <w:rFonts w:hint="cs"/>
          <w:cs/>
        </w:rPr>
        <w:t xml:space="preserve">ຕາຕະລາງທີ 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lang w:eastAsia="zh-CN" w:bidi="th-TH"/>
        </w:rPr>
        <w:instrText>\s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cs/>
          <w:lang w:eastAsia="zh-CN"/>
        </w:rPr>
        <w:t>.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9C39B9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27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lang w:eastAsia="zh-CN" w:bidi="th-TH"/>
        </w:rPr>
        <w:t>:</w:t>
      </w:r>
      <w:r>
        <w:rPr>
          <w:rFonts w:cs="Times New Roman"/>
        </w:rPr>
        <w:t xml:space="preserve"> </w:t>
      </w:r>
      <w:r w:rsidR="00D2254D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7E6AB1">
        <w:t>comment</w:t>
      </w:r>
      <w:r>
        <w:t xml:space="preserve"> </w:t>
      </w:r>
      <w:r>
        <w:rPr>
          <w:rFonts w:hint="cs"/>
          <w:cs/>
        </w:rPr>
        <w:t>ຂອງ</w:t>
      </w:r>
      <w:r>
        <w:t xml:space="preserve"> Research (Collection </w:t>
      </w:r>
      <w:r w:rsidR="000A4B43">
        <w:t>r</w:t>
      </w:r>
      <w:r>
        <w:t>esearch)</w:t>
      </w:r>
      <w:bookmarkEnd w:id="190"/>
    </w:p>
    <w:tbl>
      <w:tblPr>
        <w:tblStyle w:val="TableGrid1"/>
        <w:tblW w:w="8635" w:type="dxa"/>
        <w:tblInd w:w="-5" w:type="dxa"/>
        <w:tblLook w:val="04A0" w:firstRow="1" w:lastRow="0" w:firstColumn="1" w:lastColumn="0" w:noHBand="0" w:noVBand="1"/>
      </w:tblPr>
      <w:tblGrid>
        <w:gridCol w:w="1600"/>
        <w:gridCol w:w="1635"/>
        <w:gridCol w:w="1260"/>
        <w:gridCol w:w="1080"/>
        <w:gridCol w:w="1260"/>
        <w:gridCol w:w="1800"/>
      </w:tblGrid>
      <w:tr w:rsidR="00323FEF" w:rsidRPr="007E6AB1" w14:paraId="3EA8F22B" w14:textId="77777777" w:rsidTr="009C3A33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790D0AD0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35" w:type="dxa"/>
            <w:noWrap/>
            <w:vAlign w:val="center"/>
            <w:hideMark/>
          </w:tcPr>
          <w:p w14:paraId="0464CE98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60" w:type="dxa"/>
            <w:noWrap/>
            <w:vAlign w:val="center"/>
            <w:hideMark/>
          </w:tcPr>
          <w:p w14:paraId="2A56489B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080" w:type="dxa"/>
            <w:noWrap/>
            <w:vAlign w:val="center"/>
            <w:hideMark/>
          </w:tcPr>
          <w:p w14:paraId="4B2C1C4E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60" w:type="dxa"/>
            <w:noWrap/>
            <w:vAlign w:val="center"/>
            <w:hideMark/>
          </w:tcPr>
          <w:p w14:paraId="7646A670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00" w:type="dxa"/>
            <w:noWrap/>
            <w:vAlign w:val="center"/>
            <w:hideMark/>
          </w:tcPr>
          <w:p w14:paraId="0F6C092E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7E6AB1" w14:paraId="01D21C2F" w14:textId="77777777" w:rsidTr="009C3A33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725F27E5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time</w:t>
            </w:r>
          </w:p>
        </w:tc>
        <w:tc>
          <w:tcPr>
            <w:tcW w:w="1635" w:type="dxa"/>
            <w:noWrap/>
            <w:vAlign w:val="center"/>
            <w:hideMark/>
          </w:tcPr>
          <w:p w14:paraId="478A78F2" w14:textId="77777777" w:rsidR="00323FEF" w:rsidRPr="00556095" w:rsidRDefault="00323FEF" w:rsidP="0055609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ວລາ</w:t>
            </w:r>
          </w:p>
        </w:tc>
        <w:tc>
          <w:tcPr>
            <w:tcW w:w="1260" w:type="dxa"/>
            <w:noWrap/>
            <w:vAlign w:val="center"/>
            <w:hideMark/>
          </w:tcPr>
          <w:p w14:paraId="264EC664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  <w:r w:rsidRPr="00556095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080" w:type="dxa"/>
            <w:noWrap/>
            <w:vAlign w:val="center"/>
            <w:hideMark/>
          </w:tcPr>
          <w:p w14:paraId="371DA213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06DF9224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49F61D62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7E6AB1" w14:paraId="3634A5F6" w14:textId="77777777" w:rsidTr="009C3A33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748FF9E8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  <w:tc>
          <w:tcPr>
            <w:tcW w:w="1635" w:type="dxa"/>
            <w:noWrap/>
            <w:vAlign w:val="center"/>
            <w:hideMark/>
          </w:tcPr>
          <w:p w14:paraId="52733A62" w14:textId="77777777" w:rsidR="00323FEF" w:rsidRPr="00556095" w:rsidRDefault="00323FEF" w:rsidP="0055609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ໃຊ້</w:t>
            </w:r>
          </w:p>
        </w:tc>
        <w:tc>
          <w:tcPr>
            <w:tcW w:w="1260" w:type="dxa"/>
            <w:noWrap/>
            <w:vAlign w:val="center"/>
            <w:hideMark/>
          </w:tcPr>
          <w:p w14:paraId="2993B12C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556095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080" w:type="dxa"/>
            <w:noWrap/>
            <w:vAlign w:val="center"/>
            <w:hideMark/>
          </w:tcPr>
          <w:p w14:paraId="2200AA38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0E8EF9E4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1E15679D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</w:tr>
      <w:tr w:rsidR="00323FEF" w:rsidRPr="007E6AB1" w14:paraId="0A333BB2" w14:textId="77777777" w:rsidTr="009C3A33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1CCFA37D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comment</w:t>
            </w:r>
          </w:p>
        </w:tc>
        <w:tc>
          <w:tcPr>
            <w:tcW w:w="1635" w:type="dxa"/>
            <w:noWrap/>
            <w:vAlign w:val="center"/>
            <w:hideMark/>
          </w:tcPr>
          <w:p w14:paraId="64BFB312" w14:textId="77777777" w:rsidR="00323FEF" w:rsidRPr="00556095" w:rsidRDefault="00323FEF" w:rsidP="0055609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ໃຫ້ຄຳເຫັນ</w:t>
            </w:r>
          </w:p>
        </w:tc>
        <w:tc>
          <w:tcPr>
            <w:tcW w:w="1260" w:type="dxa"/>
            <w:noWrap/>
            <w:vAlign w:val="center"/>
            <w:hideMark/>
          </w:tcPr>
          <w:p w14:paraId="2945B061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  <w:r w:rsidRPr="00556095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718C2FDC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2A14F4B9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00FD22F8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7E6AB1" w14:paraId="2FA8A39C" w14:textId="77777777" w:rsidTr="009C3A33">
        <w:trPr>
          <w:trHeight w:val="432"/>
        </w:trPr>
        <w:tc>
          <w:tcPr>
            <w:tcW w:w="1600" w:type="dxa"/>
            <w:noWrap/>
            <w:vAlign w:val="center"/>
            <w:hideMark/>
          </w:tcPr>
          <w:p w14:paraId="6A85C699" w14:textId="77777777" w:rsidR="00323FEF" w:rsidRPr="00556095" w:rsidRDefault="00323FEF" w:rsidP="0055609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56095">
              <w:rPr>
                <w:rFonts w:ascii="Times New Roman" w:eastAsia="Times New Roman" w:hAnsi="Times New Roman" w:cs="Saysettha OT"/>
                <w:szCs w:val="22"/>
                <w:lang w:bidi="lo-LA"/>
              </w:rPr>
              <w:t>replies</w:t>
            </w:r>
          </w:p>
        </w:tc>
        <w:tc>
          <w:tcPr>
            <w:tcW w:w="1635" w:type="dxa"/>
            <w:noWrap/>
            <w:vAlign w:val="center"/>
            <w:hideMark/>
          </w:tcPr>
          <w:p w14:paraId="2920C3FF" w14:textId="77777777" w:rsidR="00323FEF" w:rsidRPr="00556095" w:rsidRDefault="00323FEF" w:rsidP="0055609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5609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ຕອບຄຳເຫັນ</w:t>
            </w:r>
          </w:p>
        </w:tc>
        <w:tc>
          <w:tcPr>
            <w:tcW w:w="1260" w:type="dxa"/>
            <w:noWrap/>
            <w:vAlign w:val="center"/>
            <w:hideMark/>
          </w:tcPr>
          <w:p w14:paraId="690BD8B6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556095">
              <w:rPr>
                <w:rFonts w:ascii="Times New Roman" w:eastAsia="Times New Roman" w:hAnsi="Times New Roman" w:cs="Times New Roman"/>
                <w:szCs w:val="22"/>
              </w:rPr>
              <w:t>[ { } ]</w:t>
            </w:r>
          </w:p>
        </w:tc>
        <w:tc>
          <w:tcPr>
            <w:tcW w:w="1080" w:type="dxa"/>
            <w:noWrap/>
            <w:vAlign w:val="center"/>
            <w:hideMark/>
          </w:tcPr>
          <w:p w14:paraId="0685BE79" w14:textId="77777777" w:rsidR="00323FEF" w:rsidRPr="00556095" w:rsidRDefault="00323FEF" w:rsidP="0055609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53E8E134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2814590A" w14:textId="77777777" w:rsidR="00323FEF" w:rsidRPr="00556095" w:rsidRDefault="00323FEF" w:rsidP="0055609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55459A3B" w14:textId="5AC9FAAA" w:rsidR="0097679C" w:rsidRDefault="0097679C" w:rsidP="009C3A33">
      <w:pPr>
        <w:pStyle w:val="bodytext3"/>
        <w:spacing w:before="100" w:beforeAutospacing="1" w:after="120"/>
        <w:ind w:left="0" w:firstLine="0"/>
        <w:jc w:val="center"/>
      </w:pPr>
      <w:bookmarkStart w:id="191" w:name="_Toc15255778"/>
      <w:r>
        <w:rPr>
          <w:rFonts w:hint="cs"/>
          <w:cs/>
        </w:rPr>
        <w:t>ຕາຕະລາງທີ</w:t>
      </w:r>
      <w:r w:rsidRPr="009C39B9">
        <w:rPr>
          <w:rFonts w:cs="Times New Roman"/>
          <w:cs/>
        </w:rPr>
        <w:t xml:space="preserve"> 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lang w:eastAsia="zh-CN" w:bidi="th-TH"/>
        </w:rPr>
        <w:instrText>\s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cs/>
          <w:lang w:eastAsia="zh-CN"/>
        </w:rPr>
        <w:t>.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9C39B9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28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CE34F0">
        <w:rPr>
          <w:rFonts w:eastAsiaTheme="minorEastAsia" w:cs="Times New Roman"/>
          <w:noProof/>
          <w:lang w:eastAsia="zh-CN" w:bidi="th-TH"/>
        </w:rPr>
        <w:t>:</w:t>
      </w:r>
      <w:r>
        <w:rPr>
          <w:rFonts w:cs="Times New Roman"/>
        </w:rPr>
        <w:t xml:space="preserve"> </w:t>
      </w:r>
      <w:r w:rsidR="00D2254D">
        <w:rPr>
          <w:rFonts w:hint="cs"/>
          <w:cs/>
        </w:rPr>
        <w:t>ຕາຕະລາງ</w:t>
      </w:r>
      <w:r>
        <w:t xml:space="preserve"> S</w:t>
      </w:r>
      <w:r w:rsidRPr="00D2254D">
        <w:t xml:space="preserve">ub </w:t>
      </w:r>
      <w:r>
        <w:t>D</w:t>
      </w:r>
      <w:r w:rsidRPr="00D2254D">
        <w:t xml:space="preserve">ocument reply </w:t>
      </w:r>
      <w:r w:rsidRPr="00D2254D">
        <w:rPr>
          <w:rFonts w:hint="cs"/>
          <w:cs/>
        </w:rPr>
        <w:t>ຂອງ</w:t>
      </w:r>
      <w:r w:rsidRPr="00D2254D">
        <w:rPr>
          <w:cs/>
        </w:rPr>
        <w:t xml:space="preserve"> </w:t>
      </w:r>
      <w:r w:rsidRPr="00D2254D">
        <w:t>comment</w:t>
      </w:r>
      <w:r>
        <w:t xml:space="preserve"> </w:t>
      </w:r>
      <w:r w:rsidRPr="00D2254D">
        <w:t xml:space="preserve">(Collection </w:t>
      </w:r>
      <w:r w:rsidR="000A4B43">
        <w:t>r</w:t>
      </w:r>
      <w:r w:rsidRPr="00D2254D">
        <w:t>esearch)</w:t>
      </w:r>
      <w:bookmarkEnd w:id="191"/>
    </w:p>
    <w:tbl>
      <w:tblPr>
        <w:tblStyle w:val="TableGrid1"/>
        <w:tblW w:w="8640" w:type="dxa"/>
        <w:tblInd w:w="-5" w:type="dxa"/>
        <w:tblLook w:val="04A0" w:firstRow="1" w:lastRow="0" w:firstColumn="1" w:lastColumn="0" w:noHBand="0" w:noVBand="1"/>
      </w:tblPr>
      <w:tblGrid>
        <w:gridCol w:w="1601"/>
        <w:gridCol w:w="1636"/>
        <w:gridCol w:w="1083"/>
        <w:gridCol w:w="1260"/>
        <w:gridCol w:w="1080"/>
        <w:gridCol w:w="1980"/>
      </w:tblGrid>
      <w:tr w:rsidR="00323FEF" w:rsidRPr="00D2254D" w14:paraId="4D3E43AF" w14:textId="77777777" w:rsidTr="009C3A33">
        <w:trPr>
          <w:trHeight w:val="423"/>
        </w:trPr>
        <w:tc>
          <w:tcPr>
            <w:tcW w:w="1601" w:type="dxa"/>
            <w:noWrap/>
            <w:vAlign w:val="center"/>
            <w:hideMark/>
          </w:tcPr>
          <w:p w14:paraId="7FAB8ED6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36" w:type="dxa"/>
            <w:noWrap/>
            <w:vAlign w:val="center"/>
            <w:hideMark/>
          </w:tcPr>
          <w:p w14:paraId="73939B94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083" w:type="dxa"/>
            <w:noWrap/>
            <w:vAlign w:val="center"/>
            <w:hideMark/>
          </w:tcPr>
          <w:p w14:paraId="00C47614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260" w:type="dxa"/>
            <w:noWrap/>
            <w:vAlign w:val="center"/>
            <w:hideMark/>
          </w:tcPr>
          <w:p w14:paraId="0BF293BE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080" w:type="dxa"/>
            <w:noWrap/>
            <w:vAlign w:val="center"/>
            <w:hideMark/>
          </w:tcPr>
          <w:p w14:paraId="741A9585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980" w:type="dxa"/>
            <w:noWrap/>
            <w:vAlign w:val="center"/>
            <w:hideMark/>
          </w:tcPr>
          <w:p w14:paraId="3AE70F2F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D2254D" w14:paraId="335F74A0" w14:textId="77777777" w:rsidTr="009C3A33">
        <w:trPr>
          <w:trHeight w:val="423"/>
        </w:trPr>
        <w:tc>
          <w:tcPr>
            <w:tcW w:w="1601" w:type="dxa"/>
            <w:noWrap/>
            <w:vAlign w:val="center"/>
            <w:hideMark/>
          </w:tcPr>
          <w:p w14:paraId="68B76098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szCs w:val="22"/>
                <w:lang w:bidi="lo-LA"/>
              </w:rPr>
              <w:t>time</w:t>
            </w:r>
          </w:p>
        </w:tc>
        <w:tc>
          <w:tcPr>
            <w:tcW w:w="1636" w:type="dxa"/>
            <w:noWrap/>
            <w:vAlign w:val="center"/>
            <w:hideMark/>
          </w:tcPr>
          <w:p w14:paraId="5E01A71F" w14:textId="77777777" w:rsidR="00323FEF" w:rsidRPr="009C3A33" w:rsidRDefault="00323FEF" w:rsidP="009C3A3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9C3A3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ວລາ</w:t>
            </w:r>
          </w:p>
        </w:tc>
        <w:tc>
          <w:tcPr>
            <w:tcW w:w="1083" w:type="dxa"/>
            <w:noWrap/>
            <w:vAlign w:val="center"/>
            <w:hideMark/>
          </w:tcPr>
          <w:p w14:paraId="00752C6D" w14:textId="77777777" w:rsidR="00323FEF" w:rsidRPr="009C3A33" w:rsidRDefault="00323FEF" w:rsidP="009C3A33">
            <w:pPr>
              <w:rPr>
                <w:rFonts w:ascii="Calibri" w:eastAsia="Times New Roman" w:hAnsi="Calibri" w:cs="Calibri"/>
                <w:szCs w:val="22"/>
              </w:rPr>
            </w:pPr>
            <w:r w:rsidRPr="009C3A33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260" w:type="dxa"/>
            <w:noWrap/>
            <w:vAlign w:val="center"/>
            <w:hideMark/>
          </w:tcPr>
          <w:p w14:paraId="2A36151C" w14:textId="77777777" w:rsidR="00323FEF" w:rsidRPr="009C3A33" w:rsidRDefault="00323FEF" w:rsidP="009C3A3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77D49FE6" w14:textId="77777777" w:rsidR="00323FEF" w:rsidRPr="009C3A33" w:rsidRDefault="00323FEF" w:rsidP="009C3A3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33071FE5" w14:textId="77777777" w:rsidR="00323FEF" w:rsidRPr="009C3A33" w:rsidRDefault="00323FEF" w:rsidP="009C3A3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D2254D" w14:paraId="23BCF4AB" w14:textId="77777777" w:rsidTr="009C3A33">
        <w:trPr>
          <w:trHeight w:val="423"/>
        </w:trPr>
        <w:tc>
          <w:tcPr>
            <w:tcW w:w="1601" w:type="dxa"/>
            <w:noWrap/>
            <w:vAlign w:val="center"/>
            <w:hideMark/>
          </w:tcPr>
          <w:p w14:paraId="7009EF32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  <w:tc>
          <w:tcPr>
            <w:tcW w:w="1636" w:type="dxa"/>
            <w:noWrap/>
            <w:vAlign w:val="center"/>
            <w:hideMark/>
          </w:tcPr>
          <w:p w14:paraId="482A3F89" w14:textId="77777777" w:rsidR="00323FEF" w:rsidRPr="009C3A33" w:rsidRDefault="00323FEF" w:rsidP="009C3A3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9C3A3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ໃຊ້</w:t>
            </w:r>
          </w:p>
        </w:tc>
        <w:tc>
          <w:tcPr>
            <w:tcW w:w="1083" w:type="dxa"/>
            <w:noWrap/>
            <w:vAlign w:val="center"/>
            <w:hideMark/>
          </w:tcPr>
          <w:p w14:paraId="17D433AD" w14:textId="77777777" w:rsidR="00323FEF" w:rsidRPr="009C3A33" w:rsidRDefault="00323FEF" w:rsidP="009C3A3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9C3A33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260" w:type="dxa"/>
            <w:noWrap/>
            <w:vAlign w:val="center"/>
            <w:hideMark/>
          </w:tcPr>
          <w:p w14:paraId="42CF4392" w14:textId="77777777" w:rsidR="00323FEF" w:rsidRPr="009C3A33" w:rsidRDefault="00323FEF" w:rsidP="009C3A3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24601C12" w14:textId="77777777" w:rsidR="00323FEF" w:rsidRPr="009C3A33" w:rsidRDefault="00323FEF" w:rsidP="009C3A3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1621A4D3" w14:textId="77777777" w:rsidR="00323FEF" w:rsidRPr="009C3A33" w:rsidRDefault="00323FEF" w:rsidP="009C3A33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9C3A33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</w:tr>
      <w:tr w:rsidR="00323FEF" w:rsidRPr="00D2254D" w14:paraId="4ED44832" w14:textId="77777777" w:rsidTr="009C3A33">
        <w:trPr>
          <w:trHeight w:val="423"/>
        </w:trPr>
        <w:tc>
          <w:tcPr>
            <w:tcW w:w="1601" w:type="dxa"/>
            <w:noWrap/>
            <w:vAlign w:val="center"/>
            <w:hideMark/>
          </w:tcPr>
          <w:p w14:paraId="2302F893" w14:textId="77777777" w:rsidR="00323FEF" w:rsidRPr="009C3A33" w:rsidRDefault="00323FEF" w:rsidP="009C3A3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szCs w:val="22"/>
                <w:lang w:bidi="lo-LA"/>
              </w:rPr>
              <w:t>reply</w:t>
            </w:r>
          </w:p>
        </w:tc>
        <w:tc>
          <w:tcPr>
            <w:tcW w:w="1636" w:type="dxa"/>
            <w:noWrap/>
            <w:vAlign w:val="center"/>
            <w:hideMark/>
          </w:tcPr>
          <w:p w14:paraId="4406D893" w14:textId="77777777" w:rsidR="00323FEF" w:rsidRPr="009C3A33" w:rsidRDefault="00323FEF" w:rsidP="009C3A3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9C3A3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ຕອບຄຳເຫັນ</w:t>
            </w:r>
          </w:p>
        </w:tc>
        <w:tc>
          <w:tcPr>
            <w:tcW w:w="1083" w:type="dxa"/>
            <w:noWrap/>
            <w:vAlign w:val="center"/>
            <w:hideMark/>
          </w:tcPr>
          <w:p w14:paraId="55AF4995" w14:textId="77777777" w:rsidR="00323FEF" w:rsidRPr="009C3A33" w:rsidRDefault="00323FEF" w:rsidP="009C3A33">
            <w:pPr>
              <w:rPr>
                <w:rFonts w:ascii="Calibri" w:eastAsia="Times New Roman" w:hAnsi="Calibri" w:cs="Calibri"/>
                <w:szCs w:val="22"/>
              </w:rPr>
            </w:pPr>
            <w:r w:rsidRPr="009C3A3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260" w:type="dxa"/>
            <w:noWrap/>
            <w:vAlign w:val="center"/>
            <w:hideMark/>
          </w:tcPr>
          <w:p w14:paraId="40A6AC3A" w14:textId="77777777" w:rsidR="00323FEF" w:rsidRPr="009C3A33" w:rsidRDefault="00323FEF" w:rsidP="009C3A3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080" w:type="dxa"/>
            <w:noWrap/>
            <w:vAlign w:val="center"/>
            <w:hideMark/>
          </w:tcPr>
          <w:p w14:paraId="5529F167" w14:textId="77777777" w:rsidR="00323FEF" w:rsidRPr="009C3A33" w:rsidRDefault="00323FEF" w:rsidP="009C3A3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451EEF6F" w14:textId="77777777" w:rsidR="00323FEF" w:rsidRPr="009C3A33" w:rsidRDefault="00323FEF" w:rsidP="009C3A3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tbl>
      <w:tblPr>
        <w:tblStyle w:val="TableGrid1"/>
        <w:tblpPr w:leftFromText="180" w:rightFromText="180" w:vertAnchor="text" w:horzAnchor="margin" w:tblpY="704"/>
        <w:tblW w:w="8635" w:type="dxa"/>
        <w:tblInd w:w="0" w:type="dxa"/>
        <w:tblLook w:val="04A0" w:firstRow="1" w:lastRow="0" w:firstColumn="1" w:lastColumn="0" w:noHBand="0" w:noVBand="1"/>
      </w:tblPr>
      <w:tblGrid>
        <w:gridCol w:w="1600"/>
        <w:gridCol w:w="1455"/>
        <w:gridCol w:w="1083"/>
        <w:gridCol w:w="1257"/>
        <w:gridCol w:w="1260"/>
        <w:gridCol w:w="1980"/>
      </w:tblGrid>
      <w:tr w:rsidR="004C22DE" w:rsidRPr="003869CB" w14:paraId="4B63A10F" w14:textId="77777777" w:rsidTr="000A786D">
        <w:trPr>
          <w:trHeight w:val="423"/>
        </w:trPr>
        <w:tc>
          <w:tcPr>
            <w:tcW w:w="1600" w:type="dxa"/>
            <w:noWrap/>
            <w:vAlign w:val="center"/>
            <w:hideMark/>
          </w:tcPr>
          <w:p w14:paraId="3CDCBE9D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bookmarkStart w:id="192" w:name="_Toc15255779"/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455" w:type="dxa"/>
            <w:noWrap/>
            <w:vAlign w:val="center"/>
            <w:hideMark/>
          </w:tcPr>
          <w:p w14:paraId="7B896320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083" w:type="dxa"/>
            <w:noWrap/>
            <w:vAlign w:val="center"/>
            <w:hideMark/>
          </w:tcPr>
          <w:p w14:paraId="60ACB783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257" w:type="dxa"/>
            <w:noWrap/>
            <w:vAlign w:val="center"/>
            <w:hideMark/>
          </w:tcPr>
          <w:p w14:paraId="5D090437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60" w:type="dxa"/>
            <w:noWrap/>
            <w:vAlign w:val="center"/>
            <w:hideMark/>
          </w:tcPr>
          <w:p w14:paraId="3DF393D6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980" w:type="dxa"/>
            <w:noWrap/>
            <w:vAlign w:val="center"/>
            <w:hideMark/>
          </w:tcPr>
          <w:p w14:paraId="447B5B20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4C22DE" w:rsidRPr="0066659D" w14:paraId="2772C116" w14:textId="77777777" w:rsidTr="000A786D">
        <w:trPr>
          <w:trHeight w:val="423"/>
        </w:trPr>
        <w:tc>
          <w:tcPr>
            <w:tcW w:w="1600" w:type="dxa"/>
            <w:noWrap/>
            <w:vAlign w:val="center"/>
            <w:hideMark/>
          </w:tcPr>
          <w:p w14:paraId="48268C66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szCs w:val="22"/>
                <w:lang w:bidi="lo-LA"/>
              </w:rPr>
              <w:t>time</w:t>
            </w:r>
          </w:p>
        </w:tc>
        <w:tc>
          <w:tcPr>
            <w:tcW w:w="1455" w:type="dxa"/>
            <w:noWrap/>
            <w:vAlign w:val="center"/>
            <w:hideMark/>
          </w:tcPr>
          <w:p w14:paraId="09E4F7A1" w14:textId="77777777" w:rsidR="004C22DE" w:rsidRPr="009C3A33" w:rsidRDefault="004C22DE" w:rsidP="000A786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9C3A3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ວລາ</w:t>
            </w:r>
          </w:p>
        </w:tc>
        <w:tc>
          <w:tcPr>
            <w:tcW w:w="1083" w:type="dxa"/>
            <w:noWrap/>
            <w:vAlign w:val="center"/>
            <w:hideMark/>
          </w:tcPr>
          <w:p w14:paraId="2FFC9569" w14:textId="77777777" w:rsidR="004C22DE" w:rsidRPr="009C3A33" w:rsidRDefault="004C22DE" w:rsidP="000A786D">
            <w:pPr>
              <w:rPr>
                <w:rFonts w:ascii="Calibri" w:eastAsia="Times New Roman" w:hAnsi="Calibri" w:cs="Calibri"/>
                <w:szCs w:val="22"/>
              </w:rPr>
            </w:pPr>
            <w:r w:rsidRPr="009C3A33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257" w:type="dxa"/>
            <w:noWrap/>
            <w:vAlign w:val="center"/>
            <w:hideMark/>
          </w:tcPr>
          <w:p w14:paraId="07FCA049" w14:textId="77777777" w:rsidR="004C22DE" w:rsidRPr="009C3A33" w:rsidRDefault="004C22DE" w:rsidP="000A786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019DBA69" w14:textId="77777777" w:rsidR="004C22DE" w:rsidRPr="009C3A33" w:rsidRDefault="004C22DE" w:rsidP="000A786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1B04EFDD" w14:textId="77777777" w:rsidR="004C22DE" w:rsidRPr="009C3A33" w:rsidRDefault="004C22DE" w:rsidP="000A786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4C22DE" w:rsidRPr="0066659D" w14:paraId="3FB7AE19" w14:textId="77777777" w:rsidTr="000A786D">
        <w:trPr>
          <w:trHeight w:val="423"/>
        </w:trPr>
        <w:tc>
          <w:tcPr>
            <w:tcW w:w="1600" w:type="dxa"/>
            <w:noWrap/>
            <w:vAlign w:val="center"/>
            <w:hideMark/>
          </w:tcPr>
          <w:p w14:paraId="78663920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  <w:tc>
          <w:tcPr>
            <w:tcW w:w="1455" w:type="dxa"/>
            <w:noWrap/>
            <w:vAlign w:val="center"/>
            <w:hideMark/>
          </w:tcPr>
          <w:p w14:paraId="04AA77CD" w14:textId="77777777" w:rsidR="004C22DE" w:rsidRPr="009C3A33" w:rsidRDefault="004C22DE" w:rsidP="000A786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9C3A3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ໃຊ້</w:t>
            </w:r>
          </w:p>
        </w:tc>
        <w:tc>
          <w:tcPr>
            <w:tcW w:w="1083" w:type="dxa"/>
            <w:noWrap/>
            <w:vAlign w:val="center"/>
            <w:hideMark/>
          </w:tcPr>
          <w:p w14:paraId="1AC2B663" w14:textId="77777777" w:rsidR="004C22DE" w:rsidRPr="009C3A33" w:rsidRDefault="004C22DE" w:rsidP="000A786D">
            <w:pPr>
              <w:rPr>
                <w:rFonts w:ascii="Calibri" w:eastAsia="Times New Roman" w:hAnsi="Calibri" w:cs="Calibri"/>
                <w:szCs w:val="22"/>
              </w:rPr>
            </w:pPr>
            <w:r w:rsidRPr="009C3A3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257" w:type="dxa"/>
            <w:noWrap/>
            <w:vAlign w:val="center"/>
            <w:hideMark/>
          </w:tcPr>
          <w:p w14:paraId="3ADBAF4F" w14:textId="77777777" w:rsidR="004C22DE" w:rsidRPr="009C3A33" w:rsidRDefault="004C22DE" w:rsidP="000A786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18E13E25" w14:textId="77777777" w:rsidR="004C22DE" w:rsidRPr="009C3A33" w:rsidRDefault="004C22DE" w:rsidP="000A786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1419E01E" w14:textId="77777777" w:rsidR="004C22DE" w:rsidRPr="009C3A33" w:rsidRDefault="004C22DE" w:rsidP="000A786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4C22DE" w:rsidRPr="0066659D" w14:paraId="46D2BCD4" w14:textId="77777777" w:rsidTr="000A786D">
        <w:trPr>
          <w:trHeight w:val="423"/>
        </w:trPr>
        <w:tc>
          <w:tcPr>
            <w:tcW w:w="1600" w:type="dxa"/>
            <w:noWrap/>
            <w:vAlign w:val="center"/>
            <w:hideMark/>
          </w:tcPr>
          <w:p w14:paraId="049ECEB3" w14:textId="77777777" w:rsidR="004C22DE" w:rsidRPr="009C3A33" w:rsidRDefault="004C22DE" w:rsidP="000A786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9C3A33">
              <w:rPr>
                <w:rFonts w:ascii="Times New Roman" w:eastAsia="Times New Roman" w:hAnsi="Times New Roman" w:cs="Saysettha OT"/>
                <w:szCs w:val="22"/>
                <w:lang w:bidi="lo-LA"/>
              </w:rPr>
              <w:t>to</w:t>
            </w:r>
          </w:p>
        </w:tc>
        <w:tc>
          <w:tcPr>
            <w:tcW w:w="1455" w:type="dxa"/>
            <w:noWrap/>
            <w:vAlign w:val="center"/>
            <w:hideMark/>
          </w:tcPr>
          <w:p w14:paraId="5B6C65CB" w14:textId="77777777" w:rsidR="004C22DE" w:rsidRPr="009C3A33" w:rsidRDefault="004C22DE" w:rsidP="000A786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9C3A3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ຜີຍ</w:t>
            </w:r>
            <w:r w:rsidRPr="009C3A33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ແຜ່</w:t>
            </w:r>
            <w:r w:rsidRPr="009C3A3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ສູ່</w:t>
            </w:r>
          </w:p>
        </w:tc>
        <w:tc>
          <w:tcPr>
            <w:tcW w:w="1083" w:type="dxa"/>
            <w:noWrap/>
            <w:vAlign w:val="center"/>
            <w:hideMark/>
          </w:tcPr>
          <w:p w14:paraId="688A027F" w14:textId="77777777" w:rsidR="004C22DE" w:rsidRPr="009C3A33" w:rsidRDefault="004C22DE" w:rsidP="000A786D">
            <w:pPr>
              <w:rPr>
                <w:rFonts w:ascii="Calibri" w:eastAsia="Times New Roman" w:hAnsi="Calibri" w:cs="Calibri"/>
                <w:szCs w:val="22"/>
              </w:rPr>
            </w:pPr>
            <w:r w:rsidRPr="009C3A3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257" w:type="dxa"/>
            <w:noWrap/>
            <w:vAlign w:val="center"/>
            <w:hideMark/>
          </w:tcPr>
          <w:p w14:paraId="118EB59B" w14:textId="77777777" w:rsidR="004C22DE" w:rsidRPr="009C3A33" w:rsidRDefault="004C22DE" w:rsidP="000A786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2AD9AB44" w14:textId="77777777" w:rsidR="004C22DE" w:rsidRPr="009C3A33" w:rsidRDefault="004C22DE" w:rsidP="000A786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980" w:type="dxa"/>
            <w:noWrap/>
            <w:vAlign w:val="center"/>
            <w:hideMark/>
          </w:tcPr>
          <w:p w14:paraId="7B8C0CC4" w14:textId="77777777" w:rsidR="004C22DE" w:rsidRPr="009C3A33" w:rsidRDefault="004C22DE" w:rsidP="000A786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17C02BD9" w14:textId="7A85A96C" w:rsidR="0097679C" w:rsidRDefault="0097679C" w:rsidP="000A786D">
      <w:pPr>
        <w:pStyle w:val="bodytext3"/>
        <w:spacing w:before="240" w:after="120"/>
        <w:ind w:left="0" w:firstLine="0"/>
        <w:jc w:val="center"/>
      </w:pPr>
      <w:r>
        <w:rPr>
          <w:rFonts w:hint="cs"/>
          <w:cs/>
        </w:rPr>
        <w:t xml:space="preserve">ຕາຕະລາງທີ 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lang w:eastAsia="zh-CN" w:bidi="th-TH"/>
        </w:rPr>
        <w:instrText>\s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cs/>
          <w:lang w:eastAsia="zh-CN"/>
        </w:rPr>
        <w:t>.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9C39B9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29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lang w:eastAsia="zh-CN" w:bidi="th-TH"/>
        </w:rPr>
        <w:t>:</w:t>
      </w:r>
      <w:r>
        <w:rPr>
          <w:rFonts w:cs="Times New Roman"/>
        </w:rPr>
        <w:t xml:space="preserve"> </w:t>
      </w:r>
      <w:r w:rsidR="0066659D">
        <w:rPr>
          <w:rFonts w:hint="cs"/>
          <w:cs/>
        </w:rPr>
        <w:t>ຕາຕະລາງ</w:t>
      </w:r>
      <w:r w:rsidRPr="0097679C">
        <w:t xml:space="preserve"> </w:t>
      </w:r>
      <w:r>
        <w:t>Sub Document</w:t>
      </w:r>
      <w:r>
        <w:rPr>
          <w:rFonts w:hint="cs"/>
          <w:cs/>
        </w:rPr>
        <w:t xml:space="preserve"> </w:t>
      </w:r>
      <w:r w:rsidRPr="0066659D">
        <w:t>shares</w:t>
      </w:r>
      <w:r>
        <w:rPr>
          <w:rFonts w:hint="cs"/>
          <w:cs/>
        </w:rPr>
        <w:t xml:space="preserve"> ຂອງ</w:t>
      </w:r>
      <w:r>
        <w:t xml:space="preserve"> </w:t>
      </w:r>
      <w:r w:rsidR="000A4B43">
        <w:t>r</w:t>
      </w:r>
      <w:r>
        <w:t xml:space="preserve">esearch (Collection </w:t>
      </w:r>
      <w:r w:rsidR="000A4B43">
        <w:t>r</w:t>
      </w:r>
      <w:r>
        <w:t>esearch)</w:t>
      </w:r>
      <w:bookmarkEnd w:id="192"/>
    </w:p>
    <w:p w14:paraId="0E7D825A" w14:textId="5910AF3A" w:rsidR="0097679C" w:rsidRDefault="0097679C" w:rsidP="004C22DE">
      <w:pPr>
        <w:pStyle w:val="bodytext3"/>
        <w:spacing w:before="100" w:beforeAutospacing="1" w:after="120"/>
        <w:ind w:left="0" w:firstLine="0"/>
        <w:jc w:val="center"/>
      </w:pPr>
      <w:bookmarkStart w:id="193" w:name="_Toc15255780"/>
      <w:r>
        <w:rPr>
          <w:rFonts w:hint="cs"/>
          <w:cs/>
        </w:rPr>
        <w:t xml:space="preserve">ຕາຕະລາງທີ 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lang w:eastAsia="zh-CN" w:bidi="th-TH"/>
        </w:rPr>
        <w:instrText>\s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cs/>
          <w:lang w:eastAsia="zh-CN"/>
        </w:rPr>
        <w:t>.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9C39B9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0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lang w:eastAsia="zh-CN" w:bidi="th-TH"/>
        </w:rPr>
        <w:t>:</w:t>
      </w:r>
      <w:r>
        <w:rPr>
          <w:rFonts w:cs="Times New Roman"/>
        </w:rPr>
        <w:t xml:space="preserve"> </w:t>
      </w:r>
      <w:r w:rsidR="0066659D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66659D">
        <w:t>citation</w:t>
      </w:r>
      <w:r>
        <w:rPr>
          <w:rFonts w:hint="cs"/>
          <w:cs/>
        </w:rPr>
        <w:t xml:space="preserve"> ຂອງ</w:t>
      </w:r>
      <w:r>
        <w:t xml:space="preserve"> Research (Collection </w:t>
      </w:r>
      <w:r w:rsidR="000A4B43">
        <w:t>r</w:t>
      </w:r>
      <w:r>
        <w:t>esearch)</w:t>
      </w:r>
      <w:bookmarkEnd w:id="193"/>
    </w:p>
    <w:tbl>
      <w:tblPr>
        <w:tblStyle w:val="TableGrid1"/>
        <w:tblW w:w="8621" w:type="dxa"/>
        <w:tblInd w:w="-5" w:type="dxa"/>
        <w:tblLook w:val="04A0" w:firstRow="1" w:lastRow="0" w:firstColumn="1" w:lastColumn="0" w:noHBand="0" w:noVBand="1"/>
      </w:tblPr>
      <w:tblGrid>
        <w:gridCol w:w="1574"/>
        <w:gridCol w:w="1497"/>
        <w:gridCol w:w="1319"/>
        <w:gridCol w:w="1176"/>
        <w:gridCol w:w="1241"/>
        <w:gridCol w:w="1814"/>
      </w:tblGrid>
      <w:tr w:rsidR="00323FEF" w:rsidRPr="0066659D" w14:paraId="6EE070D8" w14:textId="77777777" w:rsidTr="002513D7">
        <w:trPr>
          <w:trHeight w:val="410"/>
        </w:trPr>
        <w:tc>
          <w:tcPr>
            <w:tcW w:w="1574" w:type="dxa"/>
            <w:noWrap/>
            <w:vAlign w:val="center"/>
            <w:hideMark/>
          </w:tcPr>
          <w:p w14:paraId="133EB9B9" w14:textId="77777777" w:rsidR="00323FEF" w:rsidRPr="002513D7" w:rsidRDefault="00323FEF" w:rsidP="002513D7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2513D7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497" w:type="dxa"/>
            <w:noWrap/>
            <w:vAlign w:val="center"/>
            <w:hideMark/>
          </w:tcPr>
          <w:p w14:paraId="6867BC0E" w14:textId="77777777" w:rsidR="00323FEF" w:rsidRPr="002513D7" w:rsidRDefault="00323FEF" w:rsidP="002513D7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2513D7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319" w:type="dxa"/>
            <w:noWrap/>
            <w:vAlign w:val="center"/>
            <w:hideMark/>
          </w:tcPr>
          <w:p w14:paraId="6EA65AB9" w14:textId="77777777" w:rsidR="00323FEF" w:rsidRPr="002513D7" w:rsidRDefault="00323FEF" w:rsidP="002513D7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2513D7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76" w:type="dxa"/>
            <w:noWrap/>
            <w:vAlign w:val="center"/>
            <w:hideMark/>
          </w:tcPr>
          <w:p w14:paraId="7EF34BC9" w14:textId="77777777" w:rsidR="00323FEF" w:rsidRPr="002513D7" w:rsidRDefault="00323FEF" w:rsidP="002513D7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2513D7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41" w:type="dxa"/>
            <w:noWrap/>
            <w:vAlign w:val="center"/>
            <w:hideMark/>
          </w:tcPr>
          <w:p w14:paraId="56AF6377" w14:textId="77777777" w:rsidR="00323FEF" w:rsidRPr="002513D7" w:rsidRDefault="00323FEF" w:rsidP="002513D7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2513D7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14" w:type="dxa"/>
            <w:noWrap/>
            <w:vAlign w:val="center"/>
            <w:hideMark/>
          </w:tcPr>
          <w:p w14:paraId="2187B967" w14:textId="77777777" w:rsidR="00323FEF" w:rsidRPr="002513D7" w:rsidRDefault="00323FEF" w:rsidP="002513D7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2513D7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66659D" w14:paraId="77323CEC" w14:textId="77777777" w:rsidTr="002513D7">
        <w:trPr>
          <w:trHeight w:val="410"/>
        </w:trPr>
        <w:tc>
          <w:tcPr>
            <w:tcW w:w="1574" w:type="dxa"/>
            <w:noWrap/>
            <w:vAlign w:val="center"/>
            <w:hideMark/>
          </w:tcPr>
          <w:p w14:paraId="3355F2CD" w14:textId="77777777" w:rsidR="00323FEF" w:rsidRPr="002513D7" w:rsidRDefault="00323FEF" w:rsidP="002513D7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2513D7">
              <w:rPr>
                <w:rFonts w:ascii="Times New Roman" w:eastAsia="Times New Roman" w:hAnsi="Times New Roman" w:cs="Saysettha OT"/>
                <w:szCs w:val="22"/>
                <w:lang w:bidi="lo-LA"/>
              </w:rPr>
              <w:t>time</w:t>
            </w:r>
          </w:p>
        </w:tc>
        <w:tc>
          <w:tcPr>
            <w:tcW w:w="1497" w:type="dxa"/>
            <w:noWrap/>
            <w:vAlign w:val="center"/>
            <w:hideMark/>
          </w:tcPr>
          <w:p w14:paraId="03505E58" w14:textId="77777777" w:rsidR="00323FEF" w:rsidRPr="002513D7" w:rsidRDefault="00323FEF" w:rsidP="002513D7">
            <w:pPr>
              <w:rPr>
                <w:rFonts w:ascii="Saysettha OT" w:eastAsia="Times New Roman" w:hAnsi="Saysettha OT" w:cs="Saysettha OT"/>
                <w:szCs w:val="22"/>
              </w:rPr>
            </w:pPr>
            <w:r w:rsidRPr="002513D7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ວລາ</w:t>
            </w:r>
          </w:p>
        </w:tc>
        <w:tc>
          <w:tcPr>
            <w:tcW w:w="1319" w:type="dxa"/>
            <w:noWrap/>
            <w:vAlign w:val="center"/>
            <w:hideMark/>
          </w:tcPr>
          <w:p w14:paraId="3D400E77" w14:textId="77777777" w:rsidR="00323FEF" w:rsidRPr="002513D7" w:rsidRDefault="00323FEF" w:rsidP="002513D7">
            <w:pPr>
              <w:rPr>
                <w:rFonts w:ascii="Calibri" w:eastAsia="Times New Roman" w:hAnsi="Calibri" w:cs="Calibri"/>
                <w:szCs w:val="22"/>
              </w:rPr>
            </w:pPr>
            <w:r w:rsidRPr="002513D7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76" w:type="dxa"/>
            <w:noWrap/>
            <w:vAlign w:val="center"/>
            <w:hideMark/>
          </w:tcPr>
          <w:p w14:paraId="5D77C36C" w14:textId="77777777" w:rsidR="00323FEF" w:rsidRPr="002513D7" w:rsidRDefault="00323FEF" w:rsidP="002513D7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41" w:type="dxa"/>
            <w:noWrap/>
            <w:vAlign w:val="center"/>
            <w:hideMark/>
          </w:tcPr>
          <w:p w14:paraId="5690EF0F" w14:textId="77777777" w:rsidR="00323FEF" w:rsidRPr="002513D7" w:rsidRDefault="00323FEF" w:rsidP="002513D7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14" w:type="dxa"/>
            <w:noWrap/>
            <w:vAlign w:val="center"/>
            <w:hideMark/>
          </w:tcPr>
          <w:p w14:paraId="112FF0B6" w14:textId="77777777" w:rsidR="00323FEF" w:rsidRPr="002513D7" w:rsidRDefault="00323FEF" w:rsidP="002513D7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66659D" w14:paraId="65AFC509" w14:textId="77777777" w:rsidTr="002513D7">
        <w:trPr>
          <w:trHeight w:val="410"/>
        </w:trPr>
        <w:tc>
          <w:tcPr>
            <w:tcW w:w="1574" w:type="dxa"/>
            <w:noWrap/>
            <w:vAlign w:val="center"/>
            <w:hideMark/>
          </w:tcPr>
          <w:p w14:paraId="5D581C86" w14:textId="77777777" w:rsidR="00323FEF" w:rsidRPr="002513D7" w:rsidRDefault="00323FEF" w:rsidP="002513D7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2513D7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  <w:tc>
          <w:tcPr>
            <w:tcW w:w="1497" w:type="dxa"/>
            <w:noWrap/>
            <w:vAlign w:val="center"/>
            <w:hideMark/>
          </w:tcPr>
          <w:p w14:paraId="184B2503" w14:textId="77777777" w:rsidR="00323FEF" w:rsidRPr="002513D7" w:rsidRDefault="00323FEF" w:rsidP="002513D7">
            <w:pPr>
              <w:rPr>
                <w:rFonts w:ascii="Saysettha OT" w:eastAsia="Times New Roman" w:hAnsi="Saysettha OT" w:cs="Saysettha OT"/>
                <w:szCs w:val="22"/>
              </w:rPr>
            </w:pPr>
            <w:r w:rsidRPr="002513D7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ໃຊ້</w:t>
            </w:r>
          </w:p>
        </w:tc>
        <w:tc>
          <w:tcPr>
            <w:tcW w:w="1319" w:type="dxa"/>
            <w:noWrap/>
            <w:vAlign w:val="center"/>
            <w:hideMark/>
          </w:tcPr>
          <w:p w14:paraId="15D79FE3" w14:textId="77777777" w:rsidR="00323FEF" w:rsidRPr="002513D7" w:rsidRDefault="00323FEF" w:rsidP="002513D7">
            <w:pPr>
              <w:rPr>
                <w:rFonts w:ascii="Calibri" w:eastAsia="Times New Roman" w:hAnsi="Calibri" w:cs="Calibri"/>
                <w:szCs w:val="22"/>
              </w:rPr>
            </w:pPr>
            <w:r w:rsidRPr="002513D7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76" w:type="dxa"/>
            <w:noWrap/>
            <w:vAlign w:val="center"/>
            <w:hideMark/>
          </w:tcPr>
          <w:p w14:paraId="0C1D78FF" w14:textId="77777777" w:rsidR="00323FEF" w:rsidRPr="002513D7" w:rsidRDefault="00323FEF" w:rsidP="002513D7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41" w:type="dxa"/>
            <w:noWrap/>
            <w:vAlign w:val="center"/>
            <w:hideMark/>
          </w:tcPr>
          <w:p w14:paraId="61B78495" w14:textId="77777777" w:rsidR="00323FEF" w:rsidRPr="002513D7" w:rsidRDefault="00323FEF" w:rsidP="002513D7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14" w:type="dxa"/>
            <w:noWrap/>
            <w:vAlign w:val="center"/>
            <w:hideMark/>
          </w:tcPr>
          <w:p w14:paraId="58663FF0" w14:textId="77777777" w:rsidR="00323FEF" w:rsidRPr="002513D7" w:rsidRDefault="00323FEF" w:rsidP="002513D7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1E8665A0" w14:textId="3AD422D2" w:rsidR="0097679C" w:rsidRDefault="0097679C" w:rsidP="00D911FD">
      <w:pPr>
        <w:pStyle w:val="bodytext3"/>
        <w:spacing w:before="100" w:beforeAutospacing="1" w:after="120"/>
        <w:ind w:left="0" w:firstLine="0"/>
        <w:jc w:val="center"/>
      </w:pPr>
      <w:bookmarkStart w:id="194" w:name="_Toc15255781"/>
      <w:r>
        <w:rPr>
          <w:rFonts w:hint="cs"/>
          <w:cs/>
        </w:rPr>
        <w:t xml:space="preserve">ຕາຕະລາງທີ 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lang w:eastAsia="zh-CN" w:bidi="th-TH"/>
        </w:rPr>
        <w:instrText>\s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cs/>
          <w:lang w:eastAsia="zh-CN"/>
        </w:rPr>
        <w:t>.</w:t>
      </w:r>
      <w:r w:rsidRPr="009C39B9">
        <w:rPr>
          <w:rFonts w:eastAsiaTheme="minorEastAsia" w:cs="Times New Roman"/>
          <w:noProof/>
          <w:cs/>
          <w:lang w:eastAsia="zh-CN"/>
        </w:rPr>
        <w:fldChar w:fldCharType="begin"/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9C39B9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9C39B9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9C39B9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9C39B9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9C39B9">
        <w:rPr>
          <w:rFonts w:eastAsiaTheme="minorEastAsia" w:cs="Times New Roman"/>
          <w:noProof/>
          <w:cs/>
          <w:lang w:eastAsia="zh-CN"/>
        </w:rPr>
        <w:t>31</w:t>
      </w:r>
      <w:r w:rsidRPr="009C39B9">
        <w:rPr>
          <w:rFonts w:eastAsiaTheme="minorEastAsia" w:cs="Times New Roman"/>
          <w:noProof/>
          <w:cs/>
          <w:lang w:eastAsia="zh-CN"/>
        </w:rPr>
        <w:fldChar w:fldCharType="end"/>
      </w:r>
      <w:r w:rsidRPr="009C39B9">
        <w:rPr>
          <w:rFonts w:eastAsiaTheme="minorEastAsia" w:cs="Times New Roman"/>
          <w:noProof/>
          <w:lang w:eastAsia="zh-CN" w:bidi="th-TH"/>
        </w:rPr>
        <w:t>:</w:t>
      </w:r>
      <w:r>
        <w:rPr>
          <w:rFonts w:cs="Times New Roman"/>
        </w:rPr>
        <w:t xml:space="preserve"> </w:t>
      </w:r>
      <w:r w:rsidR="0066659D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66659D">
        <w:t>download</w:t>
      </w:r>
      <w:r>
        <w:rPr>
          <w:rFonts w:hint="cs"/>
          <w:cs/>
        </w:rPr>
        <w:t xml:space="preserve"> ຂອງ</w:t>
      </w:r>
      <w:r>
        <w:t xml:space="preserve"> Research (Collection </w:t>
      </w:r>
      <w:r w:rsidR="000A4B43">
        <w:t>r</w:t>
      </w:r>
      <w:r>
        <w:t>esearch)</w:t>
      </w:r>
      <w:bookmarkEnd w:id="194"/>
    </w:p>
    <w:tbl>
      <w:tblPr>
        <w:tblStyle w:val="TableGrid1"/>
        <w:tblW w:w="8678" w:type="dxa"/>
        <w:tblInd w:w="-5" w:type="dxa"/>
        <w:tblLook w:val="04A0" w:firstRow="1" w:lastRow="0" w:firstColumn="1" w:lastColumn="0" w:noHBand="0" w:noVBand="1"/>
      </w:tblPr>
      <w:tblGrid>
        <w:gridCol w:w="1574"/>
        <w:gridCol w:w="1497"/>
        <w:gridCol w:w="1319"/>
        <w:gridCol w:w="1176"/>
        <w:gridCol w:w="1241"/>
        <w:gridCol w:w="1871"/>
      </w:tblGrid>
      <w:tr w:rsidR="00323FEF" w:rsidRPr="0066659D" w14:paraId="3CE047BB" w14:textId="77777777" w:rsidTr="00D911FD">
        <w:trPr>
          <w:trHeight w:val="410"/>
        </w:trPr>
        <w:tc>
          <w:tcPr>
            <w:tcW w:w="1574" w:type="dxa"/>
            <w:noWrap/>
            <w:vAlign w:val="center"/>
            <w:hideMark/>
          </w:tcPr>
          <w:p w14:paraId="0359586F" w14:textId="77777777" w:rsidR="00323FEF" w:rsidRPr="00D911FD" w:rsidRDefault="00323FEF" w:rsidP="00D911F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497" w:type="dxa"/>
            <w:noWrap/>
            <w:vAlign w:val="center"/>
            <w:hideMark/>
          </w:tcPr>
          <w:p w14:paraId="15A24F74" w14:textId="77777777" w:rsidR="00323FEF" w:rsidRPr="00D911FD" w:rsidRDefault="00323FEF" w:rsidP="00D911F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319" w:type="dxa"/>
            <w:noWrap/>
            <w:vAlign w:val="center"/>
            <w:hideMark/>
          </w:tcPr>
          <w:p w14:paraId="0ECEC04D" w14:textId="77777777" w:rsidR="00323FEF" w:rsidRPr="00D911FD" w:rsidRDefault="00323FEF" w:rsidP="00D911F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76" w:type="dxa"/>
            <w:noWrap/>
            <w:vAlign w:val="center"/>
            <w:hideMark/>
          </w:tcPr>
          <w:p w14:paraId="2CB4156D" w14:textId="77777777" w:rsidR="00323FEF" w:rsidRPr="00D911FD" w:rsidRDefault="00323FEF" w:rsidP="00D911F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41" w:type="dxa"/>
            <w:noWrap/>
            <w:vAlign w:val="center"/>
            <w:hideMark/>
          </w:tcPr>
          <w:p w14:paraId="13A6CD11" w14:textId="77777777" w:rsidR="00323FEF" w:rsidRPr="00D911FD" w:rsidRDefault="00323FEF" w:rsidP="00D911F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71" w:type="dxa"/>
            <w:noWrap/>
            <w:vAlign w:val="center"/>
            <w:hideMark/>
          </w:tcPr>
          <w:p w14:paraId="0115D02F" w14:textId="77777777" w:rsidR="00323FEF" w:rsidRPr="00D911FD" w:rsidRDefault="00323FEF" w:rsidP="00D911F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66659D" w14:paraId="7726B4C6" w14:textId="77777777" w:rsidTr="00D911FD">
        <w:trPr>
          <w:trHeight w:val="410"/>
        </w:trPr>
        <w:tc>
          <w:tcPr>
            <w:tcW w:w="1574" w:type="dxa"/>
            <w:noWrap/>
            <w:vAlign w:val="center"/>
            <w:hideMark/>
          </w:tcPr>
          <w:p w14:paraId="032CB4AB" w14:textId="77777777" w:rsidR="00323FEF" w:rsidRPr="00D911FD" w:rsidRDefault="00323FEF" w:rsidP="00D911F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szCs w:val="22"/>
                <w:lang w:bidi="lo-LA"/>
              </w:rPr>
              <w:t>time</w:t>
            </w:r>
          </w:p>
        </w:tc>
        <w:tc>
          <w:tcPr>
            <w:tcW w:w="1497" w:type="dxa"/>
            <w:noWrap/>
            <w:vAlign w:val="center"/>
            <w:hideMark/>
          </w:tcPr>
          <w:p w14:paraId="651BB9FE" w14:textId="77777777" w:rsidR="00323FEF" w:rsidRPr="00D911FD" w:rsidRDefault="00323FEF" w:rsidP="00D911F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D911F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ວລາ</w:t>
            </w:r>
          </w:p>
        </w:tc>
        <w:tc>
          <w:tcPr>
            <w:tcW w:w="1319" w:type="dxa"/>
            <w:noWrap/>
            <w:vAlign w:val="center"/>
            <w:hideMark/>
          </w:tcPr>
          <w:p w14:paraId="73BB361D" w14:textId="77777777" w:rsidR="00323FEF" w:rsidRPr="00D911FD" w:rsidRDefault="00323FEF" w:rsidP="00D911FD">
            <w:pPr>
              <w:rPr>
                <w:rFonts w:ascii="Calibri" w:eastAsia="Times New Roman" w:hAnsi="Calibri" w:cs="Calibri"/>
                <w:szCs w:val="22"/>
              </w:rPr>
            </w:pPr>
            <w:r w:rsidRPr="00D911FD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176" w:type="dxa"/>
            <w:noWrap/>
            <w:vAlign w:val="center"/>
            <w:hideMark/>
          </w:tcPr>
          <w:p w14:paraId="7017FC81" w14:textId="77777777" w:rsidR="00323FEF" w:rsidRPr="00D911FD" w:rsidRDefault="00323FEF" w:rsidP="00D911F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41" w:type="dxa"/>
            <w:noWrap/>
            <w:vAlign w:val="center"/>
            <w:hideMark/>
          </w:tcPr>
          <w:p w14:paraId="633ED85F" w14:textId="77777777" w:rsidR="00323FEF" w:rsidRPr="00D911FD" w:rsidRDefault="00323FEF" w:rsidP="00D911F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71" w:type="dxa"/>
            <w:noWrap/>
            <w:vAlign w:val="center"/>
            <w:hideMark/>
          </w:tcPr>
          <w:p w14:paraId="7CFFA9EC" w14:textId="77777777" w:rsidR="00323FEF" w:rsidRPr="00D911FD" w:rsidRDefault="00323FEF" w:rsidP="00D911F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66659D" w14:paraId="524353D7" w14:textId="77777777" w:rsidTr="00D911FD">
        <w:trPr>
          <w:trHeight w:val="410"/>
        </w:trPr>
        <w:tc>
          <w:tcPr>
            <w:tcW w:w="1574" w:type="dxa"/>
            <w:noWrap/>
            <w:vAlign w:val="center"/>
            <w:hideMark/>
          </w:tcPr>
          <w:p w14:paraId="22F1FB74" w14:textId="77777777" w:rsidR="00323FEF" w:rsidRPr="00D911FD" w:rsidRDefault="00323FEF" w:rsidP="00D911F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  <w:tc>
          <w:tcPr>
            <w:tcW w:w="1497" w:type="dxa"/>
            <w:noWrap/>
            <w:vAlign w:val="center"/>
            <w:hideMark/>
          </w:tcPr>
          <w:p w14:paraId="38485DCB" w14:textId="77777777" w:rsidR="00323FEF" w:rsidRPr="00D911FD" w:rsidRDefault="00323FEF" w:rsidP="00D911F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D911F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ໃຊ້</w:t>
            </w:r>
          </w:p>
        </w:tc>
        <w:tc>
          <w:tcPr>
            <w:tcW w:w="1319" w:type="dxa"/>
            <w:noWrap/>
            <w:vAlign w:val="center"/>
            <w:hideMark/>
          </w:tcPr>
          <w:p w14:paraId="4B43079E" w14:textId="77777777" w:rsidR="00323FEF" w:rsidRPr="00D911FD" w:rsidRDefault="00323FEF" w:rsidP="00D911FD">
            <w:pPr>
              <w:rPr>
                <w:rFonts w:ascii="Calibri" w:eastAsia="Times New Roman" w:hAnsi="Calibri" w:cs="Calibri"/>
                <w:szCs w:val="22"/>
              </w:rPr>
            </w:pPr>
            <w:r w:rsidRPr="00D911FD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76" w:type="dxa"/>
            <w:noWrap/>
            <w:vAlign w:val="center"/>
            <w:hideMark/>
          </w:tcPr>
          <w:p w14:paraId="65880E30" w14:textId="77777777" w:rsidR="00323FEF" w:rsidRPr="00D911FD" w:rsidRDefault="00323FEF" w:rsidP="00D911F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41" w:type="dxa"/>
            <w:noWrap/>
            <w:vAlign w:val="center"/>
            <w:hideMark/>
          </w:tcPr>
          <w:p w14:paraId="2F9546D1" w14:textId="77777777" w:rsidR="00323FEF" w:rsidRPr="00D911FD" w:rsidRDefault="00323FEF" w:rsidP="00D911F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71" w:type="dxa"/>
            <w:noWrap/>
            <w:vAlign w:val="center"/>
            <w:hideMark/>
          </w:tcPr>
          <w:p w14:paraId="0CCA91AD" w14:textId="77777777" w:rsidR="00323FEF" w:rsidRPr="00D911FD" w:rsidRDefault="00323FEF" w:rsidP="00D911F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65882E92" w14:textId="77777777" w:rsidR="002F20DD" w:rsidRDefault="002F20DD" w:rsidP="000A786D">
      <w:pPr>
        <w:spacing w:before="100" w:beforeAutospacing="1" w:after="120"/>
        <w:jc w:val="center"/>
        <w:rPr>
          <w:rFonts w:ascii="Times New Roman" w:eastAsia="Times New Roman" w:hAnsi="Times New Roman" w:cs="Saysettha OT"/>
          <w:sz w:val="24"/>
          <w:szCs w:val="24"/>
          <w:cs/>
          <w:lang w:eastAsia="en-US"/>
        </w:rPr>
      </w:pPr>
      <w:bookmarkStart w:id="195" w:name="_Toc15255782"/>
      <w:r>
        <w:rPr>
          <w:rFonts w:ascii="Times New Roman" w:eastAsia="Times New Roman" w:hAnsi="Times New Roman" w:cs="Saysettha OT"/>
          <w:sz w:val="24"/>
          <w:szCs w:val="24"/>
          <w:cs/>
          <w:lang w:eastAsia="en-US"/>
        </w:rPr>
        <w:br w:type="page"/>
      </w:r>
    </w:p>
    <w:p w14:paraId="5DFD22EB" w14:textId="4E0D0BBD" w:rsidR="0066659D" w:rsidRPr="000E4EA1" w:rsidRDefault="00EA096A" w:rsidP="000A786D">
      <w:pPr>
        <w:spacing w:before="100" w:beforeAutospacing="1" w:after="120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EA096A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ຕ</w:t>
      </w:r>
      <w:r w:rsidRPr="000E4EA1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າຕະລາງທີ</w:t>
      </w:r>
      <w:r w:rsidRPr="00F969E6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 xml:space="preserve"> </w: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begin"/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9C39B9">
        <w:rPr>
          <w:rFonts w:ascii="Times New Roman" w:hAnsi="Times New Roman" w:cs="Times New Roman"/>
          <w:noProof/>
          <w:sz w:val="24"/>
          <w:szCs w:val="24"/>
        </w:rPr>
        <w:instrText xml:space="preserve">STYLEREF 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9C39B9">
        <w:rPr>
          <w:rFonts w:ascii="Times New Roman" w:hAnsi="Times New Roman" w:cs="Times New Roman"/>
          <w:noProof/>
          <w:sz w:val="24"/>
          <w:szCs w:val="24"/>
        </w:rPr>
        <w:instrText>\s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9C39B9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>3</w: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end"/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t>.</w: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begin"/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9C39B9">
        <w:rPr>
          <w:rFonts w:ascii="Times New Roman" w:hAnsi="Times New Roman" w:cs="Times New Roman"/>
          <w:noProof/>
          <w:sz w:val="24"/>
          <w:szCs w:val="24"/>
        </w:rPr>
        <w:instrText xml:space="preserve">SEQ </w:instrText>
      </w:r>
      <w:r w:rsidRPr="009C39B9">
        <w:rPr>
          <w:rFonts w:ascii="DokChampa" w:eastAsia="Times New Roman" w:hAnsi="DokChampa" w:cs="DokChampa" w:hint="cs"/>
          <w:sz w:val="24"/>
          <w:szCs w:val="24"/>
          <w:cs/>
          <w:lang w:eastAsia="en-US"/>
        </w:rPr>
        <w:instrText>ຕາຕະລາງທີ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9C39B9">
        <w:rPr>
          <w:rFonts w:ascii="Times New Roman" w:hAnsi="Times New Roman" w:cs="Times New Roman"/>
          <w:noProof/>
          <w:sz w:val="24"/>
          <w:szCs w:val="24"/>
        </w:rPr>
        <w:instrText xml:space="preserve">\* ARABIC \s 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9C39B9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>32</w: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end"/>
      </w:r>
      <w:r w:rsidRPr="009C39B9">
        <w:rPr>
          <w:rFonts w:ascii="Times New Roman" w:hAnsi="Times New Roman" w:cs="Times New Roman"/>
          <w:noProof/>
          <w:sz w:val="24"/>
          <w:szCs w:val="24"/>
        </w:rPr>
        <w:t>:</w:t>
      </w:r>
      <w:r w:rsidRPr="009C39B9">
        <w:rPr>
          <w:rFonts w:ascii="Times New Roman" w:eastAsia="Times New Roman" w:hAnsi="Times New Roman" w:cs="Times New Roman"/>
          <w:noProof/>
          <w:sz w:val="24"/>
          <w:szCs w:val="24"/>
          <w:lang w:eastAsia="en-US" w:bidi="ar-SA"/>
        </w:rPr>
        <w:t xml:space="preserve"> </w:t>
      </w:r>
      <w:r w:rsidR="008C6A72" w:rsidRPr="000E4EA1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ຕາຕະລາງ</w:t>
      </w:r>
      <w:r w:rsidRPr="000E4EA1">
        <w:rPr>
          <w:rFonts w:ascii="Times New Roman" w:eastAsia="Times New Roman" w:hAnsi="Times New Roman" w:cs="Saysettha OT"/>
          <w:sz w:val="24"/>
          <w:szCs w:val="24"/>
          <w:lang w:eastAsia="en-US"/>
        </w:rPr>
        <w:t xml:space="preserve"> </w:t>
      </w:r>
      <w:r w:rsidRPr="000E4EA1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ຕາຕະລາງຂໍ້ມູນປະເທດ</w:t>
      </w:r>
      <w:r w:rsidRPr="000E4EA1">
        <w:rPr>
          <w:rFonts w:cs="Saysettha OT" w:hint="cs"/>
          <w:color w:val="000000" w:themeColor="text1"/>
          <w:sz w:val="24"/>
          <w:szCs w:val="24"/>
          <w:cs/>
        </w:rPr>
        <w:t xml:space="preserve"> </w:t>
      </w:r>
      <w:r w:rsidRPr="000E4EA1">
        <w:rPr>
          <w:rFonts w:ascii="Times New Roman" w:hAnsi="Times New Roman" w:cs="Times New Roman"/>
          <w:noProof/>
          <w:sz w:val="24"/>
          <w:szCs w:val="24"/>
        </w:rPr>
        <w:t xml:space="preserve">(Collection </w:t>
      </w:r>
      <w:r w:rsidR="000A4B43">
        <w:rPr>
          <w:rFonts w:ascii="Times New Roman" w:hAnsi="Times New Roman" w:cs="Times New Roman"/>
          <w:noProof/>
          <w:sz w:val="24"/>
          <w:szCs w:val="24"/>
        </w:rPr>
        <w:t>c</w:t>
      </w:r>
      <w:r w:rsidRPr="000E4EA1">
        <w:rPr>
          <w:rFonts w:ascii="Times New Roman" w:hAnsi="Times New Roman" w:cs="Times New Roman"/>
          <w:noProof/>
          <w:sz w:val="24"/>
          <w:szCs w:val="24"/>
        </w:rPr>
        <w:t>ountry)</w:t>
      </w:r>
      <w:bookmarkEnd w:id="195"/>
    </w:p>
    <w:tbl>
      <w:tblPr>
        <w:tblStyle w:val="TableGrid1"/>
        <w:tblW w:w="8635" w:type="dxa"/>
        <w:tblInd w:w="-5" w:type="dxa"/>
        <w:tblLook w:val="04A0" w:firstRow="1" w:lastRow="0" w:firstColumn="1" w:lastColumn="0" w:noHBand="0" w:noVBand="1"/>
      </w:tblPr>
      <w:tblGrid>
        <w:gridCol w:w="1430"/>
        <w:gridCol w:w="1445"/>
        <w:gridCol w:w="1620"/>
        <w:gridCol w:w="1170"/>
        <w:gridCol w:w="1134"/>
        <w:gridCol w:w="1836"/>
      </w:tblGrid>
      <w:tr w:rsidR="00323FEF" w:rsidRPr="00336C33" w14:paraId="4832647F" w14:textId="77777777" w:rsidTr="00CC5265">
        <w:trPr>
          <w:trHeight w:val="300"/>
        </w:trPr>
        <w:tc>
          <w:tcPr>
            <w:tcW w:w="1430" w:type="dxa"/>
            <w:noWrap/>
            <w:hideMark/>
          </w:tcPr>
          <w:p w14:paraId="014F74D8" w14:textId="77777777" w:rsidR="00323FEF" w:rsidRPr="00D911FD" w:rsidRDefault="00323FEF" w:rsidP="00C45C9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445" w:type="dxa"/>
            <w:noWrap/>
            <w:hideMark/>
          </w:tcPr>
          <w:p w14:paraId="60423199" w14:textId="77777777" w:rsidR="00323FEF" w:rsidRPr="00D911FD" w:rsidRDefault="00323FEF" w:rsidP="00C45C9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620" w:type="dxa"/>
            <w:noWrap/>
            <w:hideMark/>
          </w:tcPr>
          <w:p w14:paraId="66759E16" w14:textId="77777777" w:rsidR="00323FEF" w:rsidRPr="00D911FD" w:rsidRDefault="00323FEF" w:rsidP="00C45C9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70" w:type="dxa"/>
            <w:noWrap/>
            <w:hideMark/>
          </w:tcPr>
          <w:p w14:paraId="493E9FB0" w14:textId="77777777" w:rsidR="00323FEF" w:rsidRPr="00D911FD" w:rsidRDefault="00323FEF" w:rsidP="00C45C9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134" w:type="dxa"/>
            <w:noWrap/>
            <w:hideMark/>
          </w:tcPr>
          <w:p w14:paraId="0280F9C9" w14:textId="77777777" w:rsidR="00323FEF" w:rsidRPr="00D911FD" w:rsidRDefault="00323FEF" w:rsidP="00C45C9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36" w:type="dxa"/>
            <w:noWrap/>
            <w:hideMark/>
          </w:tcPr>
          <w:p w14:paraId="28FB3524" w14:textId="77777777" w:rsidR="00323FEF" w:rsidRPr="00D911FD" w:rsidRDefault="00323FEF" w:rsidP="00C45C99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336C33" w14:paraId="3D87663F" w14:textId="77777777" w:rsidTr="00CC5265">
        <w:trPr>
          <w:trHeight w:val="465"/>
        </w:trPr>
        <w:tc>
          <w:tcPr>
            <w:tcW w:w="1430" w:type="dxa"/>
            <w:noWrap/>
            <w:vAlign w:val="center"/>
            <w:hideMark/>
          </w:tcPr>
          <w:p w14:paraId="50463261" w14:textId="77777777" w:rsidR="00323FEF" w:rsidRPr="00D911FD" w:rsidRDefault="00323FEF" w:rsidP="000E4EA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445" w:type="dxa"/>
            <w:noWrap/>
            <w:vAlign w:val="center"/>
            <w:hideMark/>
          </w:tcPr>
          <w:p w14:paraId="30078FB3" w14:textId="77777777" w:rsidR="00323FEF" w:rsidRPr="00D911FD" w:rsidRDefault="00323FEF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D911F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620" w:type="dxa"/>
            <w:noWrap/>
            <w:vAlign w:val="center"/>
            <w:hideMark/>
          </w:tcPr>
          <w:p w14:paraId="2D20A56A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D911FD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170" w:type="dxa"/>
            <w:noWrap/>
            <w:vAlign w:val="center"/>
            <w:hideMark/>
          </w:tcPr>
          <w:p w14:paraId="58768FC0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34" w:type="dxa"/>
            <w:noWrap/>
            <w:vAlign w:val="center"/>
            <w:hideMark/>
          </w:tcPr>
          <w:p w14:paraId="57759416" w14:textId="77777777" w:rsidR="00323FEF" w:rsidRPr="00D911FD" w:rsidRDefault="00323FEF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D911FD">
              <w:rPr>
                <w:rFonts w:ascii="Times New Roman" w:eastAsia="Times New Roman" w:hAnsi="Times New Roman" w:cs="Times New Roman"/>
                <w:szCs w:val="22"/>
              </w:rPr>
              <w:t>yes</w:t>
            </w:r>
          </w:p>
        </w:tc>
        <w:tc>
          <w:tcPr>
            <w:tcW w:w="1836" w:type="dxa"/>
            <w:noWrap/>
            <w:vAlign w:val="center"/>
            <w:hideMark/>
          </w:tcPr>
          <w:p w14:paraId="54BEF9F1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323FEF" w:rsidRPr="00336C33" w14:paraId="5B7989EA" w14:textId="77777777" w:rsidTr="00CC5265">
        <w:trPr>
          <w:trHeight w:val="465"/>
        </w:trPr>
        <w:tc>
          <w:tcPr>
            <w:tcW w:w="1430" w:type="dxa"/>
            <w:noWrap/>
            <w:vAlign w:val="center"/>
            <w:hideMark/>
          </w:tcPr>
          <w:p w14:paraId="0E6A549C" w14:textId="77777777" w:rsidR="00323FEF" w:rsidRPr="00D911FD" w:rsidRDefault="00323FEF" w:rsidP="000E4EA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D911FD">
              <w:rPr>
                <w:rFonts w:ascii="Times New Roman" w:eastAsia="Times New Roman" w:hAnsi="Times New Roman" w:cs="Saysettha OT"/>
                <w:szCs w:val="22"/>
                <w:lang w:bidi="lo-LA"/>
              </w:rPr>
              <w:t>laoname</w:t>
            </w:r>
            <w:proofErr w:type="spellEnd"/>
          </w:p>
        </w:tc>
        <w:tc>
          <w:tcPr>
            <w:tcW w:w="1445" w:type="dxa"/>
            <w:noWrap/>
            <w:vAlign w:val="center"/>
            <w:hideMark/>
          </w:tcPr>
          <w:p w14:paraId="203C905B" w14:textId="77777777" w:rsidR="00323FEF" w:rsidRPr="00D911FD" w:rsidRDefault="00323FEF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D911F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ພາສາລາວ</w:t>
            </w:r>
          </w:p>
        </w:tc>
        <w:tc>
          <w:tcPr>
            <w:tcW w:w="1620" w:type="dxa"/>
            <w:noWrap/>
            <w:vAlign w:val="center"/>
            <w:hideMark/>
          </w:tcPr>
          <w:p w14:paraId="4E7AC8ED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  <w:r w:rsidRPr="00D911FD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70" w:type="dxa"/>
            <w:noWrap/>
            <w:vAlign w:val="center"/>
            <w:hideMark/>
          </w:tcPr>
          <w:p w14:paraId="577B0C14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34" w:type="dxa"/>
            <w:noWrap/>
            <w:vAlign w:val="center"/>
            <w:hideMark/>
          </w:tcPr>
          <w:p w14:paraId="268B4F42" w14:textId="77777777" w:rsidR="00323FEF" w:rsidRPr="00D911FD" w:rsidRDefault="00323FEF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36" w:type="dxa"/>
            <w:noWrap/>
            <w:vAlign w:val="center"/>
            <w:hideMark/>
          </w:tcPr>
          <w:p w14:paraId="496C5158" w14:textId="77777777" w:rsidR="00323FEF" w:rsidRPr="00D911FD" w:rsidRDefault="00323FEF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8C6A72" w14:paraId="063DC06F" w14:textId="77777777" w:rsidTr="00CC5265">
        <w:trPr>
          <w:trHeight w:val="465"/>
        </w:trPr>
        <w:tc>
          <w:tcPr>
            <w:tcW w:w="1430" w:type="dxa"/>
            <w:noWrap/>
            <w:vAlign w:val="center"/>
            <w:hideMark/>
          </w:tcPr>
          <w:p w14:paraId="60ACB3E4" w14:textId="77777777" w:rsidR="00323FEF" w:rsidRPr="00D911FD" w:rsidRDefault="00323FEF" w:rsidP="000E4EA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D911FD">
              <w:rPr>
                <w:rFonts w:ascii="Times New Roman" w:eastAsia="Times New Roman" w:hAnsi="Times New Roman" w:cs="Saysettha OT"/>
                <w:szCs w:val="22"/>
                <w:lang w:bidi="lo-LA"/>
              </w:rPr>
              <w:t>englishname</w:t>
            </w:r>
            <w:proofErr w:type="spellEnd"/>
          </w:p>
        </w:tc>
        <w:tc>
          <w:tcPr>
            <w:tcW w:w="1445" w:type="dxa"/>
            <w:noWrap/>
            <w:vAlign w:val="center"/>
            <w:hideMark/>
          </w:tcPr>
          <w:p w14:paraId="5C7E2285" w14:textId="77777777" w:rsidR="00323FEF" w:rsidRPr="00D911FD" w:rsidRDefault="00323FEF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D911F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ພາສາອັງກິດ</w:t>
            </w:r>
          </w:p>
        </w:tc>
        <w:tc>
          <w:tcPr>
            <w:tcW w:w="1620" w:type="dxa"/>
            <w:noWrap/>
            <w:vAlign w:val="center"/>
            <w:hideMark/>
          </w:tcPr>
          <w:p w14:paraId="6DFF2959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  <w:r w:rsidRPr="00D911FD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70" w:type="dxa"/>
            <w:noWrap/>
            <w:vAlign w:val="center"/>
            <w:hideMark/>
          </w:tcPr>
          <w:p w14:paraId="70E21DC9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34" w:type="dxa"/>
            <w:noWrap/>
            <w:vAlign w:val="center"/>
            <w:hideMark/>
          </w:tcPr>
          <w:p w14:paraId="2D9D9BEF" w14:textId="77777777" w:rsidR="00323FEF" w:rsidRPr="00D911FD" w:rsidRDefault="00323FEF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36" w:type="dxa"/>
            <w:noWrap/>
            <w:vAlign w:val="center"/>
            <w:hideMark/>
          </w:tcPr>
          <w:p w14:paraId="1273F9AB" w14:textId="77777777" w:rsidR="00323FEF" w:rsidRPr="00D911FD" w:rsidRDefault="00323FEF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323FEF" w:rsidRPr="00336C33" w14:paraId="45BF1836" w14:textId="77777777" w:rsidTr="00CC5265">
        <w:trPr>
          <w:trHeight w:val="465"/>
        </w:trPr>
        <w:tc>
          <w:tcPr>
            <w:tcW w:w="1430" w:type="dxa"/>
            <w:noWrap/>
            <w:vAlign w:val="center"/>
            <w:hideMark/>
          </w:tcPr>
          <w:p w14:paraId="0A0C155B" w14:textId="77777777" w:rsidR="00323FEF" w:rsidRPr="00D911FD" w:rsidRDefault="00323FEF" w:rsidP="000E4EA1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D911FD">
              <w:rPr>
                <w:rFonts w:ascii="Times New Roman" w:eastAsia="Times New Roman" w:hAnsi="Times New Roman" w:cs="Saysettha OT"/>
                <w:szCs w:val="22"/>
                <w:lang w:bidi="lo-LA"/>
              </w:rPr>
              <w:t>continent</w:t>
            </w:r>
          </w:p>
        </w:tc>
        <w:tc>
          <w:tcPr>
            <w:tcW w:w="1445" w:type="dxa"/>
            <w:noWrap/>
            <w:vAlign w:val="center"/>
            <w:hideMark/>
          </w:tcPr>
          <w:p w14:paraId="0C9BEBED" w14:textId="77777777" w:rsidR="00323FEF" w:rsidRPr="00D911FD" w:rsidRDefault="00323FEF" w:rsidP="000E4EA1">
            <w:pPr>
              <w:rPr>
                <w:rFonts w:ascii="Saysettha OT" w:eastAsia="Times New Roman" w:hAnsi="Saysettha OT" w:cs="Saysettha OT"/>
                <w:szCs w:val="22"/>
              </w:rPr>
            </w:pPr>
            <w:r w:rsidRPr="00D911F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ທະວີບ</w:t>
            </w:r>
          </w:p>
        </w:tc>
        <w:tc>
          <w:tcPr>
            <w:tcW w:w="1620" w:type="dxa"/>
            <w:noWrap/>
            <w:vAlign w:val="center"/>
            <w:hideMark/>
          </w:tcPr>
          <w:p w14:paraId="54B6887C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  <w:r w:rsidRPr="00D911FD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70" w:type="dxa"/>
            <w:noWrap/>
            <w:vAlign w:val="center"/>
            <w:hideMark/>
          </w:tcPr>
          <w:p w14:paraId="799EEF62" w14:textId="77777777" w:rsidR="00323FEF" w:rsidRPr="00D911FD" w:rsidRDefault="00323FEF" w:rsidP="000E4EA1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34" w:type="dxa"/>
            <w:noWrap/>
            <w:vAlign w:val="center"/>
            <w:hideMark/>
          </w:tcPr>
          <w:p w14:paraId="615289D8" w14:textId="77777777" w:rsidR="00323FEF" w:rsidRPr="00D911FD" w:rsidRDefault="00323FEF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36" w:type="dxa"/>
            <w:noWrap/>
            <w:vAlign w:val="center"/>
            <w:hideMark/>
          </w:tcPr>
          <w:p w14:paraId="367F1E6D" w14:textId="77777777" w:rsidR="00323FEF" w:rsidRPr="00D911FD" w:rsidRDefault="00323FEF" w:rsidP="000E4EA1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273D30C6" w14:textId="09E87E60" w:rsidR="0077292E" w:rsidRPr="00CC5265" w:rsidRDefault="003A039B" w:rsidP="00CC5265">
      <w:pPr>
        <w:spacing w:before="100" w:beforeAutospacing="1" w:after="120"/>
        <w:jc w:val="center"/>
        <w:rPr>
          <w:rFonts w:ascii="Times New Roman" w:hAnsi="Times New Roman" w:cs="Times New Roman"/>
          <w:sz w:val="24"/>
          <w:szCs w:val="24"/>
        </w:rPr>
      </w:pPr>
      <w:bookmarkStart w:id="196" w:name="_Toc15255783"/>
      <w:r w:rsidRPr="00CC5265">
        <w:rPr>
          <w:rFonts w:cs="Saysettha OT" w:hint="cs"/>
          <w:sz w:val="24"/>
          <w:szCs w:val="24"/>
          <w:cs/>
        </w:rPr>
        <w:t>ຕາຕະລາງ</w:t>
      </w:r>
      <w:r w:rsidRPr="00CC5265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ທີ</w:t>
      </w:r>
      <w:r w:rsidRPr="00CC5265">
        <w:rPr>
          <w:rFonts w:ascii="Times New Roman" w:eastAsia="Times New Roman" w:hAnsi="Times New Roman" w:cs="Saysettha OT"/>
          <w:sz w:val="24"/>
          <w:szCs w:val="24"/>
          <w:cs/>
          <w:lang w:eastAsia="en-US"/>
        </w:rPr>
        <w:t xml:space="preserve"> </w: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begin"/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CC5265">
        <w:rPr>
          <w:rFonts w:ascii="Times New Roman" w:hAnsi="Times New Roman" w:cs="Times New Roman"/>
          <w:noProof/>
          <w:sz w:val="24"/>
          <w:szCs w:val="24"/>
        </w:rPr>
        <w:instrText xml:space="preserve">STYLEREF </w:instrTex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CC5265">
        <w:rPr>
          <w:rFonts w:ascii="Times New Roman" w:hAnsi="Times New Roman" w:cs="Times New Roman"/>
          <w:noProof/>
          <w:sz w:val="24"/>
          <w:szCs w:val="24"/>
        </w:rPr>
        <w:instrText>\s</w:instrTex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CC5265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>3</w: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end"/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t>.</w: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begin"/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CC5265">
        <w:rPr>
          <w:rFonts w:ascii="Times New Roman" w:hAnsi="Times New Roman" w:cs="Times New Roman"/>
          <w:noProof/>
          <w:sz w:val="24"/>
          <w:szCs w:val="24"/>
        </w:rPr>
        <w:instrText xml:space="preserve">SEQ </w:instrText>
      </w:r>
      <w:r w:rsidRPr="00CC5265">
        <w:rPr>
          <w:rFonts w:ascii="DokChampa" w:eastAsia="Times New Roman" w:hAnsi="DokChampa" w:cs="DokChampa" w:hint="cs"/>
          <w:sz w:val="24"/>
          <w:szCs w:val="24"/>
          <w:cs/>
          <w:lang w:eastAsia="en-US"/>
        </w:rPr>
        <w:instrText>ຕາຕະລາງທີ</w:instrTex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CC5265">
        <w:rPr>
          <w:rFonts w:ascii="Times New Roman" w:hAnsi="Times New Roman" w:cs="Times New Roman"/>
          <w:noProof/>
          <w:sz w:val="24"/>
          <w:szCs w:val="24"/>
        </w:rPr>
        <w:instrText xml:space="preserve">\* ARABIC \s </w:instrTex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CC5265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>33</w:t>
      </w:r>
      <w:r w:rsidRPr="00CC5265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end"/>
      </w:r>
      <w:r w:rsidRPr="00CC5265">
        <w:rPr>
          <w:rFonts w:ascii="Times New Roman" w:hAnsi="Times New Roman" w:cs="Times New Roman"/>
          <w:noProof/>
          <w:sz w:val="24"/>
          <w:szCs w:val="24"/>
        </w:rPr>
        <w:t>:</w:t>
      </w:r>
      <w:r w:rsidRPr="00CC5265">
        <w:rPr>
          <w:rFonts w:ascii="Times New Roman" w:hAnsi="Times New Roman" w:cs="Times New Roman"/>
          <w:sz w:val="24"/>
          <w:szCs w:val="24"/>
        </w:rPr>
        <w:t xml:space="preserve"> </w:t>
      </w:r>
      <w:r w:rsidR="0077292E" w:rsidRPr="00CC5265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ຕາຕະລາງ</w:t>
      </w:r>
      <w:r w:rsidRPr="00CC5265">
        <w:rPr>
          <w:rFonts w:ascii="Times New Roman" w:eastAsia="Times New Roman" w:hAnsi="Times New Roman" w:cs="Saysettha OT" w:hint="cs"/>
          <w:sz w:val="24"/>
          <w:szCs w:val="24"/>
          <w:cs/>
          <w:lang w:eastAsia="en-US" w:bidi="lo-LA"/>
        </w:rPr>
        <w:t>ຂໍ້ມູນແຂວງ</w:t>
      </w:r>
      <w:r w:rsidRPr="00CC5265">
        <w:rPr>
          <w:rFonts w:ascii="Times New Roman" w:eastAsia="Times New Roman" w:hAnsi="Times New Roman" w:cs="Saysettha OT"/>
          <w:sz w:val="24"/>
          <w:szCs w:val="24"/>
          <w:lang w:eastAsia="en-US" w:bidi="lo-LA"/>
        </w:rPr>
        <w:t xml:space="preserve"> </w:t>
      </w:r>
      <w:r w:rsidRPr="00CC5265">
        <w:rPr>
          <w:rFonts w:ascii="Times New Roman" w:hAnsi="Times New Roman" w:cs="Times New Roman"/>
          <w:sz w:val="24"/>
          <w:szCs w:val="24"/>
        </w:rPr>
        <w:t>(Collection</w:t>
      </w:r>
      <w:r w:rsidRPr="00CC5265">
        <w:rPr>
          <w:rFonts w:ascii="Times New Roman" w:hAnsi="Times New Roman" w:cs="Times New Roman"/>
          <w:sz w:val="24"/>
          <w:szCs w:val="24"/>
          <w:cs/>
        </w:rPr>
        <w:t xml:space="preserve"> </w:t>
      </w:r>
      <w:r w:rsidR="000A4B43" w:rsidRPr="00CC5265">
        <w:rPr>
          <w:rFonts w:ascii="Times New Roman" w:hAnsi="Times New Roman" w:cs="Times New Roman"/>
          <w:sz w:val="24"/>
          <w:szCs w:val="24"/>
        </w:rPr>
        <w:t>p</w:t>
      </w:r>
      <w:r w:rsidRPr="00CC5265">
        <w:rPr>
          <w:rFonts w:ascii="Times New Roman" w:hAnsi="Times New Roman" w:cs="Times New Roman"/>
          <w:sz w:val="24"/>
          <w:szCs w:val="24"/>
        </w:rPr>
        <w:t>rovince)</w:t>
      </w:r>
      <w:bookmarkEnd w:id="196"/>
    </w:p>
    <w:tbl>
      <w:tblPr>
        <w:tblStyle w:val="TableGrid1"/>
        <w:tblW w:w="8639" w:type="dxa"/>
        <w:tblInd w:w="-5" w:type="dxa"/>
        <w:tblLook w:val="04A0" w:firstRow="1" w:lastRow="0" w:firstColumn="1" w:lastColumn="0" w:noHBand="0" w:noVBand="1"/>
      </w:tblPr>
      <w:tblGrid>
        <w:gridCol w:w="1504"/>
        <w:gridCol w:w="1468"/>
        <w:gridCol w:w="1417"/>
        <w:gridCol w:w="1218"/>
        <w:gridCol w:w="1218"/>
        <w:gridCol w:w="1814"/>
      </w:tblGrid>
      <w:tr w:rsidR="00323FEF" w:rsidRPr="0077292E" w14:paraId="187BAF97" w14:textId="77777777" w:rsidTr="005A7C2D">
        <w:trPr>
          <w:trHeight w:val="410"/>
        </w:trPr>
        <w:tc>
          <w:tcPr>
            <w:tcW w:w="1504" w:type="dxa"/>
            <w:noWrap/>
            <w:vAlign w:val="center"/>
            <w:hideMark/>
          </w:tcPr>
          <w:p w14:paraId="7B07D404" w14:textId="77777777" w:rsidR="00323FEF" w:rsidRPr="00CC5265" w:rsidRDefault="00323FEF" w:rsidP="00CC526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468" w:type="dxa"/>
            <w:noWrap/>
            <w:vAlign w:val="center"/>
            <w:hideMark/>
          </w:tcPr>
          <w:p w14:paraId="765D9C9A" w14:textId="77777777" w:rsidR="00323FEF" w:rsidRPr="00CC5265" w:rsidRDefault="00323FEF" w:rsidP="00CC526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417" w:type="dxa"/>
            <w:noWrap/>
            <w:vAlign w:val="center"/>
            <w:hideMark/>
          </w:tcPr>
          <w:p w14:paraId="004DC998" w14:textId="77777777" w:rsidR="00323FEF" w:rsidRPr="00CC5265" w:rsidRDefault="00323FEF" w:rsidP="00CC526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218" w:type="dxa"/>
            <w:noWrap/>
            <w:vAlign w:val="center"/>
            <w:hideMark/>
          </w:tcPr>
          <w:p w14:paraId="433B7342" w14:textId="77777777" w:rsidR="00323FEF" w:rsidRPr="00CC5265" w:rsidRDefault="00323FEF" w:rsidP="00CC526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18" w:type="dxa"/>
            <w:noWrap/>
            <w:vAlign w:val="center"/>
            <w:hideMark/>
          </w:tcPr>
          <w:p w14:paraId="5AC176CE" w14:textId="77777777" w:rsidR="00323FEF" w:rsidRPr="00CC5265" w:rsidRDefault="00323FEF" w:rsidP="00CC526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14" w:type="dxa"/>
            <w:noWrap/>
            <w:vAlign w:val="center"/>
            <w:hideMark/>
          </w:tcPr>
          <w:p w14:paraId="4AF79E2B" w14:textId="77777777" w:rsidR="00323FEF" w:rsidRPr="00CC5265" w:rsidRDefault="00323FEF" w:rsidP="00CC5265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323FEF" w:rsidRPr="0077292E" w14:paraId="30DE16CA" w14:textId="77777777" w:rsidTr="005A7C2D">
        <w:trPr>
          <w:trHeight w:val="410"/>
        </w:trPr>
        <w:tc>
          <w:tcPr>
            <w:tcW w:w="1504" w:type="dxa"/>
            <w:noWrap/>
            <w:vAlign w:val="center"/>
            <w:hideMark/>
          </w:tcPr>
          <w:p w14:paraId="5C0BF0C5" w14:textId="77777777" w:rsidR="00323FEF" w:rsidRPr="00CC5265" w:rsidRDefault="00323FEF" w:rsidP="00CC526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468" w:type="dxa"/>
            <w:noWrap/>
            <w:vAlign w:val="center"/>
            <w:hideMark/>
          </w:tcPr>
          <w:p w14:paraId="5120A941" w14:textId="77777777" w:rsidR="00323FEF" w:rsidRPr="00CC5265" w:rsidRDefault="00323FEF" w:rsidP="00CC526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CC526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417" w:type="dxa"/>
            <w:noWrap/>
            <w:vAlign w:val="center"/>
            <w:hideMark/>
          </w:tcPr>
          <w:p w14:paraId="6D0A0DD5" w14:textId="77777777" w:rsidR="00323FEF" w:rsidRPr="00CC5265" w:rsidRDefault="00323FEF" w:rsidP="00CC5265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CC5265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218" w:type="dxa"/>
            <w:noWrap/>
            <w:vAlign w:val="center"/>
            <w:hideMark/>
          </w:tcPr>
          <w:p w14:paraId="35C1A1CF" w14:textId="77777777" w:rsidR="00323FEF" w:rsidRPr="00CC5265" w:rsidRDefault="00323FEF" w:rsidP="00CC526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218" w:type="dxa"/>
            <w:noWrap/>
            <w:vAlign w:val="center"/>
            <w:hideMark/>
          </w:tcPr>
          <w:p w14:paraId="60695EBC" w14:textId="77777777" w:rsidR="00323FEF" w:rsidRPr="00CC5265" w:rsidRDefault="00323FEF" w:rsidP="00CC5265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CC5265">
              <w:rPr>
                <w:rFonts w:ascii="Times New Roman" w:eastAsia="Times New Roman" w:hAnsi="Times New Roman" w:cs="Times New Roman"/>
                <w:szCs w:val="22"/>
              </w:rPr>
              <w:t>yes</w:t>
            </w:r>
          </w:p>
        </w:tc>
        <w:tc>
          <w:tcPr>
            <w:tcW w:w="1814" w:type="dxa"/>
            <w:noWrap/>
            <w:vAlign w:val="center"/>
            <w:hideMark/>
          </w:tcPr>
          <w:p w14:paraId="456438A6" w14:textId="77777777" w:rsidR="00323FEF" w:rsidRPr="00CC5265" w:rsidRDefault="00323FEF" w:rsidP="00CC5265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323FEF" w:rsidRPr="0077292E" w14:paraId="110CF6C0" w14:textId="77777777" w:rsidTr="005A7C2D">
        <w:trPr>
          <w:trHeight w:val="410"/>
        </w:trPr>
        <w:tc>
          <w:tcPr>
            <w:tcW w:w="1504" w:type="dxa"/>
            <w:noWrap/>
            <w:vAlign w:val="center"/>
            <w:hideMark/>
          </w:tcPr>
          <w:p w14:paraId="531D1F18" w14:textId="77777777" w:rsidR="00323FEF" w:rsidRPr="00CC5265" w:rsidRDefault="00323FEF" w:rsidP="00CC5265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468" w:type="dxa"/>
            <w:noWrap/>
            <w:vAlign w:val="center"/>
            <w:hideMark/>
          </w:tcPr>
          <w:p w14:paraId="1F3EC226" w14:textId="77777777" w:rsidR="00323FEF" w:rsidRPr="00CC5265" w:rsidRDefault="00323FEF" w:rsidP="00CC5265">
            <w:pPr>
              <w:rPr>
                <w:rFonts w:ascii="Saysettha OT" w:eastAsia="Times New Roman" w:hAnsi="Saysettha OT" w:cs="Saysettha OT"/>
                <w:szCs w:val="22"/>
              </w:rPr>
            </w:pPr>
            <w:r w:rsidRPr="00CC526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417" w:type="dxa"/>
            <w:noWrap/>
            <w:vAlign w:val="center"/>
            <w:hideMark/>
          </w:tcPr>
          <w:p w14:paraId="45AAEAE5" w14:textId="77777777" w:rsidR="00323FEF" w:rsidRPr="00CC5265" w:rsidRDefault="00323FEF" w:rsidP="00CC5265">
            <w:pPr>
              <w:rPr>
                <w:rFonts w:ascii="Calibri" w:eastAsia="Times New Roman" w:hAnsi="Calibri" w:cs="Calibri"/>
                <w:szCs w:val="22"/>
              </w:rPr>
            </w:pPr>
            <w:r w:rsidRPr="00CC5265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218" w:type="dxa"/>
            <w:noWrap/>
            <w:vAlign w:val="center"/>
            <w:hideMark/>
          </w:tcPr>
          <w:p w14:paraId="49022AC8" w14:textId="77777777" w:rsidR="00323FEF" w:rsidRPr="00CC5265" w:rsidRDefault="00323FEF" w:rsidP="00CC5265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18" w:type="dxa"/>
            <w:noWrap/>
            <w:vAlign w:val="center"/>
            <w:hideMark/>
          </w:tcPr>
          <w:p w14:paraId="73302174" w14:textId="77777777" w:rsidR="00323FEF" w:rsidRPr="00CC5265" w:rsidRDefault="00323FEF" w:rsidP="00CC526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14" w:type="dxa"/>
            <w:noWrap/>
            <w:vAlign w:val="center"/>
            <w:hideMark/>
          </w:tcPr>
          <w:p w14:paraId="18806770" w14:textId="77777777" w:rsidR="00323FEF" w:rsidRPr="00CC5265" w:rsidRDefault="00323FEF" w:rsidP="00CC5265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37C6F06A" w14:textId="57BAC36F" w:rsidR="00EA096A" w:rsidRDefault="00EA096A" w:rsidP="00CC5265">
      <w:pPr>
        <w:pStyle w:val="ListParagraph"/>
        <w:spacing w:before="100" w:beforeAutospacing="1" w:after="120"/>
        <w:ind w:left="0"/>
        <w:jc w:val="center"/>
      </w:pPr>
      <w:bookmarkStart w:id="197" w:name="_Toc15255784"/>
      <w:r w:rsidRPr="00EA096A">
        <w:rPr>
          <w:rFonts w:cs="Saysettha OT" w:hint="cs"/>
          <w:cs/>
        </w:rPr>
        <w:t>ຕາຕະລາງທີ</w:t>
      </w:r>
      <w:r>
        <w:rPr>
          <w:rFonts w:hint="cs"/>
          <w:cs/>
        </w:rPr>
        <w:t xml:space="preserve"> </w:t>
      </w:r>
      <w:r w:rsidRPr="003A362E">
        <w:rPr>
          <w:rFonts w:cs="Times New Roman"/>
          <w:cs/>
        </w:rPr>
        <w:fldChar w:fldCharType="begin"/>
      </w:r>
      <w:r w:rsidRPr="003A362E">
        <w:rPr>
          <w:rFonts w:cs="Times New Roman"/>
          <w:cs/>
        </w:rPr>
        <w:instrText xml:space="preserve"> </w:instrText>
      </w:r>
      <w:r w:rsidRPr="003A362E">
        <w:rPr>
          <w:rFonts w:cs="Times New Roman"/>
        </w:rPr>
        <w:instrText xml:space="preserve">STYLEREF </w:instrText>
      </w:r>
      <w:r w:rsidRPr="003A362E">
        <w:rPr>
          <w:rFonts w:cs="Times New Roman"/>
          <w:cs/>
        </w:rPr>
        <w:instrText xml:space="preserve">1 </w:instrText>
      </w:r>
      <w:r w:rsidRPr="003A362E">
        <w:rPr>
          <w:rFonts w:cs="Times New Roman"/>
        </w:rPr>
        <w:instrText>\s</w:instrText>
      </w:r>
      <w:r w:rsidRPr="003A362E">
        <w:rPr>
          <w:rFonts w:cs="Times New Roman"/>
          <w:cs/>
        </w:rPr>
        <w:instrText xml:space="preserve"> </w:instrText>
      </w:r>
      <w:r w:rsidRPr="003A362E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3</w:t>
      </w:r>
      <w:r w:rsidRPr="003A362E">
        <w:rPr>
          <w:rFonts w:cs="Times New Roman"/>
          <w:cs/>
        </w:rPr>
        <w:fldChar w:fldCharType="end"/>
      </w:r>
      <w:r w:rsidRPr="003A362E">
        <w:rPr>
          <w:rFonts w:cs="Times New Roman"/>
          <w:cs/>
        </w:rPr>
        <w:t>.</w:t>
      </w:r>
      <w:r w:rsidRPr="003A362E">
        <w:rPr>
          <w:rFonts w:cs="Times New Roman"/>
          <w:cs/>
        </w:rPr>
        <w:fldChar w:fldCharType="begin"/>
      </w:r>
      <w:r w:rsidRPr="003A362E">
        <w:rPr>
          <w:rFonts w:cs="Times New Roman"/>
          <w:cs/>
        </w:rPr>
        <w:instrText xml:space="preserve"> </w:instrText>
      </w:r>
      <w:r w:rsidRPr="003A362E">
        <w:rPr>
          <w:rFonts w:cs="Times New Roman"/>
        </w:rPr>
        <w:instrText xml:space="preserve">SEQ </w:instrText>
      </w:r>
      <w:r w:rsidRPr="003A362E">
        <w:rPr>
          <w:rFonts w:ascii="Leelawadee UI" w:hAnsi="Leelawadee UI" w:cs="Leelawadee UI" w:hint="cs"/>
          <w:cs/>
        </w:rPr>
        <w:instrText>ຕາຕະລາງທີ</w:instrText>
      </w:r>
      <w:r w:rsidRPr="003A362E">
        <w:rPr>
          <w:rFonts w:cs="Times New Roman"/>
          <w:cs/>
        </w:rPr>
        <w:instrText xml:space="preserve"> </w:instrText>
      </w:r>
      <w:r w:rsidRPr="003A362E">
        <w:rPr>
          <w:rFonts w:cs="Times New Roman"/>
        </w:rPr>
        <w:instrText xml:space="preserve">\* ARABIC \s </w:instrText>
      </w:r>
      <w:r w:rsidRPr="003A362E">
        <w:rPr>
          <w:rFonts w:cs="Times New Roman"/>
          <w:cs/>
        </w:rPr>
        <w:instrText xml:space="preserve">1 </w:instrText>
      </w:r>
      <w:r w:rsidRPr="003A362E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34</w:t>
      </w:r>
      <w:r w:rsidRPr="003A362E">
        <w:rPr>
          <w:rFonts w:cs="Times New Roman"/>
          <w:cs/>
        </w:rPr>
        <w:fldChar w:fldCharType="end"/>
      </w:r>
      <w:r w:rsidRPr="003A362E">
        <w:rPr>
          <w:rFonts w:cs="Times New Roman"/>
        </w:rPr>
        <w:t>:</w:t>
      </w:r>
      <w:r>
        <w:rPr>
          <w:rFonts w:cs="Times New Roman"/>
        </w:rPr>
        <w:t xml:space="preserve"> </w:t>
      </w:r>
      <w:r w:rsidRPr="008F438C">
        <w:rPr>
          <w:rFonts w:cs="Saysettha OT" w:hint="cs"/>
          <w:cs/>
        </w:rPr>
        <w:t xml:space="preserve">ຕາຕະລາງຂໍ້ມູນເມືອງ </w:t>
      </w:r>
      <w:r w:rsidRPr="0077292E">
        <w:t>(Collection</w:t>
      </w:r>
      <w:r w:rsidRPr="008F438C">
        <w:rPr>
          <w:rFonts w:cs="Saysettha OT" w:hint="cs"/>
          <w:cs/>
        </w:rPr>
        <w:t xml:space="preserve"> </w:t>
      </w:r>
      <w:r w:rsidR="000A4B43">
        <w:t>d</w:t>
      </w:r>
      <w:r>
        <w:t>istrict</w:t>
      </w:r>
      <w:r w:rsidRPr="0077292E">
        <w:t>)</w:t>
      </w:r>
      <w:bookmarkEnd w:id="197"/>
    </w:p>
    <w:tbl>
      <w:tblPr>
        <w:tblStyle w:val="TableGrid1"/>
        <w:tblW w:w="8689" w:type="dxa"/>
        <w:jc w:val="center"/>
        <w:tblInd w:w="0" w:type="dxa"/>
        <w:tblLook w:val="04A0" w:firstRow="1" w:lastRow="0" w:firstColumn="1" w:lastColumn="0" w:noHBand="0" w:noVBand="1"/>
      </w:tblPr>
      <w:tblGrid>
        <w:gridCol w:w="1555"/>
        <w:gridCol w:w="1559"/>
        <w:gridCol w:w="1435"/>
        <w:gridCol w:w="1116"/>
        <w:gridCol w:w="1134"/>
        <w:gridCol w:w="1890"/>
      </w:tblGrid>
      <w:tr w:rsidR="008D38A3" w:rsidRPr="0077292E" w14:paraId="7CED7F4F" w14:textId="77777777" w:rsidTr="005A7C2D">
        <w:trPr>
          <w:trHeight w:val="423"/>
          <w:jc w:val="center"/>
        </w:trPr>
        <w:tc>
          <w:tcPr>
            <w:tcW w:w="1555" w:type="dxa"/>
            <w:noWrap/>
            <w:vAlign w:val="center"/>
            <w:hideMark/>
          </w:tcPr>
          <w:p w14:paraId="3E35DD63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559" w:type="dxa"/>
            <w:noWrap/>
            <w:vAlign w:val="center"/>
            <w:hideMark/>
          </w:tcPr>
          <w:p w14:paraId="337AF9EE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435" w:type="dxa"/>
            <w:noWrap/>
            <w:vAlign w:val="center"/>
            <w:hideMark/>
          </w:tcPr>
          <w:p w14:paraId="0FD2E692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16" w:type="dxa"/>
            <w:noWrap/>
            <w:vAlign w:val="center"/>
            <w:hideMark/>
          </w:tcPr>
          <w:p w14:paraId="28E430FA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134" w:type="dxa"/>
            <w:noWrap/>
            <w:vAlign w:val="center"/>
            <w:hideMark/>
          </w:tcPr>
          <w:p w14:paraId="5537BAAA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90" w:type="dxa"/>
            <w:noWrap/>
            <w:vAlign w:val="center"/>
            <w:hideMark/>
          </w:tcPr>
          <w:p w14:paraId="5600EF69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77292E" w14:paraId="0555430F" w14:textId="77777777" w:rsidTr="005A7C2D">
        <w:trPr>
          <w:trHeight w:val="423"/>
          <w:jc w:val="center"/>
        </w:trPr>
        <w:tc>
          <w:tcPr>
            <w:tcW w:w="1555" w:type="dxa"/>
            <w:noWrap/>
            <w:vAlign w:val="center"/>
            <w:hideMark/>
          </w:tcPr>
          <w:p w14:paraId="3E39F6AE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559" w:type="dxa"/>
            <w:noWrap/>
            <w:vAlign w:val="center"/>
            <w:hideMark/>
          </w:tcPr>
          <w:p w14:paraId="50B94A26" w14:textId="77777777" w:rsidR="008D38A3" w:rsidRPr="00CC5265" w:rsidRDefault="008D38A3" w:rsidP="005A7C2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CC526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435" w:type="dxa"/>
            <w:noWrap/>
            <w:vAlign w:val="center"/>
            <w:hideMark/>
          </w:tcPr>
          <w:p w14:paraId="6F5E84F2" w14:textId="77777777" w:rsidR="008D38A3" w:rsidRPr="00CC5265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CC5265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116" w:type="dxa"/>
            <w:noWrap/>
            <w:vAlign w:val="center"/>
            <w:hideMark/>
          </w:tcPr>
          <w:p w14:paraId="181F1C65" w14:textId="77777777" w:rsidR="008D38A3" w:rsidRPr="00CC5265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34" w:type="dxa"/>
            <w:noWrap/>
            <w:vAlign w:val="center"/>
            <w:hideMark/>
          </w:tcPr>
          <w:p w14:paraId="7C91187E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szCs w:val="22"/>
                <w:lang w:bidi="lo-LA"/>
              </w:rPr>
              <w:t>yes</w:t>
            </w:r>
          </w:p>
        </w:tc>
        <w:tc>
          <w:tcPr>
            <w:tcW w:w="1890" w:type="dxa"/>
            <w:noWrap/>
            <w:vAlign w:val="center"/>
            <w:hideMark/>
          </w:tcPr>
          <w:p w14:paraId="656596C0" w14:textId="77777777" w:rsidR="008D38A3" w:rsidRPr="00CC5265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8D38A3" w:rsidRPr="0077292E" w14:paraId="232AF159" w14:textId="77777777" w:rsidTr="005A7C2D">
        <w:trPr>
          <w:trHeight w:val="423"/>
          <w:jc w:val="center"/>
        </w:trPr>
        <w:tc>
          <w:tcPr>
            <w:tcW w:w="1555" w:type="dxa"/>
            <w:noWrap/>
            <w:vAlign w:val="center"/>
            <w:hideMark/>
          </w:tcPr>
          <w:p w14:paraId="32FA3ADE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559" w:type="dxa"/>
            <w:noWrap/>
            <w:vAlign w:val="center"/>
            <w:hideMark/>
          </w:tcPr>
          <w:p w14:paraId="44B114C4" w14:textId="77777777" w:rsidR="008D38A3" w:rsidRPr="00CC5265" w:rsidRDefault="008D38A3" w:rsidP="005A7C2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CC526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435" w:type="dxa"/>
            <w:noWrap/>
            <w:vAlign w:val="center"/>
            <w:hideMark/>
          </w:tcPr>
          <w:p w14:paraId="58766CEE" w14:textId="77777777" w:rsidR="008D38A3" w:rsidRPr="00CC5265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  <w:r w:rsidRPr="00CC5265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16" w:type="dxa"/>
            <w:noWrap/>
            <w:vAlign w:val="center"/>
            <w:hideMark/>
          </w:tcPr>
          <w:p w14:paraId="523DDC79" w14:textId="77777777" w:rsidR="008D38A3" w:rsidRPr="00CC5265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34" w:type="dxa"/>
            <w:noWrap/>
            <w:vAlign w:val="center"/>
            <w:hideMark/>
          </w:tcPr>
          <w:p w14:paraId="2A3FEB05" w14:textId="77777777" w:rsidR="008D38A3" w:rsidRPr="00CC5265" w:rsidRDefault="008D38A3" w:rsidP="005A7C2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90" w:type="dxa"/>
            <w:noWrap/>
            <w:vAlign w:val="center"/>
            <w:hideMark/>
          </w:tcPr>
          <w:p w14:paraId="7127E938" w14:textId="77777777" w:rsidR="008D38A3" w:rsidRPr="00CC5265" w:rsidRDefault="008D38A3" w:rsidP="005A7C2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77292E" w14:paraId="04EF4BEF" w14:textId="77777777" w:rsidTr="005A7C2D">
        <w:trPr>
          <w:trHeight w:val="423"/>
          <w:jc w:val="center"/>
        </w:trPr>
        <w:tc>
          <w:tcPr>
            <w:tcW w:w="1555" w:type="dxa"/>
            <w:noWrap/>
            <w:vAlign w:val="center"/>
            <w:hideMark/>
          </w:tcPr>
          <w:p w14:paraId="41799B4E" w14:textId="77777777" w:rsidR="008D38A3" w:rsidRPr="00CC5265" w:rsidRDefault="008D38A3" w:rsidP="005A7C2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CC5265">
              <w:rPr>
                <w:rFonts w:ascii="Times New Roman" w:eastAsia="Times New Roman" w:hAnsi="Times New Roman" w:cs="Saysettha OT"/>
                <w:szCs w:val="22"/>
                <w:lang w:bidi="lo-LA"/>
              </w:rPr>
              <w:t>province</w:t>
            </w:r>
          </w:p>
        </w:tc>
        <w:tc>
          <w:tcPr>
            <w:tcW w:w="1559" w:type="dxa"/>
            <w:noWrap/>
            <w:vAlign w:val="center"/>
            <w:hideMark/>
          </w:tcPr>
          <w:p w14:paraId="7147CD1C" w14:textId="77777777" w:rsidR="008D38A3" w:rsidRPr="00CC5265" w:rsidRDefault="008D38A3" w:rsidP="005A7C2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CC5265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ມືອງ</w:t>
            </w:r>
          </w:p>
        </w:tc>
        <w:tc>
          <w:tcPr>
            <w:tcW w:w="1435" w:type="dxa"/>
            <w:noWrap/>
            <w:vAlign w:val="center"/>
            <w:hideMark/>
          </w:tcPr>
          <w:p w14:paraId="6A9499D7" w14:textId="77777777" w:rsidR="008D38A3" w:rsidRPr="00CC5265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CC5265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116" w:type="dxa"/>
            <w:noWrap/>
            <w:vAlign w:val="center"/>
            <w:hideMark/>
          </w:tcPr>
          <w:p w14:paraId="61DEB1E2" w14:textId="77777777" w:rsidR="008D38A3" w:rsidRPr="00CC5265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34" w:type="dxa"/>
            <w:noWrap/>
            <w:vAlign w:val="center"/>
            <w:hideMark/>
          </w:tcPr>
          <w:p w14:paraId="375B10B5" w14:textId="77777777" w:rsidR="008D38A3" w:rsidRPr="00CC5265" w:rsidRDefault="008D38A3" w:rsidP="005A7C2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90" w:type="dxa"/>
            <w:noWrap/>
            <w:vAlign w:val="center"/>
            <w:hideMark/>
          </w:tcPr>
          <w:p w14:paraId="3B9CAEEB" w14:textId="77777777" w:rsidR="008D38A3" w:rsidRPr="00CC5265" w:rsidRDefault="008D38A3" w:rsidP="005A7C2D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CC5265">
              <w:rPr>
                <w:rFonts w:ascii="Times New Roman" w:eastAsia="Times New Roman" w:hAnsi="Times New Roman" w:cs="Saysettha OT"/>
                <w:szCs w:val="22"/>
                <w:lang w:bidi="lo-LA"/>
              </w:rPr>
              <w:t>province</w:t>
            </w:r>
          </w:p>
        </w:tc>
      </w:tr>
    </w:tbl>
    <w:p w14:paraId="221670EA" w14:textId="571A4C41" w:rsidR="008D38A3" w:rsidRDefault="00EA096A" w:rsidP="005A7C2D">
      <w:pPr>
        <w:spacing w:after="120"/>
        <w:jc w:val="center"/>
        <w:rPr>
          <w:rFonts w:ascii="Times New Roman" w:eastAsia="Times New Roman" w:hAnsi="Times New Roman" w:cs="Angsana New"/>
          <w:sz w:val="24"/>
          <w:szCs w:val="24"/>
          <w:lang w:eastAsia="en-US" w:bidi="ar-SA"/>
        </w:rPr>
      </w:pPr>
      <w:bookmarkStart w:id="198" w:name="_Toc15255785"/>
      <w:r w:rsidRPr="00EA096A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ຕາຕະລາງທີ</w:t>
      </w:r>
      <w:r w:rsidRPr="004945DA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 xml:space="preserve"> </w: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begin"/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9C39B9">
        <w:rPr>
          <w:rFonts w:ascii="Times New Roman" w:hAnsi="Times New Roman" w:cs="Times New Roman"/>
          <w:noProof/>
          <w:sz w:val="24"/>
          <w:szCs w:val="24"/>
        </w:rPr>
        <w:instrText xml:space="preserve">STYLEREF 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9C39B9">
        <w:rPr>
          <w:rFonts w:ascii="Times New Roman" w:hAnsi="Times New Roman" w:cs="Times New Roman"/>
          <w:noProof/>
          <w:sz w:val="24"/>
          <w:szCs w:val="24"/>
        </w:rPr>
        <w:instrText>\s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9C39B9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>3</w: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end"/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t>.</w: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begin"/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9C39B9">
        <w:rPr>
          <w:rFonts w:ascii="Times New Roman" w:hAnsi="Times New Roman" w:cs="Times New Roman"/>
          <w:noProof/>
          <w:sz w:val="24"/>
          <w:szCs w:val="24"/>
        </w:rPr>
        <w:instrText xml:space="preserve">SEQ </w:instrText>
      </w:r>
      <w:r w:rsidRPr="009C39B9">
        <w:rPr>
          <w:rFonts w:ascii="DokChampa" w:eastAsia="Times New Roman" w:hAnsi="DokChampa" w:cs="DokChampa" w:hint="cs"/>
          <w:sz w:val="24"/>
          <w:szCs w:val="24"/>
          <w:cs/>
          <w:lang w:eastAsia="en-US"/>
        </w:rPr>
        <w:instrText>ຕາຕະລາງທີ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9C39B9">
        <w:rPr>
          <w:rFonts w:ascii="Times New Roman" w:hAnsi="Times New Roman" w:cs="Times New Roman"/>
          <w:noProof/>
          <w:sz w:val="24"/>
          <w:szCs w:val="24"/>
        </w:rPr>
        <w:instrText xml:space="preserve">\* ARABIC \s 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9C39B9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>35</w:t>
      </w:r>
      <w:r w:rsidRPr="009C39B9">
        <w:rPr>
          <w:rFonts w:ascii="Times New Roman" w:eastAsia="Times New Roman" w:hAnsi="Times New Roman" w:cs="Times New Roman"/>
          <w:sz w:val="24"/>
          <w:szCs w:val="24"/>
          <w:cs/>
          <w:lang w:eastAsia="en-US"/>
        </w:rPr>
        <w:fldChar w:fldCharType="end"/>
      </w:r>
      <w:r w:rsidRPr="009C39B9">
        <w:rPr>
          <w:rFonts w:ascii="Times New Roman" w:hAnsi="Times New Roman" w:cs="Times New Roman"/>
          <w:noProof/>
          <w:sz w:val="24"/>
          <w:szCs w:val="24"/>
        </w:rPr>
        <w:t>:</w:t>
      </w:r>
      <w:r w:rsidRPr="000400A5">
        <w:rPr>
          <w:rFonts w:ascii="Times New Roman" w:eastAsia="Times New Roman" w:hAnsi="Times New Roman" w:cs="Times New Roman"/>
          <w:noProof/>
          <w:sz w:val="24"/>
          <w:szCs w:val="24"/>
          <w:lang w:eastAsia="en-US" w:bidi="ar-SA"/>
        </w:rPr>
        <w:t xml:space="preserve"> </w:t>
      </w:r>
      <w:r w:rsidR="00F83971" w:rsidRPr="00EA096A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ຕາຕະລາງ</w:t>
      </w:r>
      <w:r w:rsidRPr="00EA096A">
        <w:rPr>
          <w:rFonts w:ascii="Times New Roman" w:eastAsia="Times New Roman" w:hAnsi="Times New Roman" w:cs="Saysettha OT" w:hint="cs"/>
          <w:sz w:val="24"/>
          <w:szCs w:val="24"/>
          <w:cs/>
          <w:lang w:eastAsia="en-US"/>
        </w:rPr>
        <w:t>ຂໍ້ມູນສາຂາວິຊາຄົ້ນຄວ້າຫຼັກ</w:t>
      </w:r>
      <w:r w:rsidRPr="00EA096A">
        <w:rPr>
          <w:rFonts w:cs="Saysettha OT"/>
          <w:cs/>
        </w:rPr>
        <w:t xml:space="preserve"> </w:t>
      </w:r>
      <w:r w:rsidRPr="00EA096A">
        <w:rPr>
          <w:rFonts w:ascii="Times New Roman" w:eastAsia="Times New Roman" w:hAnsi="Times New Roman" w:cs="Angsana New"/>
          <w:sz w:val="24"/>
          <w:szCs w:val="24"/>
          <w:cs/>
          <w:lang w:eastAsia="en-US"/>
        </w:rPr>
        <w:t>(</w:t>
      </w:r>
      <w:r w:rsidRPr="00EA096A">
        <w:rPr>
          <w:rFonts w:ascii="Times New Roman" w:eastAsia="Times New Roman" w:hAnsi="Times New Roman" w:cs="Angsana New"/>
          <w:sz w:val="24"/>
          <w:szCs w:val="24"/>
          <w:lang w:eastAsia="en-US" w:bidi="ar-SA"/>
        </w:rPr>
        <w:t xml:space="preserve">Collection </w:t>
      </w:r>
      <w:r w:rsidR="000A4B43">
        <w:rPr>
          <w:rFonts w:ascii="Times New Roman" w:eastAsia="Times New Roman" w:hAnsi="Times New Roman" w:cs="Angsana New"/>
          <w:sz w:val="24"/>
          <w:szCs w:val="24"/>
          <w:lang w:eastAsia="en-US" w:bidi="ar-SA"/>
        </w:rPr>
        <w:t>d</w:t>
      </w:r>
      <w:r w:rsidR="000A4B43" w:rsidRPr="00EA096A">
        <w:rPr>
          <w:rFonts w:ascii="Times New Roman" w:eastAsia="Times New Roman" w:hAnsi="Times New Roman" w:cs="Angsana New"/>
          <w:sz w:val="24"/>
          <w:szCs w:val="24"/>
          <w:lang w:eastAsia="en-US" w:bidi="ar-SA"/>
        </w:rPr>
        <w:t>iscipline</w:t>
      </w:r>
      <w:r w:rsidRPr="00EA096A">
        <w:rPr>
          <w:rFonts w:ascii="Times New Roman" w:eastAsia="Times New Roman" w:hAnsi="Times New Roman" w:cs="Angsana New"/>
          <w:sz w:val="24"/>
          <w:szCs w:val="24"/>
          <w:lang w:eastAsia="en-US" w:bidi="ar-SA"/>
        </w:rPr>
        <w:t>)</w:t>
      </w:r>
      <w:bookmarkEnd w:id="198"/>
    </w:p>
    <w:tbl>
      <w:tblPr>
        <w:tblStyle w:val="TableGrid1"/>
        <w:tblW w:w="8640" w:type="dxa"/>
        <w:tblInd w:w="-5" w:type="dxa"/>
        <w:tblLook w:val="04A0" w:firstRow="1" w:lastRow="0" w:firstColumn="1" w:lastColumn="0" w:noHBand="0" w:noVBand="1"/>
      </w:tblPr>
      <w:tblGrid>
        <w:gridCol w:w="1596"/>
        <w:gridCol w:w="1619"/>
        <w:gridCol w:w="1316"/>
        <w:gridCol w:w="1134"/>
        <w:gridCol w:w="1134"/>
        <w:gridCol w:w="1841"/>
      </w:tblGrid>
      <w:tr w:rsidR="008D38A3" w:rsidRPr="00F83971" w14:paraId="39867CE2" w14:textId="77777777" w:rsidTr="005A7C2D">
        <w:trPr>
          <w:trHeight w:val="385"/>
        </w:trPr>
        <w:tc>
          <w:tcPr>
            <w:tcW w:w="1596" w:type="dxa"/>
            <w:noWrap/>
            <w:vAlign w:val="center"/>
            <w:hideMark/>
          </w:tcPr>
          <w:p w14:paraId="51F67695" w14:textId="77777777" w:rsidR="008D38A3" w:rsidRPr="005A7C2D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A7C2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19" w:type="dxa"/>
            <w:noWrap/>
            <w:vAlign w:val="center"/>
            <w:hideMark/>
          </w:tcPr>
          <w:p w14:paraId="77300718" w14:textId="77777777" w:rsidR="008D38A3" w:rsidRPr="005A7C2D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A7C2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316" w:type="dxa"/>
            <w:noWrap/>
            <w:vAlign w:val="center"/>
            <w:hideMark/>
          </w:tcPr>
          <w:p w14:paraId="088D232D" w14:textId="77777777" w:rsidR="008D38A3" w:rsidRPr="005A7C2D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A7C2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34" w:type="dxa"/>
            <w:noWrap/>
            <w:vAlign w:val="center"/>
            <w:hideMark/>
          </w:tcPr>
          <w:p w14:paraId="298B27C7" w14:textId="77777777" w:rsidR="008D38A3" w:rsidRPr="005A7C2D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A7C2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134" w:type="dxa"/>
            <w:noWrap/>
            <w:vAlign w:val="center"/>
            <w:hideMark/>
          </w:tcPr>
          <w:p w14:paraId="5A81BA22" w14:textId="77777777" w:rsidR="008D38A3" w:rsidRPr="005A7C2D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A7C2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41" w:type="dxa"/>
            <w:noWrap/>
            <w:vAlign w:val="center"/>
            <w:hideMark/>
          </w:tcPr>
          <w:p w14:paraId="3DCE9713" w14:textId="77777777" w:rsidR="008D38A3" w:rsidRPr="005A7C2D" w:rsidRDefault="008D38A3" w:rsidP="005A7C2D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5A7C2D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F83971" w14:paraId="6BF0744B" w14:textId="77777777" w:rsidTr="005A7C2D">
        <w:trPr>
          <w:trHeight w:val="385"/>
        </w:trPr>
        <w:tc>
          <w:tcPr>
            <w:tcW w:w="1596" w:type="dxa"/>
            <w:noWrap/>
            <w:vAlign w:val="center"/>
            <w:hideMark/>
          </w:tcPr>
          <w:p w14:paraId="7771C0CA" w14:textId="77777777" w:rsidR="008D38A3" w:rsidRPr="005A7C2D" w:rsidRDefault="008D38A3" w:rsidP="005A7C2D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5A7C2D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619" w:type="dxa"/>
            <w:noWrap/>
            <w:vAlign w:val="center"/>
            <w:hideMark/>
          </w:tcPr>
          <w:p w14:paraId="61FE0BA7" w14:textId="77777777" w:rsidR="008D38A3" w:rsidRPr="005A7C2D" w:rsidRDefault="008D38A3" w:rsidP="005A7C2D">
            <w:pPr>
              <w:rPr>
                <w:rFonts w:ascii="Saysettha OT" w:eastAsia="Times New Roman" w:hAnsi="Saysettha OT" w:cs="Saysettha OT"/>
                <w:szCs w:val="22"/>
              </w:rPr>
            </w:pPr>
            <w:r w:rsidRPr="005A7C2D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316" w:type="dxa"/>
            <w:noWrap/>
            <w:vAlign w:val="center"/>
            <w:hideMark/>
          </w:tcPr>
          <w:p w14:paraId="6A11F2B0" w14:textId="77777777" w:rsidR="008D38A3" w:rsidRPr="005A7C2D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  <w:r w:rsidRPr="005A7C2D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34" w:type="dxa"/>
            <w:noWrap/>
            <w:vAlign w:val="center"/>
            <w:hideMark/>
          </w:tcPr>
          <w:p w14:paraId="4D982ECA" w14:textId="77777777" w:rsidR="008D38A3" w:rsidRPr="005A7C2D" w:rsidRDefault="008D38A3" w:rsidP="005A7C2D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134" w:type="dxa"/>
            <w:noWrap/>
            <w:vAlign w:val="center"/>
            <w:hideMark/>
          </w:tcPr>
          <w:p w14:paraId="6247E7F4" w14:textId="77777777" w:rsidR="008D38A3" w:rsidRPr="005A7C2D" w:rsidRDefault="008D38A3" w:rsidP="005A7C2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41" w:type="dxa"/>
            <w:noWrap/>
            <w:vAlign w:val="center"/>
            <w:hideMark/>
          </w:tcPr>
          <w:p w14:paraId="7B9A5D0B" w14:textId="77777777" w:rsidR="008D38A3" w:rsidRPr="005A7C2D" w:rsidRDefault="008D38A3" w:rsidP="005A7C2D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49C7C4A3" w14:textId="6E9ED324" w:rsidR="00F83971" w:rsidRDefault="00EA096A" w:rsidP="002C7D15">
      <w:pPr>
        <w:pStyle w:val="caption3"/>
      </w:pPr>
      <w:bookmarkStart w:id="199" w:name="_Toc15255786"/>
      <w:r w:rsidRPr="00EA096A">
        <w:rPr>
          <w:rFonts w:hint="cs"/>
          <w:cs/>
          <w:lang w:eastAsia="en-US"/>
        </w:rPr>
        <w:t>ຕາຕະລາງທີ</w:t>
      </w:r>
      <w:r>
        <w:rPr>
          <w:rFonts w:hint="cs"/>
          <w:cs/>
        </w:rPr>
        <w:t xml:space="preserve"> </w: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fldChar w:fldCharType="begin"/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instrText xml:space="preserve"> </w:instrText>
      </w:r>
      <w:r w:rsidRPr="00483216">
        <w:rPr>
          <w:rFonts w:eastAsia="Times New Roman" w:cs="Times New Roman"/>
          <w:noProof/>
          <w:color w:val="auto"/>
          <w:lang w:eastAsia="en-US" w:bidi="ar-SA"/>
        </w:rPr>
        <w:instrText xml:space="preserve">STYLEREF </w:instrTex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instrText xml:space="preserve">1 </w:instrText>
      </w:r>
      <w:r w:rsidRPr="00483216">
        <w:rPr>
          <w:rFonts w:eastAsia="Times New Roman" w:cs="Times New Roman"/>
          <w:noProof/>
          <w:color w:val="auto"/>
          <w:lang w:eastAsia="en-US" w:bidi="ar-SA"/>
        </w:rPr>
        <w:instrText>\s</w:instrTex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instrText xml:space="preserve"> </w:instrTex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fldChar w:fldCharType="separate"/>
      </w:r>
      <w:r w:rsidR="00396973" w:rsidRPr="00483216">
        <w:rPr>
          <w:rFonts w:eastAsia="Times New Roman" w:cs="Times New Roman"/>
          <w:noProof/>
          <w:color w:val="auto"/>
          <w:cs/>
          <w:lang w:eastAsia="en-US"/>
        </w:rPr>
        <w:t>3</w: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fldChar w:fldCharType="end"/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t>.</w: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fldChar w:fldCharType="begin"/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instrText xml:space="preserve"> </w:instrText>
      </w:r>
      <w:r w:rsidRPr="00483216">
        <w:rPr>
          <w:rFonts w:eastAsia="Times New Roman" w:cs="Times New Roman"/>
          <w:noProof/>
          <w:color w:val="auto"/>
          <w:lang w:eastAsia="en-US" w:bidi="ar-SA"/>
        </w:rPr>
        <w:instrText xml:space="preserve">SEQ </w:instrText>
      </w:r>
      <w:r w:rsidRPr="00483216">
        <w:rPr>
          <w:rFonts w:ascii="DokChampa" w:eastAsia="Times New Roman" w:hAnsi="DokChampa" w:cs="DokChampa" w:hint="cs"/>
          <w:noProof/>
          <w:color w:val="auto"/>
          <w:cs/>
          <w:lang w:eastAsia="en-US"/>
        </w:rPr>
        <w:instrText>ຕາຕະລາງທີ</w:instrTex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instrText xml:space="preserve"> </w:instrText>
      </w:r>
      <w:r w:rsidRPr="00483216">
        <w:rPr>
          <w:rFonts w:eastAsia="Times New Roman" w:cs="Times New Roman"/>
          <w:noProof/>
          <w:color w:val="auto"/>
          <w:lang w:eastAsia="en-US" w:bidi="ar-SA"/>
        </w:rPr>
        <w:instrText xml:space="preserve">\* ARABIC \s </w:instrTex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instrText xml:space="preserve">1 </w:instrTex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fldChar w:fldCharType="separate"/>
      </w:r>
      <w:r w:rsidR="00396973" w:rsidRPr="00483216">
        <w:rPr>
          <w:rFonts w:eastAsia="Times New Roman" w:cs="Times New Roman"/>
          <w:noProof/>
          <w:color w:val="auto"/>
          <w:cs/>
          <w:lang w:eastAsia="en-US"/>
        </w:rPr>
        <w:t>36</w:t>
      </w:r>
      <w:r w:rsidRPr="00483216">
        <w:rPr>
          <w:rFonts w:eastAsia="Times New Roman" w:cs="Times New Roman"/>
          <w:noProof/>
          <w:color w:val="auto"/>
          <w:cs/>
          <w:lang w:eastAsia="en-US"/>
        </w:rPr>
        <w:fldChar w:fldCharType="end"/>
      </w:r>
      <w:r w:rsidRPr="00483216">
        <w:rPr>
          <w:rFonts w:eastAsia="Times New Roman" w:cs="Times New Roman"/>
          <w:noProof/>
          <w:color w:val="auto"/>
          <w:lang w:eastAsia="en-US" w:bidi="ar-SA"/>
        </w:rPr>
        <w:t>:</w:t>
      </w:r>
      <w:r>
        <w:t xml:space="preserve"> </w:t>
      </w:r>
      <w:r w:rsidR="00F83971">
        <w:rPr>
          <w:rFonts w:hint="cs"/>
          <w:cs/>
        </w:rPr>
        <w:t>ຕາຕະລາງ</w:t>
      </w:r>
      <w:r w:rsidRPr="008F438C">
        <w:rPr>
          <w:rFonts w:hint="cs"/>
          <w:cs/>
        </w:rPr>
        <w:t>ຂໍ້ມູນສາຂາວິຊາຄົ້ນຄວ້າຮອງ</w:t>
      </w:r>
      <w:r w:rsidRPr="008F438C">
        <w:rPr>
          <w:cs/>
        </w:rPr>
        <w:t xml:space="preserve"> (</w:t>
      </w:r>
      <w:r w:rsidRPr="00F83971">
        <w:t xml:space="preserve">Collection </w:t>
      </w:r>
      <w:r>
        <w:t xml:space="preserve"> </w:t>
      </w:r>
      <w:r w:rsidR="000A4B43">
        <w:t>s</w:t>
      </w:r>
      <w:r>
        <w:t>ubd</w:t>
      </w:r>
      <w:r w:rsidR="000A4B43">
        <w:t>i</w:t>
      </w:r>
      <w:r w:rsidRPr="00F83971">
        <w:t>s</w:t>
      </w:r>
      <w:r w:rsidR="000A4B43">
        <w:t>c</w:t>
      </w:r>
      <w:r w:rsidRPr="00F83971">
        <w:t>ipline</w:t>
      </w:r>
      <w:r>
        <w:t>)</w:t>
      </w:r>
      <w:bookmarkEnd w:id="199"/>
    </w:p>
    <w:tbl>
      <w:tblPr>
        <w:tblStyle w:val="TableGrid1"/>
        <w:tblW w:w="8580" w:type="dxa"/>
        <w:jc w:val="center"/>
        <w:tblInd w:w="0" w:type="dxa"/>
        <w:tblLook w:val="04A0" w:firstRow="1" w:lastRow="0" w:firstColumn="1" w:lastColumn="0" w:noHBand="0" w:noVBand="1"/>
      </w:tblPr>
      <w:tblGrid>
        <w:gridCol w:w="1421"/>
        <w:gridCol w:w="1619"/>
        <w:gridCol w:w="1316"/>
        <w:gridCol w:w="1134"/>
        <w:gridCol w:w="1231"/>
        <w:gridCol w:w="1859"/>
      </w:tblGrid>
      <w:tr w:rsidR="008D38A3" w:rsidRPr="00F83971" w14:paraId="27D6F46A" w14:textId="77777777" w:rsidTr="00EE5703">
        <w:trPr>
          <w:trHeight w:val="410"/>
          <w:jc w:val="center"/>
        </w:trPr>
        <w:tc>
          <w:tcPr>
            <w:tcW w:w="1421" w:type="dxa"/>
            <w:noWrap/>
            <w:vAlign w:val="center"/>
            <w:hideMark/>
          </w:tcPr>
          <w:p w14:paraId="3935504E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19" w:type="dxa"/>
            <w:noWrap/>
            <w:vAlign w:val="center"/>
            <w:hideMark/>
          </w:tcPr>
          <w:p w14:paraId="4D568CC3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316" w:type="dxa"/>
            <w:noWrap/>
            <w:vAlign w:val="center"/>
            <w:hideMark/>
          </w:tcPr>
          <w:p w14:paraId="0C62F92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34" w:type="dxa"/>
            <w:noWrap/>
            <w:vAlign w:val="center"/>
            <w:hideMark/>
          </w:tcPr>
          <w:p w14:paraId="4BFDC8C7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31" w:type="dxa"/>
            <w:noWrap/>
            <w:vAlign w:val="center"/>
            <w:hideMark/>
          </w:tcPr>
          <w:p w14:paraId="620C522F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59" w:type="dxa"/>
            <w:noWrap/>
            <w:vAlign w:val="center"/>
            <w:hideMark/>
          </w:tcPr>
          <w:p w14:paraId="0DB9B164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F83971" w14:paraId="0B5BAC4A" w14:textId="77777777" w:rsidTr="00EE5703">
        <w:trPr>
          <w:trHeight w:val="410"/>
          <w:jc w:val="center"/>
        </w:trPr>
        <w:tc>
          <w:tcPr>
            <w:tcW w:w="1421" w:type="dxa"/>
            <w:noWrap/>
            <w:vAlign w:val="center"/>
            <w:hideMark/>
          </w:tcPr>
          <w:p w14:paraId="7C6B4AFD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619" w:type="dxa"/>
            <w:noWrap/>
            <w:vAlign w:val="center"/>
            <w:hideMark/>
          </w:tcPr>
          <w:p w14:paraId="3B28CCDD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316" w:type="dxa"/>
            <w:noWrap/>
            <w:vAlign w:val="center"/>
            <w:hideMark/>
          </w:tcPr>
          <w:p w14:paraId="274804FE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EE5703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134" w:type="dxa"/>
            <w:noWrap/>
            <w:vAlign w:val="center"/>
            <w:hideMark/>
          </w:tcPr>
          <w:p w14:paraId="10F43B6D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31" w:type="dxa"/>
            <w:noWrap/>
            <w:vAlign w:val="center"/>
            <w:hideMark/>
          </w:tcPr>
          <w:p w14:paraId="04986C17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yes</w:t>
            </w:r>
          </w:p>
        </w:tc>
        <w:tc>
          <w:tcPr>
            <w:tcW w:w="1859" w:type="dxa"/>
            <w:noWrap/>
            <w:vAlign w:val="center"/>
            <w:hideMark/>
          </w:tcPr>
          <w:p w14:paraId="66775744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8D38A3" w:rsidRPr="00F83971" w14:paraId="7C8D71F6" w14:textId="77777777" w:rsidTr="00EE5703">
        <w:trPr>
          <w:trHeight w:val="410"/>
          <w:jc w:val="center"/>
        </w:trPr>
        <w:tc>
          <w:tcPr>
            <w:tcW w:w="1421" w:type="dxa"/>
            <w:noWrap/>
            <w:vAlign w:val="center"/>
            <w:hideMark/>
          </w:tcPr>
          <w:p w14:paraId="56ED4B87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619" w:type="dxa"/>
            <w:noWrap/>
            <w:vAlign w:val="center"/>
            <w:hideMark/>
          </w:tcPr>
          <w:p w14:paraId="6877602B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316" w:type="dxa"/>
            <w:noWrap/>
            <w:vAlign w:val="center"/>
            <w:hideMark/>
          </w:tcPr>
          <w:p w14:paraId="46B14190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34" w:type="dxa"/>
            <w:noWrap/>
            <w:vAlign w:val="center"/>
            <w:hideMark/>
          </w:tcPr>
          <w:p w14:paraId="192D1964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31" w:type="dxa"/>
            <w:noWrap/>
            <w:vAlign w:val="center"/>
            <w:hideMark/>
          </w:tcPr>
          <w:p w14:paraId="7233D044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59" w:type="dxa"/>
            <w:noWrap/>
            <w:vAlign w:val="center"/>
            <w:hideMark/>
          </w:tcPr>
          <w:p w14:paraId="48C9B0B9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0E519B08" w14:textId="797100DF" w:rsidR="00F83971" w:rsidRDefault="00EA096A" w:rsidP="002C7D15">
      <w:pPr>
        <w:pStyle w:val="caption3"/>
      </w:pPr>
      <w:bookmarkStart w:id="200" w:name="_Toc15255787"/>
      <w:r w:rsidRPr="00EA096A">
        <w:rPr>
          <w:rFonts w:hint="cs"/>
          <w:cs/>
          <w:lang w:eastAsia="en-US"/>
        </w:rPr>
        <w:t>ຕາຕະລາງທີ</w:t>
      </w:r>
      <w:r>
        <w:rPr>
          <w:rFonts w:hint="cs"/>
          <w:cs/>
        </w:rPr>
        <w:t xml:space="preserve"> </w:t>
      </w:r>
      <w:r w:rsidRPr="009C39B9">
        <w:rPr>
          <w:rFonts w:cs="Times New Roman"/>
          <w:noProof/>
          <w:color w:val="auto"/>
          <w:cs/>
        </w:rPr>
        <w:fldChar w:fldCharType="begin"/>
      </w:r>
      <w:r w:rsidRPr="009C39B9">
        <w:rPr>
          <w:rFonts w:cs="Times New Roman"/>
          <w:noProof/>
          <w:color w:val="auto"/>
          <w:cs/>
        </w:rPr>
        <w:instrText xml:space="preserve"> </w:instrText>
      </w:r>
      <w:r w:rsidRPr="009C39B9">
        <w:rPr>
          <w:rFonts w:cs="Times New Roman"/>
          <w:noProof/>
          <w:color w:val="auto"/>
          <w:lang w:bidi="th-TH"/>
        </w:rPr>
        <w:instrText xml:space="preserve">STYLEREF </w:instrText>
      </w:r>
      <w:r w:rsidRPr="009C39B9">
        <w:rPr>
          <w:rFonts w:cs="Times New Roman"/>
          <w:noProof/>
          <w:color w:val="auto"/>
          <w:cs/>
        </w:rPr>
        <w:instrText xml:space="preserve">1 </w:instrText>
      </w:r>
      <w:r w:rsidRPr="009C39B9">
        <w:rPr>
          <w:rFonts w:cs="Times New Roman"/>
          <w:noProof/>
          <w:color w:val="auto"/>
          <w:lang w:bidi="th-TH"/>
        </w:rPr>
        <w:instrText>\s</w:instrText>
      </w:r>
      <w:r w:rsidRPr="009C39B9">
        <w:rPr>
          <w:rFonts w:cs="Times New Roman"/>
          <w:noProof/>
          <w:color w:val="auto"/>
          <w:cs/>
        </w:rPr>
        <w:instrText xml:space="preserve"> </w:instrText>
      </w:r>
      <w:r w:rsidRPr="009C39B9">
        <w:rPr>
          <w:rFonts w:cs="Times New Roman"/>
          <w:noProof/>
          <w:color w:val="auto"/>
          <w:cs/>
        </w:rPr>
        <w:fldChar w:fldCharType="separate"/>
      </w:r>
      <w:r w:rsidR="00396973" w:rsidRPr="009C39B9">
        <w:rPr>
          <w:rFonts w:cs="Times New Roman"/>
          <w:noProof/>
          <w:color w:val="auto"/>
          <w:cs/>
        </w:rPr>
        <w:t>3</w:t>
      </w:r>
      <w:r w:rsidRPr="009C39B9">
        <w:rPr>
          <w:rFonts w:cs="Times New Roman"/>
          <w:noProof/>
          <w:color w:val="auto"/>
          <w:cs/>
        </w:rPr>
        <w:fldChar w:fldCharType="end"/>
      </w:r>
      <w:r w:rsidRPr="009C39B9">
        <w:rPr>
          <w:rFonts w:cs="Times New Roman"/>
          <w:noProof/>
          <w:color w:val="auto"/>
          <w:cs/>
        </w:rPr>
        <w:t>.</w:t>
      </w:r>
      <w:r w:rsidRPr="009C39B9">
        <w:rPr>
          <w:rFonts w:cs="Times New Roman"/>
          <w:noProof/>
          <w:color w:val="auto"/>
          <w:cs/>
        </w:rPr>
        <w:fldChar w:fldCharType="begin"/>
      </w:r>
      <w:r w:rsidRPr="009C39B9">
        <w:rPr>
          <w:rFonts w:cs="Times New Roman"/>
          <w:noProof/>
          <w:color w:val="auto"/>
          <w:cs/>
        </w:rPr>
        <w:instrText xml:space="preserve"> </w:instrText>
      </w:r>
      <w:r w:rsidRPr="009C39B9">
        <w:rPr>
          <w:rFonts w:cs="Times New Roman"/>
          <w:noProof/>
          <w:color w:val="auto"/>
          <w:lang w:bidi="th-TH"/>
        </w:rPr>
        <w:instrText xml:space="preserve">SEQ </w:instrText>
      </w:r>
      <w:r w:rsidRPr="009C39B9">
        <w:rPr>
          <w:rFonts w:ascii="DokChampa" w:hAnsi="DokChampa" w:cs="DokChampa" w:hint="cs"/>
          <w:noProof/>
          <w:color w:val="auto"/>
          <w:cs/>
        </w:rPr>
        <w:instrText>ຕາຕະລາງທີ</w:instrText>
      </w:r>
      <w:r w:rsidRPr="009C39B9">
        <w:rPr>
          <w:rFonts w:cs="Times New Roman"/>
          <w:noProof/>
          <w:color w:val="auto"/>
          <w:cs/>
        </w:rPr>
        <w:instrText xml:space="preserve"> </w:instrText>
      </w:r>
      <w:r w:rsidRPr="009C39B9">
        <w:rPr>
          <w:rFonts w:cs="Times New Roman"/>
          <w:noProof/>
          <w:color w:val="auto"/>
          <w:lang w:bidi="th-TH"/>
        </w:rPr>
        <w:instrText xml:space="preserve">\* ARABIC \s </w:instrText>
      </w:r>
      <w:r w:rsidRPr="009C39B9">
        <w:rPr>
          <w:rFonts w:cs="Times New Roman"/>
          <w:noProof/>
          <w:color w:val="auto"/>
          <w:cs/>
        </w:rPr>
        <w:instrText xml:space="preserve">1 </w:instrText>
      </w:r>
      <w:r w:rsidRPr="009C39B9">
        <w:rPr>
          <w:rFonts w:cs="Times New Roman"/>
          <w:noProof/>
          <w:color w:val="auto"/>
          <w:cs/>
        </w:rPr>
        <w:fldChar w:fldCharType="separate"/>
      </w:r>
      <w:r w:rsidR="00396973" w:rsidRPr="009C39B9">
        <w:rPr>
          <w:rFonts w:cs="Times New Roman"/>
          <w:noProof/>
          <w:color w:val="auto"/>
          <w:cs/>
        </w:rPr>
        <w:t>37</w:t>
      </w:r>
      <w:r w:rsidRPr="009C39B9">
        <w:rPr>
          <w:rFonts w:cs="Times New Roman"/>
          <w:noProof/>
          <w:color w:val="auto"/>
          <w:cs/>
        </w:rPr>
        <w:fldChar w:fldCharType="end"/>
      </w:r>
      <w:r w:rsidRPr="009C39B9">
        <w:rPr>
          <w:rFonts w:cs="Times New Roman"/>
          <w:noProof/>
          <w:color w:val="auto"/>
          <w:lang w:bidi="th-TH"/>
        </w:rPr>
        <w:t>:</w:t>
      </w:r>
      <w:r>
        <w:t xml:space="preserve"> </w:t>
      </w:r>
      <w:r w:rsidR="00135CCA">
        <w:rPr>
          <w:rFonts w:hint="cs"/>
          <w:cs/>
        </w:rPr>
        <w:t>ຕາຕະລາງ</w:t>
      </w:r>
      <w:r w:rsidRPr="00B534EF">
        <w:rPr>
          <w:rFonts w:hint="cs"/>
          <w:cs/>
        </w:rPr>
        <w:t>ຂໍ້ມູນຂົງເຂດການຄົ້ນຄວ້າ</w:t>
      </w:r>
      <w:r w:rsidRPr="00B534EF">
        <w:rPr>
          <w:cs/>
        </w:rPr>
        <w:t xml:space="preserve"> (</w:t>
      </w:r>
      <w:r w:rsidRPr="00F83971">
        <w:t>Collection</w:t>
      </w:r>
      <w:r>
        <w:t xml:space="preserve"> </w:t>
      </w:r>
      <w:proofErr w:type="spellStart"/>
      <w:r w:rsidR="000A4B43">
        <w:t>r</w:t>
      </w:r>
      <w:r>
        <w:t>esearch</w:t>
      </w:r>
      <w:r w:rsidR="000A4B43">
        <w:t>A</w:t>
      </w:r>
      <w:r>
        <w:t>rea</w:t>
      </w:r>
      <w:proofErr w:type="spellEnd"/>
      <w:r>
        <w:t>)</w:t>
      </w:r>
      <w:bookmarkEnd w:id="200"/>
    </w:p>
    <w:tbl>
      <w:tblPr>
        <w:tblStyle w:val="TableGrid1"/>
        <w:tblW w:w="8580" w:type="dxa"/>
        <w:jc w:val="center"/>
        <w:tblInd w:w="0" w:type="dxa"/>
        <w:tblLook w:val="04A0" w:firstRow="1" w:lastRow="0" w:firstColumn="1" w:lastColumn="0" w:noHBand="0" w:noVBand="1"/>
      </w:tblPr>
      <w:tblGrid>
        <w:gridCol w:w="1421"/>
        <w:gridCol w:w="1619"/>
        <w:gridCol w:w="1316"/>
        <w:gridCol w:w="1134"/>
        <w:gridCol w:w="1231"/>
        <w:gridCol w:w="1859"/>
      </w:tblGrid>
      <w:tr w:rsidR="008D38A3" w:rsidRPr="00F83971" w14:paraId="113234AE" w14:textId="77777777" w:rsidTr="00EE5703">
        <w:trPr>
          <w:trHeight w:val="392"/>
          <w:jc w:val="center"/>
        </w:trPr>
        <w:tc>
          <w:tcPr>
            <w:tcW w:w="1421" w:type="dxa"/>
            <w:noWrap/>
            <w:vAlign w:val="center"/>
            <w:hideMark/>
          </w:tcPr>
          <w:p w14:paraId="72DA6852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19" w:type="dxa"/>
            <w:noWrap/>
            <w:vAlign w:val="center"/>
            <w:hideMark/>
          </w:tcPr>
          <w:p w14:paraId="3FE0FBBD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316" w:type="dxa"/>
            <w:noWrap/>
            <w:vAlign w:val="center"/>
            <w:hideMark/>
          </w:tcPr>
          <w:p w14:paraId="35265582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34" w:type="dxa"/>
            <w:noWrap/>
            <w:vAlign w:val="center"/>
            <w:hideMark/>
          </w:tcPr>
          <w:p w14:paraId="1AAB1985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31" w:type="dxa"/>
            <w:noWrap/>
            <w:vAlign w:val="center"/>
            <w:hideMark/>
          </w:tcPr>
          <w:p w14:paraId="30FECD1F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59" w:type="dxa"/>
            <w:noWrap/>
            <w:vAlign w:val="center"/>
            <w:hideMark/>
          </w:tcPr>
          <w:p w14:paraId="3A0FF4E1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F83971" w14:paraId="3AE0E336" w14:textId="77777777" w:rsidTr="00EE5703">
        <w:trPr>
          <w:trHeight w:val="392"/>
          <w:jc w:val="center"/>
        </w:trPr>
        <w:tc>
          <w:tcPr>
            <w:tcW w:w="1421" w:type="dxa"/>
            <w:noWrap/>
            <w:vAlign w:val="center"/>
            <w:hideMark/>
          </w:tcPr>
          <w:p w14:paraId="4E1BC1FD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619" w:type="dxa"/>
            <w:noWrap/>
            <w:vAlign w:val="center"/>
            <w:hideMark/>
          </w:tcPr>
          <w:p w14:paraId="19EDEB64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316" w:type="dxa"/>
            <w:noWrap/>
            <w:vAlign w:val="center"/>
            <w:hideMark/>
          </w:tcPr>
          <w:p w14:paraId="576C250E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134" w:type="dxa"/>
            <w:noWrap/>
            <w:vAlign w:val="center"/>
            <w:hideMark/>
          </w:tcPr>
          <w:p w14:paraId="6AD68019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31" w:type="dxa"/>
            <w:noWrap/>
            <w:vAlign w:val="center"/>
            <w:hideMark/>
          </w:tcPr>
          <w:p w14:paraId="41FD1C25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59" w:type="dxa"/>
            <w:noWrap/>
            <w:vAlign w:val="center"/>
            <w:hideMark/>
          </w:tcPr>
          <w:p w14:paraId="262D81FF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158AED6B" w14:textId="77777777" w:rsidR="002F20DD" w:rsidRDefault="002F20DD" w:rsidP="00EE5703">
      <w:pPr>
        <w:pStyle w:val="ListParagraph"/>
        <w:spacing w:before="100" w:beforeAutospacing="1" w:after="120"/>
        <w:ind w:left="0"/>
        <w:jc w:val="center"/>
        <w:rPr>
          <w:rFonts w:cs="Saysettha OT"/>
          <w:cs/>
        </w:rPr>
      </w:pPr>
      <w:bookmarkStart w:id="201" w:name="_Toc15255788"/>
      <w:r>
        <w:rPr>
          <w:rFonts w:cs="Saysettha OT"/>
        </w:rPr>
        <w:br w:type="page"/>
      </w:r>
    </w:p>
    <w:p w14:paraId="333D57BD" w14:textId="33A329E4" w:rsidR="00EA096A" w:rsidRDefault="00EA096A" w:rsidP="00EE5703">
      <w:pPr>
        <w:pStyle w:val="ListParagraph"/>
        <w:spacing w:before="100" w:beforeAutospacing="1" w:after="120"/>
        <w:ind w:left="0"/>
        <w:jc w:val="center"/>
      </w:pPr>
      <w:r w:rsidRPr="00EA096A">
        <w:rPr>
          <w:rFonts w:cs="Saysettha OT" w:hint="cs"/>
          <w:cs/>
        </w:rPr>
        <w:t>ຕາຕະລາງທີ</w:t>
      </w:r>
      <w:r>
        <w:rPr>
          <w:rFonts w:hint="cs"/>
          <w:cs/>
        </w:rPr>
        <w:t xml:space="preserve"> </w:t>
      </w:r>
      <w:r w:rsidRPr="003A362E">
        <w:rPr>
          <w:rFonts w:cs="Times New Roman"/>
          <w:noProof/>
          <w:cs/>
        </w:rPr>
        <w:fldChar w:fldCharType="begin"/>
      </w:r>
      <w:r w:rsidRPr="003A362E">
        <w:rPr>
          <w:rFonts w:cs="Times New Roman"/>
          <w:noProof/>
          <w:cs/>
        </w:rPr>
        <w:instrText xml:space="preserve"> </w:instrText>
      </w:r>
      <w:r w:rsidRPr="003A362E">
        <w:rPr>
          <w:rFonts w:cs="Times New Roman"/>
          <w:noProof/>
        </w:rPr>
        <w:instrText xml:space="preserve">STYLEREF </w:instrText>
      </w:r>
      <w:r w:rsidRPr="003A362E">
        <w:rPr>
          <w:rFonts w:cs="Times New Roman"/>
          <w:noProof/>
          <w:cs/>
        </w:rPr>
        <w:instrText xml:space="preserve">1 </w:instrText>
      </w:r>
      <w:r w:rsidRPr="003A362E">
        <w:rPr>
          <w:rFonts w:cs="Times New Roman"/>
          <w:noProof/>
        </w:rPr>
        <w:instrText>\s</w:instrText>
      </w:r>
      <w:r w:rsidRPr="003A362E">
        <w:rPr>
          <w:rFonts w:cs="Times New Roman"/>
          <w:noProof/>
          <w:cs/>
        </w:rPr>
        <w:instrText xml:space="preserve"> </w:instrText>
      </w:r>
      <w:r w:rsidRPr="003A362E">
        <w:rPr>
          <w:rFonts w:cs="Times New Roman"/>
          <w:noProof/>
          <w:cs/>
        </w:rPr>
        <w:fldChar w:fldCharType="separate"/>
      </w:r>
      <w:r w:rsidR="00396973">
        <w:rPr>
          <w:rFonts w:cs="Times New Roman"/>
          <w:noProof/>
        </w:rPr>
        <w:t>3</w:t>
      </w:r>
      <w:r w:rsidRPr="003A362E">
        <w:rPr>
          <w:rFonts w:cs="Times New Roman"/>
          <w:noProof/>
          <w:cs/>
        </w:rPr>
        <w:fldChar w:fldCharType="end"/>
      </w:r>
      <w:r w:rsidRPr="003A362E">
        <w:rPr>
          <w:rFonts w:cs="Times New Roman"/>
          <w:noProof/>
          <w:cs/>
        </w:rPr>
        <w:t>.</w:t>
      </w:r>
      <w:r w:rsidRPr="003A362E">
        <w:rPr>
          <w:rFonts w:cs="Times New Roman"/>
          <w:noProof/>
          <w:cs/>
        </w:rPr>
        <w:fldChar w:fldCharType="begin"/>
      </w:r>
      <w:r w:rsidRPr="003A362E">
        <w:rPr>
          <w:rFonts w:cs="Times New Roman"/>
          <w:noProof/>
          <w:cs/>
        </w:rPr>
        <w:instrText xml:space="preserve"> </w:instrText>
      </w:r>
      <w:r w:rsidRPr="003A362E">
        <w:rPr>
          <w:rFonts w:cs="Times New Roman"/>
          <w:noProof/>
        </w:rPr>
        <w:instrText xml:space="preserve">SEQ </w:instrText>
      </w:r>
      <w:r w:rsidRPr="000400A5">
        <w:rPr>
          <w:rFonts w:ascii="DokChampa" w:hAnsi="DokChampa" w:cs="DokChampa" w:hint="cs"/>
          <w:noProof/>
          <w:cs/>
        </w:rPr>
        <w:instrText>ຕາຕະລາງທີ</w:instrText>
      </w:r>
      <w:r w:rsidRPr="003A362E">
        <w:rPr>
          <w:rFonts w:cs="Times New Roman"/>
          <w:noProof/>
          <w:cs/>
        </w:rPr>
        <w:instrText xml:space="preserve"> </w:instrText>
      </w:r>
      <w:r w:rsidRPr="003A362E">
        <w:rPr>
          <w:rFonts w:cs="Times New Roman"/>
          <w:noProof/>
        </w:rPr>
        <w:instrText xml:space="preserve">\* ARABIC \s </w:instrText>
      </w:r>
      <w:r w:rsidRPr="003A362E">
        <w:rPr>
          <w:rFonts w:cs="Times New Roman"/>
          <w:noProof/>
          <w:cs/>
        </w:rPr>
        <w:instrText xml:space="preserve">1 </w:instrText>
      </w:r>
      <w:r w:rsidRPr="003A362E">
        <w:rPr>
          <w:rFonts w:cs="Times New Roman"/>
          <w:noProof/>
          <w:cs/>
        </w:rPr>
        <w:fldChar w:fldCharType="separate"/>
      </w:r>
      <w:r w:rsidR="00396973">
        <w:rPr>
          <w:rFonts w:cs="Times New Roman"/>
          <w:noProof/>
        </w:rPr>
        <w:t>38</w:t>
      </w:r>
      <w:r w:rsidRPr="003A362E">
        <w:rPr>
          <w:rFonts w:cs="Times New Roman"/>
          <w:noProof/>
          <w:cs/>
        </w:rPr>
        <w:fldChar w:fldCharType="end"/>
      </w:r>
      <w:r w:rsidRPr="000400A5">
        <w:rPr>
          <w:rFonts w:cs="Times New Roman"/>
          <w:noProof/>
        </w:rPr>
        <w:t>:</w:t>
      </w:r>
      <w:r>
        <w:t xml:space="preserve"> </w:t>
      </w:r>
      <w:r w:rsidR="00145B28" w:rsidRPr="00EA096A">
        <w:rPr>
          <w:rFonts w:cs="Saysettha OT" w:hint="cs"/>
          <w:cs/>
        </w:rPr>
        <w:t>ຕາຕະລາງ</w:t>
      </w:r>
      <w:r w:rsidRPr="003E586C">
        <w:rPr>
          <w:rFonts w:cs="Saysettha OT" w:hint="cs"/>
          <w:cs/>
        </w:rPr>
        <w:t>ຂໍ້ມູນພາກວິຊາ</w:t>
      </w:r>
      <w:r w:rsidRPr="003E586C">
        <w:rPr>
          <w:rFonts w:cs="Saysettha OT"/>
          <w:cs/>
        </w:rPr>
        <w:t xml:space="preserve"> (</w:t>
      </w:r>
      <w:r w:rsidRPr="00F83971">
        <w:t>Collection</w:t>
      </w:r>
      <w:r w:rsidRPr="003E586C">
        <w:rPr>
          <w:rFonts w:cs="Saysettha OT" w:hint="cs"/>
          <w:cs/>
        </w:rPr>
        <w:t xml:space="preserve"> </w:t>
      </w:r>
      <w:r w:rsidR="000A4B43">
        <w:t>d</w:t>
      </w:r>
      <w:r>
        <w:t>epartment)</w:t>
      </w:r>
      <w:bookmarkEnd w:id="201"/>
    </w:p>
    <w:tbl>
      <w:tblPr>
        <w:tblStyle w:val="TableGrid1"/>
        <w:tblW w:w="8635" w:type="dxa"/>
        <w:tblInd w:w="-5" w:type="dxa"/>
        <w:tblLook w:val="04A0" w:firstRow="1" w:lastRow="0" w:firstColumn="1" w:lastColumn="0" w:noHBand="0" w:noVBand="1"/>
      </w:tblPr>
      <w:tblGrid>
        <w:gridCol w:w="1435"/>
        <w:gridCol w:w="1440"/>
        <w:gridCol w:w="1260"/>
        <w:gridCol w:w="1080"/>
        <w:gridCol w:w="1620"/>
        <w:gridCol w:w="1800"/>
      </w:tblGrid>
      <w:tr w:rsidR="008D38A3" w:rsidRPr="00145B28" w14:paraId="43231A64" w14:textId="77777777" w:rsidTr="00EE5703">
        <w:trPr>
          <w:trHeight w:val="423"/>
        </w:trPr>
        <w:tc>
          <w:tcPr>
            <w:tcW w:w="1435" w:type="dxa"/>
            <w:noWrap/>
            <w:vAlign w:val="center"/>
            <w:hideMark/>
          </w:tcPr>
          <w:p w14:paraId="2015E45A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440" w:type="dxa"/>
            <w:noWrap/>
            <w:vAlign w:val="center"/>
            <w:hideMark/>
          </w:tcPr>
          <w:p w14:paraId="02E61CD4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60" w:type="dxa"/>
            <w:noWrap/>
            <w:vAlign w:val="center"/>
            <w:hideMark/>
          </w:tcPr>
          <w:p w14:paraId="50EC931B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080" w:type="dxa"/>
            <w:noWrap/>
            <w:vAlign w:val="center"/>
            <w:hideMark/>
          </w:tcPr>
          <w:p w14:paraId="1ED46574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620" w:type="dxa"/>
            <w:noWrap/>
            <w:vAlign w:val="center"/>
            <w:hideMark/>
          </w:tcPr>
          <w:p w14:paraId="5544DA2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800" w:type="dxa"/>
            <w:noWrap/>
            <w:vAlign w:val="center"/>
            <w:hideMark/>
          </w:tcPr>
          <w:p w14:paraId="4D72AB51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145B28" w14:paraId="630577C6" w14:textId="77777777" w:rsidTr="00EE5703">
        <w:trPr>
          <w:trHeight w:val="423"/>
        </w:trPr>
        <w:tc>
          <w:tcPr>
            <w:tcW w:w="1435" w:type="dxa"/>
            <w:noWrap/>
            <w:vAlign w:val="center"/>
            <w:hideMark/>
          </w:tcPr>
          <w:p w14:paraId="34B8519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440" w:type="dxa"/>
            <w:noWrap/>
            <w:vAlign w:val="center"/>
            <w:hideMark/>
          </w:tcPr>
          <w:p w14:paraId="1E1F9B00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260" w:type="dxa"/>
            <w:noWrap/>
            <w:vAlign w:val="center"/>
            <w:hideMark/>
          </w:tcPr>
          <w:p w14:paraId="3D8A13DC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EE5703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080" w:type="dxa"/>
            <w:noWrap/>
            <w:vAlign w:val="center"/>
            <w:hideMark/>
          </w:tcPr>
          <w:p w14:paraId="7528B5FC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35DA874C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yes</w:t>
            </w:r>
          </w:p>
        </w:tc>
        <w:tc>
          <w:tcPr>
            <w:tcW w:w="1800" w:type="dxa"/>
            <w:noWrap/>
            <w:vAlign w:val="center"/>
            <w:hideMark/>
          </w:tcPr>
          <w:p w14:paraId="1B85471A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8D38A3" w:rsidRPr="00145B28" w14:paraId="18713464" w14:textId="77777777" w:rsidTr="00EE5703">
        <w:trPr>
          <w:trHeight w:val="423"/>
        </w:trPr>
        <w:tc>
          <w:tcPr>
            <w:tcW w:w="1435" w:type="dxa"/>
            <w:noWrap/>
            <w:vAlign w:val="center"/>
            <w:hideMark/>
          </w:tcPr>
          <w:p w14:paraId="63D0E422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440" w:type="dxa"/>
            <w:noWrap/>
            <w:vAlign w:val="center"/>
            <w:hideMark/>
          </w:tcPr>
          <w:p w14:paraId="5FCCDA32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260" w:type="dxa"/>
            <w:noWrap/>
            <w:vAlign w:val="center"/>
            <w:hideMark/>
          </w:tcPr>
          <w:p w14:paraId="50DB94F1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12EDC728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46FE08B2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1AA0733A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145B28" w14:paraId="12E2BFD3" w14:textId="77777777" w:rsidTr="00EE5703">
        <w:trPr>
          <w:trHeight w:val="423"/>
        </w:trPr>
        <w:tc>
          <w:tcPr>
            <w:tcW w:w="1435" w:type="dxa"/>
            <w:noWrap/>
            <w:vAlign w:val="center"/>
            <w:hideMark/>
          </w:tcPr>
          <w:p w14:paraId="49F39C45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faculty</w:t>
            </w:r>
          </w:p>
        </w:tc>
        <w:tc>
          <w:tcPr>
            <w:tcW w:w="1440" w:type="dxa"/>
            <w:noWrap/>
            <w:vAlign w:val="center"/>
            <w:hideMark/>
          </w:tcPr>
          <w:p w14:paraId="21BEE8E5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ຄະນະ</w:t>
            </w:r>
          </w:p>
        </w:tc>
        <w:tc>
          <w:tcPr>
            <w:tcW w:w="1260" w:type="dxa"/>
            <w:noWrap/>
            <w:vAlign w:val="center"/>
            <w:hideMark/>
          </w:tcPr>
          <w:p w14:paraId="33F96D43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EE5703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080" w:type="dxa"/>
            <w:noWrap/>
            <w:vAlign w:val="center"/>
            <w:hideMark/>
          </w:tcPr>
          <w:p w14:paraId="02E1758A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1E66EC94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800" w:type="dxa"/>
            <w:noWrap/>
            <w:vAlign w:val="center"/>
            <w:hideMark/>
          </w:tcPr>
          <w:p w14:paraId="6D8E9B25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faculty</w:t>
            </w:r>
          </w:p>
        </w:tc>
      </w:tr>
    </w:tbl>
    <w:p w14:paraId="660BB225" w14:textId="2ACAB671" w:rsidR="00EA096A" w:rsidRDefault="00EA096A" w:rsidP="00EE5703">
      <w:pPr>
        <w:pStyle w:val="ListParagraph"/>
        <w:spacing w:before="100" w:beforeAutospacing="1" w:after="120"/>
        <w:ind w:left="0"/>
        <w:jc w:val="center"/>
      </w:pPr>
      <w:bookmarkStart w:id="202" w:name="_Toc15255789"/>
      <w:r w:rsidRPr="00EA096A">
        <w:rPr>
          <w:rFonts w:cs="Saysettha OT" w:hint="cs"/>
          <w:cs/>
        </w:rPr>
        <w:t>ຕາຕະລາງທີ</w:t>
      </w:r>
      <w:r>
        <w:rPr>
          <w:rFonts w:hint="cs"/>
          <w:cs/>
        </w:rPr>
        <w:t xml:space="preserve"> </w:t>
      </w:r>
      <w:r w:rsidRPr="00871532">
        <w:rPr>
          <w:rFonts w:cs="Times New Roman"/>
          <w:noProof/>
          <w:cs/>
        </w:rPr>
        <w:fldChar w:fldCharType="begin"/>
      </w:r>
      <w:r w:rsidRPr="00871532">
        <w:rPr>
          <w:rFonts w:cs="Times New Roman"/>
          <w:noProof/>
          <w:cs/>
        </w:rPr>
        <w:instrText xml:space="preserve"> </w:instrText>
      </w:r>
      <w:r w:rsidRPr="00871532">
        <w:rPr>
          <w:rFonts w:cs="Times New Roman"/>
          <w:noProof/>
        </w:rPr>
        <w:instrText xml:space="preserve">STYLEREF </w:instrText>
      </w:r>
      <w:r w:rsidRPr="00871532">
        <w:rPr>
          <w:rFonts w:cs="Times New Roman"/>
          <w:noProof/>
          <w:cs/>
        </w:rPr>
        <w:instrText xml:space="preserve">1 </w:instrText>
      </w:r>
      <w:r w:rsidRPr="00871532">
        <w:rPr>
          <w:rFonts w:cs="Times New Roman"/>
          <w:noProof/>
        </w:rPr>
        <w:instrText>\s</w:instrText>
      </w:r>
      <w:r w:rsidRPr="00871532">
        <w:rPr>
          <w:rFonts w:cs="Times New Roman"/>
          <w:noProof/>
          <w:cs/>
        </w:rPr>
        <w:instrText xml:space="preserve"> </w:instrText>
      </w:r>
      <w:r w:rsidRPr="00871532">
        <w:rPr>
          <w:rFonts w:cs="Times New Roman"/>
          <w:noProof/>
          <w:cs/>
        </w:rPr>
        <w:fldChar w:fldCharType="separate"/>
      </w:r>
      <w:r w:rsidR="00396973">
        <w:rPr>
          <w:rFonts w:cs="Times New Roman"/>
          <w:noProof/>
        </w:rPr>
        <w:t>3</w:t>
      </w:r>
      <w:r w:rsidRPr="00871532">
        <w:rPr>
          <w:rFonts w:cs="Times New Roman"/>
          <w:noProof/>
          <w:cs/>
        </w:rPr>
        <w:fldChar w:fldCharType="end"/>
      </w:r>
      <w:r w:rsidRPr="00871532">
        <w:rPr>
          <w:rFonts w:cs="Times New Roman"/>
          <w:noProof/>
          <w:cs/>
        </w:rPr>
        <w:t>.</w:t>
      </w:r>
      <w:r w:rsidRPr="00871532">
        <w:rPr>
          <w:rFonts w:cs="Times New Roman"/>
          <w:noProof/>
          <w:cs/>
        </w:rPr>
        <w:fldChar w:fldCharType="begin"/>
      </w:r>
      <w:r w:rsidRPr="00871532">
        <w:rPr>
          <w:rFonts w:cs="Times New Roman"/>
          <w:noProof/>
          <w:cs/>
        </w:rPr>
        <w:instrText xml:space="preserve"> </w:instrText>
      </w:r>
      <w:r w:rsidRPr="00871532">
        <w:rPr>
          <w:rFonts w:cs="Times New Roman"/>
          <w:noProof/>
        </w:rPr>
        <w:instrText xml:space="preserve">SEQ </w:instrText>
      </w:r>
      <w:r w:rsidRPr="000400A5">
        <w:rPr>
          <w:rFonts w:ascii="DokChampa" w:hAnsi="DokChampa" w:cs="DokChampa" w:hint="cs"/>
          <w:noProof/>
          <w:cs/>
        </w:rPr>
        <w:instrText>ຕາຕະລາງທີ</w:instrText>
      </w:r>
      <w:r w:rsidRPr="00871532">
        <w:rPr>
          <w:rFonts w:cs="Times New Roman"/>
          <w:noProof/>
          <w:cs/>
        </w:rPr>
        <w:instrText xml:space="preserve"> </w:instrText>
      </w:r>
      <w:r w:rsidRPr="00871532">
        <w:rPr>
          <w:rFonts w:cs="Times New Roman"/>
          <w:noProof/>
        </w:rPr>
        <w:instrText xml:space="preserve">\* ARABIC \s </w:instrText>
      </w:r>
      <w:r w:rsidRPr="00871532">
        <w:rPr>
          <w:rFonts w:cs="Times New Roman"/>
          <w:noProof/>
          <w:cs/>
        </w:rPr>
        <w:instrText xml:space="preserve">1 </w:instrText>
      </w:r>
      <w:r w:rsidRPr="00871532">
        <w:rPr>
          <w:rFonts w:cs="Times New Roman"/>
          <w:noProof/>
          <w:cs/>
        </w:rPr>
        <w:fldChar w:fldCharType="separate"/>
      </w:r>
      <w:r w:rsidR="00396973">
        <w:rPr>
          <w:rFonts w:cs="Times New Roman"/>
          <w:noProof/>
        </w:rPr>
        <w:t>39</w:t>
      </w:r>
      <w:r w:rsidRPr="00871532">
        <w:rPr>
          <w:rFonts w:cs="Times New Roman"/>
          <w:noProof/>
          <w:cs/>
        </w:rPr>
        <w:fldChar w:fldCharType="end"/>
      </w:r>
      <w:r w:rsidRPr="000400A5">
        <w:rPr>
          <w:rFonts w:cs="Times New Roman"/>
          <w:noProof/>
        </w:rPr>
        <w:t>:</w:t>
      </w:r>
      <w:r>
        <w:t xml:space="preserve"> </w:t>
      </w:r>
      <w:r w:rsidR="00145B28" w:rsidRPr="00EA096A">
        <w:rPr>
          <w:rFonts w:cs="Saysettha OT" w:hint="cs"/>
          <w:cs/>
        </w:rPr>
        <w:t>ຕາຕະລາງ</w:t>
      </w:r>
      <w:r w:rsidRPr="00EC24F4">
        <w:rPr>
          <w:rFonts w:cs="Saysettha OT" w:hint="cs"/>
          <w:cs/>
        </w:rPr>
        <w:t>ຂໍ້ມູນໂຄງການ</w:t>
      </w:r>
      <w:r w:rsidRPr="00EC24F4">
        <w:rPr>
          <w:rFonts w:cs="Saysettha OT"/>
          <w:cs/>
        </w:rPr>
        <w:t xml:space="preserve"> (</w:t>
      </w:r>
      <w:r w:rsidRPr="00F83971">
        <w:t>Collection</w:t>
      </w:r>
      <w:r w:rsidRPr="00EC24F4">
        <w:rPr>
          <w:rFonts w:cs="Saysettha OT" w:hint="cs"/>
          <w:cs/>
        </w:rPr>
        <w:t xml:space="preserve"> </w:t>
      </w:r>
      <w:r w:rsidR="000A4B43">
        <w:t>p</w:t>
      </w:r>
      <w:r>
        <w:t>roject)</w:t>
      </w:r>
      <w:bookmarkEnd w:id="202"/>
    </w:p>
    <w:tbl>
      <w:tblPr>
        <w:tblStyle w:val="TableGrid1"/>
        <w:tblW w:w="8527" w:type="dxa"/>
        <w:jc w:val="center"/>
        <w:tblInd w:w="0" w:type="dxa"/>
        <w:tblLook w:val="04A0" w:firstRow="1" w:lastRow="0" w:firstColumn="1" w:lastColumn="0" w:noHBand="0" w:noVBand="1"/>
      </w:tblPr>
      <w:tblGrid>
        <w:gridCol w:w="1279"/>
        <w:gridCol w:w="1679"/>
        <w:gridCol w:w="1150"/>
        <w:gridCol w:w="1437"/>
        <w:gridCol w:w="1440"/>
        <w:gridCol w:w="1620"/>
      </w:tblGrid>
      <w:tr w:rsidR="008D38A3" w:rsidRPr="00145B28" w14:paraId="7C09B417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40FF29D5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79" w:type="dxa"/>
            <w:noWrap/>
            <w:vAlign w:val="center"/>
            <w:hideMark/>
          </w:tcPr>
          <w:p w14:paraId="17F49B9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150" w:type="dxa"/>
            <w:noWrap/>
            <w:vAlign w:val="center"/>
            <w:hideMark/>
          </w:tcPr>
          <w:p w14:paraId="1E02713D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437" w:type="dxa"/>
            <w:noWrap/>
            <w:vAlign w:val="center"/>
            <w:hideMark/>
          </w:tcPr>
          <w:p w14:paraId="5EBEE229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440" w:type="dxa"/>
            <w:noWrap/>
            <w:vAlign w:val="center"/>
            <w:hideMark/>
          </w:tcPr>
          <w:p w14:paraId="5BF73727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620" w:type="dxa"/>
            <w:noWrap/>
            <w:vAlign w:val="center"/>
            <w:hideMark/>
          </w:tcPr>
          <w:p w14:paraId="360BC177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145B28" w14:paraId="34EBD74E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1B4EC999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679" w:type="dxa"/>
            <w:noWrap/>
            <w:vAlign w:val="center"/>
            <w:hideMark/>
          </w:tcPr>
          <w:p w14:paraId="3898B425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150" w:type="dxa"/>
            <w:noWrap/>
            <w:vAlign w:val="center"/>
            <w:hideMark/>
          </w:tcPr>
          <w:p w14:paraId="5543C6CF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EE5703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437" w:type="dxa"/>
            <w:noWrap/>
            <w:vAlign w:val="center"/>
            <w:hideMark/>
          </w:tcPr>
          <w:p w14:paraId="242EC519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314C1804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yes</w:t>
            </w:r>
          </w:p>
        </w:tc>
        <w:tc>
          <w:tcPr>
            <w:tcW w:w="1620" w:type="dxa"/>
            <w:noWrap/>
            <w:vAlign w:val="center"/>
            <w:hideMark/>
          </w:tcPr>
          <w:p w14:paraId="4F421351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8D38A3" w:rsidRPr="00145B28" w14:paraId="49230749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56AF8CBF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title</w:t>
            </w:r>
          </w:p>
        </w:tc>
        <w:tc>
          <w:tcPr>
            <w:tcW w:w="1679" w:type="dxa"/>
            <w:noWrap/>
            <w:vAlign w:val="center"/>
            <w:hideMark/>
          </w:tcPr>
          <w:p w14:paraId="27B76B2E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ຫົວຂໍ້</w:t>
            </w:r>
          </w:p>
        </w:tc>
        <w:tc>
          <w:tcPr>
            <w:tcW w:w="1150" w:type="dxa"/>
            <w:noWrap/>
            <w:vAlign w:val="center"/>
            <w:hideMark/>
          </w:tcPr>
          <w:p w14:paraId="42979DDA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437" w:type="dxa"/>
            <w:noWrap/>
            <w:vAlign w:val="center"/>
            <w:hideMark/>
          </w:tcPr>
          <w:p w14:paraId="4D8F7B60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147D0126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1AA1B82B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145B28" w14:paraId="13C344BE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5FDB682A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goal</w:t>
            </w:r>
          </w:p>
        </w:tc>
        <w:tc>
          <w:tcPr>
            <w:tcW w:w="1679" w:type="dxa"/>
            <w:noWrap/>
            <w:vAlign w:val="center"/>
            <w:hideMark/>
          </w:tcPr>
          <w:p w14:paraId="7F37FBA1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ເປົ້າຫມາຍ</w:t>
            </w:r>
          </w:p>
        </w:tc>
        <w:tc>
          <w:tcPr>
            <w:tcW w:w="1150" w:type="dxa"/>
            <w:noWrap/>
            <w:vAlign w:val="center"/>
            <w:hideMark/>
          </w:tcPr>
          <w:p w14:paraId="21BD50AB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437" w:type="dxa"/>
            <w:noWrap/>
            <w:vAlign w:val="center"/>
            <w:hideMark/>
          </w:tcPr>
          <w:p w14:paraId="76CC694A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1AF02C6D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0AE524D9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145B28" w14:paraId="2D43942A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4530F16F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creator</w:t>
            </w:r>
          </w:p>
        </w:tc>
        <w:tc>
          <w:tcPr>
            <w:tcW w:w="1679" w:type="dxa"/>
            <w:noWrap/>
            <w:vAlign w:val="center"/>
            <w:hideMark/>
          </w:tcPr>
          <w:p w14:paraId="01AB02F3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ສ້າງ</w:t>
            </w:r>
          </w:p>
        </w:tc>
        <w:tc>
          <w:tcPr>
            <w:tcW w:w="1150" w:type="dxa"/>
            <w:noWrap/>
            <w:vAlign w:val="center"/>
            <w:hideMark/>
          </w:tcPr>
          <w:p w14:paraId="189CCCAB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EE5703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437" w:type="dxa"/>
            <w:noWrap/>
            <w:vAlign w:val="center"/>
            <w:hideMark/>
          </w:tcPr>
          <w:p w14:paraId="52646BED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718D4F97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553354A8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user</w:t>
            </w:r>
          </w:p>
        </w:tc>
      </w:tr>
      <w:tr w:rsidR="008D38A3" w:rsidRPr="00145B28" w14:paraId="58B38F34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1497CEA6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collaborator</w:t>
            </w:r>
          </w:p>
        </w:tc>
        <w:tc>
          <w:tcPr>
            <w:tcW w:w="1679" w:type="dxa"/>
            <w:noWrap/>
            <w:vAlign w:val="center"/>
            <w:hideMark/>
          </w:tcPr>
          <w:p w14:paraId="1EDF8369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ຮ່ວມ</w:t>
            </w:r>
            <w:r w:rsidRPr="00EE5703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ໂຄງການ</w:t>
            </w:r>
          </w:p>
        </w:tc>
        <w:tc>
          <w:tcPr>
            <w:tcW w:w="1150" w:type="dxa"/>
            <w:noWrap/>
            <w:vAlign w:val="center"/>
            <w:hideMark/>
          </w:tcPr>
          <w:p w14:paraId="7FC10318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Calibri" w:eastAsia="Times New Roman" w:hAnsi="Calibri" w:cs="Calibri"/>
                <w:szCs w:val="22"/>
              </w:rPr>
              <w:t>[ ]</w:t>
            </w:r>
          </w:p>
        </w:tc>
        <w:tc>
          <w:tcPr>
            <w:tcW w:w="1437" w:type="dxa"/>
            <w:noWrap/>
            <w:vAlign w:val="center"/>
            <w:hideMark/>
          </w:tcPr>
          <w:p w14:paraId="2AA0B983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72F9B1ED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702BBB0B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145B28" w14:paraId="63A68CA2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7B89A19E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funding</w:t>
            </w:r>
          </w:p>
        </w:tc>
        <w:tc>
          <w:tcPr>
            <w:tcW w:w="1679" w:type="dxa"/>
            <w:noWrap/>
            <w:vAlign w:val="center"/>
            <w:hideMark/>
          </w:tcPr>
          <w:p w14:paraId="6A0A2188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ທຶນ</w:t>
            </w:r>
          </w:p>
        </w:tc>
        <w:tc>
          <w:tcPr>
            <w:tcW w:w="1150" w:type="dxa"/>
            <w:noWrap/>
            <w:vAlign w:val="center"/>
            <w:hideMark/>
          </w:tcPr>
          <w:p w14:paraId="21B5576B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Calibri" w:eastAsia="Times New Roman" w:hAnsi="Calibri" w:cs="Calibri"/>
                <w:szCs w:val="22"/>
              </w:rPr>
              <w:t>[ { } ]</w:t>
            </w:r>
          </w:p>
        </w:tc>
        <w:tc>
          <w:tcPr>
            <w:tcW w:w="1437" w:type="dxa"/>
            <w:noWrap/>
            <w:vAlign w:val="center"/>
            <w:hideMark/>
          </w:tcPr>
          <w:p w14:paraId="44E764C2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funding</w:t>
            </w:r>
          </w:p>
        </w:tc>
        <w:tc>
          <w:tcPr>
            <w:tcW w:w="1440" w:type="dxa"/>
            <w:noWrap/>
            <w:vAlign w:val="center"/>
            <w:hideMark/>
          </w:tcPr>
          <w:p w14:paraId="7C114BDA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3E97E12F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145B28" w14:paraId="1C2ED571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076E0469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researches</w:t>
            </w:r>
          </w:p>
        </w:tc>
        <w:tc>
          <w:tcPr>
            <w:tcW w:w="1679" w:type="dxa"/>
            <w:noWrap/>
            <w:vAlign w:val="center"/>
            <w:hideMark/>
          </w:tcPr>
          <w:p w14:paraId="22ABF6A7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ການຄົ້ນຄວ້າ</w:t>
            </w:r>
          </w:p>
        </w:tc>
        <w:tc>
          <w:tcPr>
            <w:tcW w:w="1150" w:type="dxa"/>
            <w:noWrap/>
            <w:vAlign w:val="center"/>
            <w:hideMark/>
          </w:tcPr>
          <w:p w14:paraId="3A223B96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EE5703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437" w:type="dxa"/>
            <w:noWrap/>
            <w:vAlign w:val="center"/>
            <w:hideMark/>
          </w:tcPr>
          <w:p w14:paraId="4E54B7F1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23217936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5633CC3B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research</w:t>
            </w:r>
          </w:p>
        </w:tc>
      </w:tr>
      <w:tr w:rsidR="008D38A3" w:rsidRPr="00145B28" w14:paraId="6D188F0B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4BBF1A01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update</w:t>
            </w:r>
          </w:p>
        </w:tc>
        <w:tc>
          <w:tcPr>
            <w:tcW w:w="1679" w:type="dxa"/>
            <w:noWrap/>
            <w:vAlign w:val="center"/>
            <w:hideMark/>
          </w:tcPr>
          <w:p w14:paraId="7D557CEA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ຄວາມຄືບໜ້າ</w:t>
            </w:r>
          </w:p>
        </w:tc>
        <w:tc>
          <w:tcPr>
            <w:tcW w:w="1150" w:type="dxa"/>
            <w:noWrap/>
            <w:vAlign w:val="center"/>
            <w:hideMark/>
          </w:tcPr>
          <w:p w14:paraId="53A61411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Calibri" w:eastAsia="Times New Roman" w:hAnsi="Calibri" w:cs="Calibri"/>
                <w:szCs w:val="22"/>
              </w:rPr>
              <w:t>[ { } ]</w:t>
            </w:r>
          </w:p>
        </w:tc>
        <w:tc>
          <w:tcPr>
            <w:tcW w:w="1437" w:type="dxa"/>
            <w:noWrap/>
            <w:vAlign w:val="center"/>
            <w:hideMark/>
          </w:tcPr>
          <w:p w14:paraId="255CC225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update</w:t>
            </w:r>
          </w:p>
        </w:tc>
        <w:tc>
          <w:tcPr>
            <w:tcW w:w="1440" w:type="dxa"/>
            <w:noWrap/>
            <w:vAlign w:val="center"/>
            <w:hideMark/>
          </w:tcPr>
          <w:p w14:paraId="7290C37B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36A82ECF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145B28" w14:paraId="0C2242F5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62347CA6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startDate</w:t>
            </w:r>
            <w:proofErr w:type="spellEnd"/>
          </w:p>
        </w:tc>
        <w:tc>
          <w:tcPr>
            <w:tcW w:w="1679" w:type="dxa"/>
            <w:noWrap/>
            <w:vAlign w:val="center"/>
            <w:hideMark/>
          </w:tcPr>
          <w:p w14:paraId="129EDCA0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ວັນທີເລີ່ມ</w:t>
            </w:r>
          </w:p>
        </w:tc>
        <w:tc>
          <w:tcPr>
            <w:tcW w:w="1150" w:type="dxa"/>
            <w:noWrap/>
            <w:vAlign w:val="center"/>
            <w:hideMark/>
          </w:tcPr>
          <w:p w14:paraId="7382A450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437" w:type="dxa"/>
            <w:noWrap/>
            <w:vAlign w:val="center"/>
            <w:hideMark/>
          </w:tcPr>
          <w:p w14:paraId="75E6881F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2800FF3B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494C388D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145B28" w14:paraId="7E38B33F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196F5A4B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endDate</w:t>
            </w:r>
            <w:proofErr w:type="spellEnd"/>
          </w:p>
        </w:tc>
        <w:tc>
          <w:tcPr>
            <w:tcW w:w="1679" w:type="dxa"/>
            <w:noWrap/>
            <w:vAlign w:val="center"/>
            <w:hideMark/>
          </w:tcPr>
          <w:p w14:paraId="5FE7A5F1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ວັນທີສິ້ນສຸດ</w:t>
            </w:r>
          </w:p>
        </w:tc>
        <w:tc>
          <w:tcPr>
            <w:tcW w:w="1150" w:type="dxa"/>
            <w:noWrap/>
            <w:vAlign w:val="center"/>
            <w:hideMark/>
          </w:tcPr>
          <w:p w14:paraId="54D5FF51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Date</w:t>
            </w:r>
          </w:p>
        </w:tc>
        <w:tc>
          <w:tcPr>
            <w:tcW w:w="1437" w:type="dxa"/>
            <w:noWrap/>
            <w:vAlign w:val="center"/>
            <w:hideMark/>
          </w:tcPr>
          <w:p w14:paraId="30B0AE6D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052069F0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478CC39A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145B28" w14:paraId="327E48E4" w14:textId="77777777" w:rsidTr="00EE5703">
        <w:trPr>
          <w:trHeight w:val="451"/>
          <w:jc w:val="center"/>
        </w:trPr>
        <w:tc>
          <w:tcPr>
            <w:tcW w:w="1201" w:type="dxa"/>
            <w:noWrap/>
            <w:vAlign w:val="center"/>
            <w:hideMark/>
          </w:tcPr>
          <w:p w14:paraId="604182F4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isWorking</w:t>
            </w:r>
            <w:proofErr w:type="spellEnd"/>
          </w:p>
        </w:tc>
        <w:tc>
          <w:tcPr>
            <w:tcW w:w="1679" w:type="dxa"/>
            <w:noWrap/>
            <w:vAlign w:val="center"/>
            <w:hideMark/>
          </w:tcPr>
          <w:p w14:paraId="4C49A946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ກຳລັງດຳເນີນ</w:t>
            </w:r>
          </w:p>
        </w:tc>
        <w:tc>
          <w:tcPr>
            <w:tcW w:w="1150" w:type="dxa"/>
            <w:noWrap/>
            <w:vAlign w:val="center"/>
            <w:hideMark/>
          </w:tcPr>
          <w:p w14:paraId="40EFCC14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proofErr w:type="spellStart"/>
            <w:r w:rsidRPr="00EE5703">
              <w:rPr>
                <w:rFonts w:ascii="Times New Roman" w:eastAsia="Times New Roman" w:hAnsi="Times New Roman" w:cs="Times New Roman"/>
                <w:szCs w:val="22"/>
              </w:rPr>
              <w:t>ObjectId</w:t>
            </w:r>
            <w:proofErr w:type="spellEnd"/>
          </w:p>
        </w:tc>
        <w:tc>
          <w:tcPr>
            <w:tcW w:w="1437" w:type="dxa"/>
            <w:noWrap/>
            <w:vAlign w:val="center"/>
            <w:hideMark/>
          </w:tcPr>
          <w:p w14:paraId="4A74F973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440" w:type="dxa"/>
            <w:noWrap/>
            <w:vAlign w:val="center"/>
            <w:hideMark/>
          </w:tcPr>
          <w:p w14:paraId="049296FC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06B6EBBC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6F27B951" w14:textId="63545BF7" w:rsidR="00EA096A" w:rsidRDefault="00EA096A" w:rsidP="00EE5703">
      <w:pPr>
        <w:pStyle w:val="bodytext3"/>
        <w:spacing w:before="100" w:beforeAutospacing="1" w:after="120"/>
        <w:ind w:left="0" w:firstLine="0"/>
        <w:jc w:val="center"/>
      </w:pPr>
      <w:bookmarkStart w:id="203" w:name="_Toc15255790"/>
      <w:r w:rsidRPr="00EA096A">
        <w:rPr>
          <w:rFonts w:hint="cs"/>
          <w:cs/>
        </w:rPr>
        <w:t>ຕາຕະລາງທີ</w:t>
      </w:r>
      <w:r>
        <w:rPr>
          <w:rFonts w:hint="cs"/>
          <w:cs/>
        </w:rPr>
        <w:t xml:space="preserve"> </w:t>
      </w:r>
      <w:r w:rsidRPr="00483216">
        <w:rPr>
          <w:rFonts w:eastAsiaTheme="minorEastAsia" w:cs="Times New Roman"/>
          <w:noProof/>
          <w:cs/>
          <w:lang w:eastAsia="zh-CN"/>
        </w:rPr>
        <w:fldChar w:fldCharType="begin"/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483216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483216">
        <w:rPr>
          <w:rFonts w:eastAsiaTheme="minorEastAsia" w:cs="Times New Roman"/>
          <w:noProof/>
          <w:lang w:eastAsia="zh-CN" w:bidi="th-TH"/>
        </w:rPr>
        <w:instrText>\s</w:instrText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483216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483216">
        <w:rPr>
          <w:rFonts w:eastAsiaTheme="minorEastAsia" w:cs="Times New Roman"/>
          <w:noProof/>
          <w:cs/>
          <w:lang w:eastAsia="zh-CN"/>
        </w:rPr>
        <w:t>3</w:t>
      </w:r>
      <w:r w:rsidRPr="00483216">
        <w:rPr>
          <w:rFonts w:eastAsiaTheme="minorEastAsia" w:cs="Times New Roman"/>
          <w:noProof/>
          <w:cs/>
          <w:lang w:eastAsia="zh-CN"/>
        </w:rPr>
        <w:fldChar w:fldCharType="end"/>
      </w:r>
      <w:r w:rsidRPr="00483216">
        <w:rPr>
          <w:rFonts w:eastAsiaTheme="minorEastAsia" w:cs="Times New Roman"/>
          <w:noProof/>
          <w:cs/>
          <w:lang w:eastAsia="zh-CN"/>
        </w:rPr>
        <w:t>.</w:t>
      </w:r>
      <w:r w:rsidRPr="00483216">
        <w:rPr>
          <w:rFonts w:eastAsiaTheme="minorEastAsia" w:cs="Times New Roman"/>
          <w:noProof/>
          <w:cs/>
          <w:lang w:eastAsia="zh-CN"/>
        </w:rPr>
        <w:fldChar w:fldCharType="begin"/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483216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483216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483216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483216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483216">
        <w:rPr>
          <w:rFonts w:eastAsiaTheme="minorEastAsia" w:cs="Times New Roman"/>
          <w:noProof/>
          <w:cs/>
          <w:lang w:eastAsia="zh-CN"/>
        </w:rPr>
        <w:t>40</w:t>
      </w:r>
      <w:r w:rsidRPr="00483216">
        <w:rPr>
          <w:rFonts w:eastAsiaTheme="minorEastAsia" w:cs="Times New Roman"/>
          <w:noProof/>
          <w:cs/>
          <w:lang w:eastAsia="zh-CN"/>
        </w:rPr>
        <w:fldChar w:fldCharType="end"/>
      </w:r>
      <w:r w:rsidRPr="00483216">
        <w:rPr>
          <w:rFonts w:eastAsiaTheme="minorEastAsia" w:cs="Times New Roman"/>
          <w:noProof/>
          <w:lang w:eastAsia="zh-CN" w:bidi="th-TH"/>
        </w:rPr>
        <w:t>:</w:t>
      </w:r>
      <w:r>
        <w:t xml:space="preserve"> </w:t>
      </w:r>
      <w:r w:rsidR="00630DA2">
        <w:rPr>
          <w:rFonts w:hint="cs"/>
          <w:cs/>
        </w:rPr>
        <w:t>ຕາຕະລາງ</w:t>
      </w:r>
      <w:r>
        <w:t xml:space="preserve"> Sub Document</w:t>
      </w:r>
      <w:r>
        <w:rPr>
          <w:rFonts w:hint="cs"/>
          <w:cs/>
        </w:rPr>
        <w:t xml:space="preserve"> </w:t>
      </w:r>
      <w:r w:rsidRPr="00630DA2">
        <w:t>funding</w:t>
      </w:r>
      <w:r>
        <w:rPr>
          <w:rFonts w:hint="cs"/>
          <w:cs/>
        </w:rPr>
        <w:t xml:space="preserve"> ຂອງ </w:t>
      </w:r>
      <w:r w:rsidRPr="00630DA2">
        <w:t>Project</w:t>
      </w:r>
      <w:r>
        <w:t xml:space="preserve"> (Collection </w:t>
      </w:r>
      <w:r w:rsidR="000A4B43">
        <w:t>p</w:t>
      </w:r>
      <w:r w:rsidRPr="00630DA2">
        <w:t>roject</w:t>
      </w:r>
      <w:r>
        <w:t>)</w:t>
      </w:r>
      <w:bookmarkEnd w:id="203"/>
    </w:p>
    <w:tbl>
      <w:tblPr>
        <w:tblStyle w:val="TableGrid1"/>
        <w:tblW w:w="8475" w:type="dxa"/>
        <w:tblInd w:w="-5" w:type="dxa"/>
        <w:tblLook w:val="04A0" w:firstRow="1" w:lastRow="0" w:firstColumn="1" w:lastColumn="0" w:noHBand="0" w:noVBand="1"/>
      </w:tblPr>
      <w:tblGrid>
        <w:gridCol w:w="1455"/>
        <w:gridCol w:w="1620"/>
        <w:gridCol w:w="1440"/>
        <w:gridCol w:w="1080"/>
        <w:gridCol w:w="1260"/>
        <w:gridCol w:w="1620"/>
      </w:tblGrid>
      <w:tr w:rsidR="008D38A3" w:rsidRPr="003412EA" w14:paraId="6DF2EE62" w14:textId="77777777" w:rsidTr="00EE5703">
        <w:trPr>
          <w:trHeight w:val="410"/>
        </w:trPr>
        <w:tc>
          <w:tcPr>
            <w:tcW w:w="1455" w:type="dxa"/>
            <w:noWrap/>
            <w:vAlign w:val="center"/>
            <w:hideMark/>
          </w:tcPr>
          <w:p w14:paraId="5F6F3E74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20" w:type="dxa"/>
            <w:noWrap/>
            <w:vAlign w:val="center"/>
            <w:hideMark/>
          </w:tcPr>
          <w:p w14:paraId="49BBC425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440" w:type="dxa"/>
            <w:noWrap/>
            <w:vAlign w:val="center"/>
            <w:hideMark/>
          </w:tcPr>
          <w:p w14:paraId="4360AEA3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080" w:type="dxa"/>
            <w:noWrap/>
            <w:vAlign w:val="center"/>
            <w:hideMark/>
          </w:tcPr>
          <w:p w14:paraId="6F186BF8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60" w:type="dxa"/>
            <w:noWrap/>
            <w:vAlign w:val="center"/>
            <w:hideMark/>
          </w:tcPr>
          <w:p w14:paraId="16F2F13F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620" w:type="dxa"/>
            <w:noWrap/>
            <w:vAlign w:val="center"/>
            <w:hideMark/>
          </w:tcPr>
          <w:p w14:paraId="011DC3F3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630DA2" w14:paraId="79E25229" w14:textId="77777777" w:rsidTr="00EE5703">
        <w:trPr>
          <w:trHeight w:val="410"/>
        </w:trPr>
        <w:tc>
          <w:tcPr>
            <w:tcW w:w="1455" w:type="dxa"/>
            <w:noWrap/>
            <w:vAlign w:val="center"/>
            <w:hideMark/>
          </w:tcPr>
          <w:p w14:paraId="1BB00CC8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grantor</w:t>
            </w:r>
          </w:p>
        </w:tc>
        <w:tc>
          <w:tcPr>
            <w:tcW w:w="1620" w:type="dxa"/>
            <w:noWrap/>
            <w:vAlign w:val="center"/>
            <w:hideMark/>
          </w:tcPr>
          <w:p w14:paraId="4BE71851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ຜູ້ໃຫ້ທຶນ</w:t>
            </w:r>
          </w:p>
        </w:tc>
        <w:tc>
          <w:tcPr>
            <w:tcW w:w="1440" w:type="dxa"/>
            <w:noWrap/>
            <w:vAlign w:val="center"/>
            <w:hideMark/>
          </w:tcPr>
          <w:p w14:paraId="7B9CB616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String</w:t>
            </w:r>
          </w:p>
        </w:tc>
        <w:tc>
          <w:tcPr>
            <w:tcW w:w="1080" w:type="dxa"/>
            <w:noWrap/>
            <w:vAlign w:val="center"/>
            <w:hideMark/>
          </w:tcPr>
          <w:p w14:paraId="460261F4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6474A023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69303807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630DA2" w14:paraId="0D573A54" w14:textId="77777777" w:rsidTr="00EE5703">
        <w:trPr>
          <w:trHeight w:val="410"/>
        </w:trPr>
        <w:tc>
          <w:tcPr>
            <w:tcW w:w="1455" w:type="dxa"/>
            <w:noWrap/>
            <w:vAlign w:val="center"/>
            <w:hideMark/>
          </w:tcPr>
          <w:p w14:paraId="7A76E521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amount</w:t>
            </w:r>
          </w:p>
        </w:tc>
        <w:tc>
          <w:tcPr>
            <w:tcW w:w="1620" w:type="dxa"/>
            <w:noWrap/>
            <w:vAlign w:val="center"/>
            <w:hideMark/>
          </w:tcPr>
          <w:p w14:paraId="3E41151B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ຈຳນວນ</w:t>
            </w:r>
          </w:p>
        </w:tc>
        <w:tc>
          <w:tcPr>
            <w:tcW w:w="1440" w:type="dxa"/>
            <w:noWrap/>
            <w:vAlign w:val="center"/>
            <w:hideMark/>
          </w:tcPr>
          <w:p w14:paraId="61D378DC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EE5703">
              <w:rPr>
                <w:rFonts w:ascii="Times New Roman" w:eastAsia="Times New Roman" w:hAnsi="Times New Roman" w:cs="Times New Roman"/>
                <w:szCs w:val="22"/>
              </w:rPr>
              <w:t>Number</w:t>
            </w:r>
          </w:p>
        </w:tc>
        <w:tc>
          <w:tcPr>
            <w:tcW w:w="1080" w:type="dxa"/>
            <w:noWrap/>
            <w:vAlign w:val="center"/>
            <w:hideMark/>
          </w:tcPr>
          <w:p w14:paraId="08D077C7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408FB754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6478E788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4F074B17" w14:textId="4FCEEA27" w:rsidR="00EA096A" w:rsidRDefault="00EA096A" w:rsidP="00EE5703">
      <w:pPr>
        <w:pStyle w:val="bodytext3"/>
        <w:spacing w:before="100" w:beforeAutospacing="1" w:after="120"/>
        <w:ind w:left="0" w:firstLine="0"/>
        <w:jc w:val="center"/>
      </w:pPr>
      <w:bookmarkStart w:id="204" w:name="_Toc15255791"/>
      <w:r w:rsidRPr="00EA096A">
        <w:rPr>
          <w:rFonts w:hint="cs"/>
          <w:cs/>
        </w:rPr>
        <w:t>ຕາຕະລາງທີ</w:t>
      </w:r>
      <w:r>
        <w:rPr>
          <w:rFonts w:hint="cs"/>
          <w:cs/>
        </w:rPr>
        <w:t xml:space="preserve"> </w:t>
      </w:r>
      <w:r w:rsidRPr="00483216">
        <w:rPr>
          <w:rFonts w:eastAsiaTheme="minorEastAsia" w:cs="Times New Roman"/>
          <w:noProof/>
          <w:cs/>
          <w:lang w:eastAsia="zh-CN"/>
        </w:rPr>
        <w:fldChar w:fldCharType="begin"/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483216">
        <w:rPr>
          <w:rFonts w:eastAsiaTheme="minorEastAsia" w:cs="Times New Roman"/>
          <w:noProof/>
          <w:lang w:eastAsia="zh-CN" w:bidi="th-TH"/>
        </w:rPr>
        <w:instrText xml:space="preserve">STYLEREF </w:instrText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483216">
        <w:rPr>
          <w:rFonts w:eastAsiaTheme="minorEastAsia" w:cs="Times New Roman"/>
          <w:noProof/>
          <w:lang w:eastAsia="zh-CN" w:bidi="th-TH"/>
        </w:rPr>
        <w:instrText>\s</w:instrText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483216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483216">
        <w:rPr>
          <w:rFonts w:eastAsiaTheme="minorEastAsia" w:cs="Times New Roman"/>
          <w:noProof/>
          <w:cs/>
          <w:lang w:eastAsia="zh-CN"/>
        </w:rPr>
        <w:t>3</w:t>
      </w:r>
      <w:r w:rsidRPr="00483216">
        <w:rPr>
          <w:rFonts w:eastAsiaTheme="minorEastAsia" w:cs="Times New Roman"/>
          <w:noProof/>
          <w:cs/>
          <w:lang w:eastAsia="zh-CN"/>
        </w:rPr>
        <w:fldChar w:fldCharType="end"/>
      </w:r>
      <w:r w:rsidRPr="00483216">
        <w:rPr>
          <w:rFonts w:eastAsiaTheme="minorEastAsia" w:cs="Times New Roman"/>
          <w:noProof/>
          <w:cs/>
          <w:lang w:eastAsia="zh-CN"/>
        </w:rPr>
        <w:t>.</w:t>
      </w:r>
      <w:r w:rsidRPr="00483216">
        <w:rPr>
          <w:rFonts w:eastAsiaTheme="minorEastAsia" w:cs="Times New Roman"/>
          <w:noProof/>
          <w:cs/>
          <w:lang w:eastAsia="zh-CN"/>
        </w:rPr>
        <w:fldChar w:fldCharType="begin"/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483216">
        <w:rPr>
          <w:rFonts w:eastAsiaTheme="minorEastAsia" w:cs="Times New Roman"/>
          <w:noProof/>
          <w:lang w:eastAsia="zh-CN" w:bidi="th-TH"/>
        </w:rPr>
        <w:instrText xml:space="preserve">SEQ </w:instrText>
      </w:r>
      <w:r w:rsidRPr="00483216">
        <w:rPr>
          <w:rFonts w:ascii="DokChampa" w:eastAsiaTheme="minorEastAsia" w:hAnsi="DokChampa" w:cs="DokChampa" w:hint="cs"/>
          <w:noProof/>
          <w:cs/>
          <w:lang w:eastAsia="zh-CN"/>
        </w:rPr>
        <w:instrText>ຕາຕະລາງທີ</w:instrText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 </w:instrText>
      </w:r>
      <w:r w:rsidRPr="00483216">
        <w:rPr>
          <w:rFonts w:eastAsiaTheme="minorEastAsia" w:cs="Times New Roman"/>
          <w:noProof/>
          <w:lang w:eastAsia="zh-CN" w:bidi="th-TH"/>
        </w:rPr>
        <w:instrText xml:space="preserve">\* ARABIC \s </w:instrText>
      </w:r>
      <w:r w:rsidRPr="00483216">
        <w:rPr>
          <w:rFonts w:eastAsiaTheme="minorEastAsia" w:cs="Times New Roman"/>
          <w:noProof/>
          <w:cs/>
          <w:lang w:eastAsia="zh-CN"/>
        </w:rPr>
        <w:instrText xml:space="preserve">1 </w:instrText>
      </w:r>
      <w:r w:rsidRPr="00483216">
        <w:rPr>
          <w:rFonts w:eastAsiaTheme="minorEastAsia" w:cs="Times New Roman"/>
          <w:noProof/>
          <w:cs/>
          <w:lang w:eastAsia="zh-CN"/>
        </w:rPr>
        <w:fldChar w:fldCharType="separate"/>
      </w:r>
      <w:r w:rsidR="00396973" w:rsidRPr="00483216">
        <w:rPr>
          <w:rFonts w:eastAsiaTheme="minorEastAsia" w:cs="Times New Roman"/>
          <w:noProof/>
          <w:cs/>
          <w:lang w:eastAsia="zh-CN"/>
        </w:rPr>
        <w:t>41</w:t>
      </w:r>
      <w:r w:rsidRPr="00483216">
        <w:rPr>
          <w:rFonts w:eastAsiaTheme="minorEastAsia" w:cs="Times New Roman"/>
          <w:noProof/>
          <w:cs/>
          <w:lang w:eastAsia="zh-CN"/>
        </w:rPr>
        <w:fldChar w:fldCharType="end"/>
      </w:r>
      <w:r w:rsidRPr="00483216">
        <w:rPr>
          <w:rFonts w:eastAsiaTheme="minorEastAsia" w:cs="Times New Roman"/>
          <w:noProof/>
          <w:lang w:eastAsia="zh-CN" w:bidi="th-TH"/>
        </w:rPr>
        <w:t>:</w:t>
      </w:r>
      <w:r>
        <w:t xml:space="preserve"> </w:t>
      </w:r>
      <w:r w:rsidR="00630DA2">
        <w:rPr>
          <w:rFonts w:hint="cs"/>
          <w:cs/>
        </w:rPr>
        <w:t>ຕາຕະລາງ</w:t>
      </w:r>
      <w:r w:rsidRPr="00EA096A">
        <w:t xml:space="preserve"> </w:t>
      </w:r>
      <w:r>
        <w:t>Sub Document</w:t>
      </w:r>
      <w:r>
        <w:rPr>
          <w:rFonts w:hint="cs"/>
          <w:cs/>
        </w:rPr>
        <w:t xml:space="preserve"> </w:t>
      </w:r>
      <w:r w:rsidRPr="00145B28">
        <w:t>update</w:t>
      </w:r>
      <w:r>
        <w:rPr>
          <w:rFonts w:hint="cs"/>
          <w:cs/>
        </w:rPr>
        <w:t xml:space="preserve"> ຂອງ </w:t>
      </w:r>
      <w:r w:rsidRPr="00630DA2">
        <w:t>Project</w:t>
      </w:r>
      <w:r>
        <w:t xml:space="preserve"> (Collection </w:t>
      </w:r>
      <w:r w:rsidR="000A4B43">
        <w:t>p</w:t>
      </w:r>
      <w:r w:rsidRPr="00630DA2">
        <w:t>roject</w:t>
      </w:r>
      <w:r>
        <w:t>)</w:t>
      </w:r>
      <w:bookmarkEnd w:id="204"/>
    </w:p>
    <w:tbl>
      <w:tblPr>
        <w:tblStyle w:val="TableGrid1"/>
        <w:tblW w:w="8580" w:type="dxa"/>
        <w:jc w:val="center"/>
        <w:tblInd w:w="0" w:type="dxa"/>
        <w:tblLook w:val="04A0" w:firstRow="1" w:lastRow="0" w:firstColumn="1" w:lastColumn="0" w:noHBand="0" w:noVBand="1"/>
      </w:tblPr>
      <w:tblGrid>
        <w:gridCol w:w="1516"/>
        <w:gridCol w:w="1502"/>
        <w:gridCol w:w="1480"/>
        <w:gridCol w:w="1134"/>
        <w:gridCol w:w="1359"/>
        <w:gridCol w:w="1589"/>
      </w:tblGrid>
      <w:tr w:rsidR="008D38A3" w:rsidRPr="00630DA2" w14:paraId="3DCC4D89" w14:textId="77777777" w:rsidTr="00EE5703">
        <w:trPr>
          <w:trHeight w:val="423"/>
          <w:jc w:val="center"/>
        </w:trPr>
        <w:tc>
          <w:tcPr>
            <w:tcW w:w="1516" w:type="dxa"/>
            <w:noWrap/>
            <w:vAlign w:val="center"/>
            <w:hideMark/>
          </w:tcPr>
          <w:p w14:paraId="6181908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502" w:type="dxa"/>
            <w:noWrap/>
            <w:vAlign w:val="center"/>
            <w:hideMark/>
          </w:tcPr>
          <w:p w14:paraId="42934032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480" w:type="dxa"/>
            <w:noWrap/>
            <w:vAlign w:val="center"/>
            <w:hideMark/>
          </w:tcPr>
          <w:p w14:paraId="2612A93D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134" w:type="dxa"/>
            <w:noWrap/>
            <w:vAlign w:val="center"/>
            <w:hideMark/>
          </w:tcPr>
          <w:p w14:paraId="34F3524B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359" w:type="dxa"/>
            <w:noWrap/>
            <w:vAlign w:val="center"/>
            <w:hideMark/>
          </w:tcPr>
          <w:p w14:paraId="75A8C582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589" w:type="dxa"/>
            <w:noWrap/>
            <w:vAlign w:val="center"/>
            <w:hideMark/>
          </w:tcPr>
          <w:p w14:paraId="66AE0A41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630DA2" w14:paraId="53DA770E" w14:textId="77777777" w:rsidTr="00EE5703">
        <w:trPr>
          <w:trHeight w:val="423"/>
          <w:jc w:val="center"/>
        </w:trPr>
        <w:tc>
          <w:tcPr>
            <w:tcW w:w="1516" w:type="dxa"/>
            <w:noWrap/>
            <w:vAlign w:val="center"/>
            <w:hideMark/>
          </w:tcPr>
          <w:p w14:paraId="61C74627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title</w:t>
            </w:r>
          </w:p>
        </w:tc>
        <w:tc>
          <w:tcPr>
            <w:tcW w:w="1502" w:type="dxa"/>
            <w:noWrap/>
            <w:vAlign w:val="center"/>
            <w:hideMark/>
          </w:tcPr>
          <w:p w14:paraId="34DB27A7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ຫົວຂໍ້</w:t>
            </w:r>
          </w:p>
        </w:tc>
        <w:tc>
          <w:tcPr>
            <w:tcW w:w="1480" w:type="dxa"/>
            <w:noWrap/>
            <w:vAlign w:val="center"/>
            <w:hideMark/>
          </w:tcPr>
          <w:p w14:paraId="568CF135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String</w:t>
            </w:r>
          </w:p>
        </w:tc>
        <w:tc>
          <w:tcPr>
            <w:tcW w:w="1134" w:type="dxa"/>
            <w:noWrap/>
            <w:vAlign w:val="center"/>
            <w:hideMark/>
          </w:tcPr>
          <w:p w14:paraId="780E594A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359" w:type="dxa"/>
            <w:noWrap/>
            <w:vAlign w:val="center"/>
            <w:hideMark/>
          </w:tcPr>
          <w:p w14:paraId="59846052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589" w:type="dxa"/>
            <w:noWrap/>
            <w:vAlign w:val="center"/>
            <w:hideMark/>
          </w:tcPr>
          <w:p w14:paraId="46700E1E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630DA2" w14:paraId="52539060" w14:textId="77777777" w:rsidTr="00EE5703">
        <w:trPr>
          <w:trHeight w:val="423"/>
          <w:jc w:val="center"/>
        </w:trPr>
        <w:tc>
          <w:tcPr>
            <w:tcW w:w="1516" w:type="dxa"/>
            <w:noWrap/>
            <w:vAlign w:val="center"/>
            <w:hideMark/>
          </w:tcPr>
          <w:p w14:paraId="7F162BF9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update</w:t>
            </w:r>
          </w:p>
        </w:tc>
        <w:tc>
          <w:tcPr>
            <w:tcW w:w="1502" w:type="dxa"/>
            <w:noWrap/>
            <w:vAlign w:val="center"/>
            <w:hideMark/>
          </w:tcPr>
          <w:p w14:paraId="10A1F223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ຄວາມຄືບຫນ້າ</w:t>
            </w:r>
          </w:p>
        </w:tc>
        <w:tc>
          <w:tcPr>
            <w:tcW w:w="1480" w:type="dxa"/>
            <w:noWrap/>
            <w:vAlign w:val="center"/>
            <w:hideMark/>
          </w:tcPr>
          <w:p w14:paraId="2FD2D3CD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String</w:t>
            </w:r>
          </w:p>
        </w:tc>
        <w:tc>
          <w:tcPr>
            <w:tcW w:w="1134" w:type="dxa"/>
            <w:noWrap/>
            <w:vAlign w:val="center"/>
            <w:hideMark/>
          </w:tcPr>
          <w:p w14:paraId="461423F5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359" w:type="dxa"/>
            <w:noWrap/>
            <w:vAlign w:val="center"/>
            <w:hideMark/>
          </w:tcPr>
          <w:p w14:paraId="0DB44898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589" w:type="dxa"/>
            <w:noWrap/>
            <w:vAlign w:val="center"/>
            <w:hideMark/>
          </w:tcPr>
          <w:p w14:paraId="5851B9D9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630DA2" w14:paraId="674C7D6A" w14:textId="77777777" w:rsidTr="00EE5703">
        <w:trPr>
          <w:trHeight w:val="423"/>
          <w:jc w:val="center"/>
        </w:trPr>
        <w:tc>
          <w:tcPr>
            <w:tcW w:w="1516" w:type="dxa"/>
            <w:noWrap/>
            <w:vAlign w:val="center"/>
            <w:hideMark/>
          </w:tcPr>
          <w:p w14:paraId="6AD684D8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date</w:t>
            </w:r>
          </w:p>
        </w:tc>
        <w:tc>
          <w:tcPr>
            <w:tcW w:w="1502" w:type="dxa"/>
            <w:noWrap/>
            <w:vAlign w:val="center"/>
            <w:hideMark/>
          </w:tcPr>
          <w:p w14:paraId="42B347BB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ວັນທີ</w:t>
            </w:r>
          </w:p>
        </w:tc>
        <w:tc>
          <w:tcPr>
            <w:tcW w:w="1480" w:type="dxa"/>
            <w:noWrap/>
            <w:vAlign w:val="center"/>
            <w:hideMark/>
          </w:tcPr>
          <w:p w14:paraId="72D3B51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Date</w:t>
            </w:r>
          </w:p>
        </w:tc>
        <w:tc>
          <w:tcPr>
            <w:tcW w:w="1134" w:type="dxa"/>
            <w:noWrap/>
            <w:vAlign w:val="center"/>
            <w:hideMark/>
          </w:tcPr>
          <w:p w14:paraId="3ED7EDC1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359" w:type="dxa"/>
            <w:noWrap/>
            <w:vAlign w:val="center"/>
            <w:hideMark/>
          </w:tcPr>
          <w:p w14:paraId="7CC8E53E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589" w:type="dxa"/>
            <w:noWrap/>
            <w:vAlign w:val="center"/>
            <w:hideMark/>
          </w:tcPr>
          <w:p w14:paraId="420F7D73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2FEBC6EB" w14:textId="77777777" w:rsidR="00722DFB" w:rsidRDefault="00722DFB" w:rsidP="002C7D15">
      <w:pPr>
        <w:pStyle w:val="caption3"/>
        <w:rPr>
          <w:cs/>
        </w:rPr>
      </w:pPr>
      <w:bookmarkStart w:id="205" w:name="_Toc15255792"/>
      <w:r>
        <w:rPr>
          <w:cs/>
        </w:rPr>
        <w:br w:type="page"/>
      </w:r>
    </w:p>
    <w:p w14:paraId="31125CCD" w14:textId="5A7AB12C" w:rsidR="00630DA2" w:rsidRDefault="009B62D1" w:rsidP="002C7D15">
      <w:pPr>
        <w:pStyle w:val="caption3"/>
      </w:pPr>
      <w:r w:rsidRPr="00EA096A">
        <w:rPr>
          <w:rFonts w:hint="cs"/>
          <w:cs/>
        </w:rPr>
        <w:t>ຕາຕະລາງທີ</w:t>
      </w:r>
      <w:r>
        <w:rPr>
          <w:rFonts w:hint="cs"/>
          <w:cs/>
        </w:rPr>
        <w:t xml:space="preserve"> </w:t>
      </w:r>
      <w:r w:rsidRPr="00483216">
        <w:rPr>
          <w:rFonts w:cs="Times New Roman"/>
          <w:noProof/>
          <w:color w:val="auto"/>
          <w:cs/>
        </w:rPr>
        <w:fldChar w:fldCharType="begin"/>
      </w:r>
      <w:r w:rsidRPr="00483216">
        <w:rPr>
          <w:rFonts w:cs="Times New Roman"/>
          <w:noProof/>
          <w:color w:val="auto"/>
          <w:cs/>
        </w:rPr>
        <w:instrText xml:space="preserve"> </w:instrText>
      </w:r>
      <w:r w:rsidRPr="00483216">
        <w:rPr>
          <w:rFonts w:cs="Times New Roman"/>
          <w:noProof/>
          <w:color w:val="auto"/>
          <w:lang w:bidi="th-TH"/>
        </w:rPr>
        <w:instrText xml:space="preserve">STYLEREF </w:instrText>
      </w:r>
      <w:r w:rsidRPr="00483216">
        <w:rPr>
          <w:rFonts w:cs="Times New Roman"/>
          <w:noProof/>
          <w:color w:val="auto"/>
          <w:cs/>
        </w:rPr>
        <w:instrText xml:space="preserve">1 </w:instrText>
      </w:r>
      <w:r w:rsidRPr="00483216">
        <w:rPr>
          <w:rFonts w:cs="Times New Roman"/>
          <w:noProof/>
          <w:color w:val="auto"/>
          <w:lang w:bidi="th-TH"/>
        </w:rPr>
        <w:instrText>\s</w:instrText>
      </w:r>
      <w:r w:rsidRPr="00483216">
        <w:rPr>
          <w:rFonts w:cs="Times New Roman"/>
          <w:noProof/>
          <w:color w:val="auto"/>
          <w:cs/>
        </w:rPr>
        <w:instrText xml:space="preserve"> </w:instrText>
      </w:r>
      <w:r w:rsidRPr="00483216">
        <w:rPr>
          <w:rFonts w:cs="Times New Roman"/>
          <w:noProof/>
          <w:color w:val="auto"/>
          <w:cs/>
        </w:rPr>
        <w:fldChar w:fldCharType="separate"/>
      </w:r>
      <w:r w:rsidR="00396973" w:rsidRPr="00483216">
        <w:rPr>
          <w:rFonts w:cs="Times New Roman"/>
          <w:noProof/>
          <w:color w:val="auto"/>
          <w:cs/>
        </w:rPr>
        <w:t>3</w:t>
      </w:r>
      <w:r w:rsidRPr="00483216">
        <w:rPr>
          <w:rFonts w:cs="Times New Roman"/>
          <w:noProof/>
          <w:color w:val="auto"/>
          <w:cs/>
        </w:rPr>
        <w:fldChar w:fldCharType="end"/>
      </w:r>
      <w:r w:rsidRPr="00483216">
        <w:rPr>
          <w:rFonts w:cs="Times New Roman"/>
          <w:noProof/>
          <w:color w:val="auto"/>
          <w:cs/>
        </w:rPr>
        <w:t>.</w:t>
      </w:r>
      <w:r w:rsidRPr="00483216">
        <w:rPr>
          <w:rFonts w:cs="Times New Roman"/>
          <w:noProof/>
          <w:color w:val="auto"/>
          <w:cs/>
        </w:rPr>
        <w:fldChar w:fldCharType="begin"/>
      </w:r>
      <w:r w:rsidRPr="00483216">
        <w:rPr>
          <w:rFonts w:cs="Times New Roman"/>
          <w:noProof/>
          <w:color w:val="auto"/>
          <w:cs/>
        </w:rPr>
        <w:instrText xml:space="preserve"> </w:instrText>
      </w:r>
      <w:r w:rsidRPr="00483216">
        <w:rPr>
          <w:rFonts w:cs="Times New Roman"/>
          <w:noProof/>
          <w:color w:val="auto"/>
          <w:lang w:bidi="th-TH"/>
        </w:rPr>
        <w:instrText xml:space="preserve">SEQ </w:instrText>
      </w:r>
      <w:r w:rsidRPr="00483216">
        <w:rPr>
          <w:rFonts w:ascii="DokChampa" w:hAnsi="DokChampa" w:cs="DokChampa" w:hint="cs"/>
          <w:noProof/>
          <w:color w:val="auto"/>
          <w:cs/>
        </w:rPr>
        <w:instrText>ຕາຕະລາງທີ</w:instrText>
      </w:r>
      <w:r w:rsidRPr="00483216">
        <w:rPr>
          <w:rFonts w:cs="Times New Roman"/>
          <w:noProof/>
          <w:color w:val="auto"/>
          <w:cs/>
        </w:rPr>
        <w:instrText xml:space="preserve"> </w:instrText>
      </w:r>
      <w:r w:rsidRPr="00483216">
        <w:rPr>
          <w:rFonts w:cs="Times New Roman"/>
          <w:noProof/>
          <w:color w:val="auto"/>
          <w:lang w:bidi="th-TH"/>
        </w:rPr>
        <w:instrText xml:space="preserve">\* ARABIC \s </w:instrText>
      </w:r>
      <w:r w:rsidRPr="00483216">
        <w:rPr>
          <w:rFonts w:cs="Times New Roman"/>
          <w:noProof/>
          <w:color w:val="auto"/>
          <w:cs/>
        </w:rPr>
        <w:instrText xml:space="preserve">1 </w:instrText>
      </w:r>
      <w:r w:rsidRPr="00483216">
        <w:rPr>
          <w:rFonts w:cs="Times New Roman"/>
          <w:noProof/>
          <w:color w:val="auto"/>
          <w:cs/>
        </w:rPr>
        <w:fldChar w:fldCharType="separate"/>
      </w:r>
      <w:r w:rsidR="00396973" w:rsidRPr="00483216">
        <w:rPr>
          <w:rFonts w:cs="Times New Roman"/>
          <w:noProof/>
          <w:color w:val="auto"/>
          <w:cs/>
        </w:rPr>
        <w:t>42</w:t>
      </w:r>
      <w:r w:rsidRPr="00483216">
        <w:rPr>
          <w:rFonts w:cs="Times New Roman"/>
          <w:noProof/>
          <w:color w:val="auto"/>
          <w:cs/>
        </w:rPr>
        <w:fldChar w:fldCharType="end"/>
      </w:r>
      <w:r w:rsidRPr="00483216">
        <w:rPr>
          <w:rFonts w:cs="Times New Roman"/>
          <w:noProof/>
          <w:color w:val="auto"/>
          <w:lang w:bidi="th-TH"/>
        </w:rPr>
        <w:t>:</w:t>
      </w:r>
      <w:r>
        <w:t xml:space="preserve"> </w:t>
      </w:r>
      <w:r w:rsidR="00630DA2">
        <w:rPr>
          <w:rFonts w:hint="cs"/>
          <w:cs/>
        </w:rPr>
        <w:t>ຕາຕະລາງ</w:t>
      </w:r>
      <w:r w:rsidRPr="00EC24F4">
        <w:rPr>
          <w:rFonts w:hint="cs"/>
          <w:cs/>
        </w:rPr>
        <w:t>ຂໍ້ມູນປະເພດຕີພິມ</w:t>
      </w:r>
      <w:r w:rsidRPr="00EC24F4">
        <w:rPr>
          <w:cs/>
        </w:rPr>
        <w:t xml:space="preserve"> (</w:t>
      </w:r>
      <w:r w:rsidRPr="00F83971">
        <w:t>Collection</w:t>
      </w:r>
      <w:r w:rsidRPr="00EC24F4">
        <w:rPr>
          <w:rFonts w:hint="cs"/>
          <w:cs/>
        </w:rPr>
        <w:t xml:space="preserve"> </w:t>
      </w:r>
      <w:proofErr w:type="spellStart"/>
      <w:r w:rsidR="000A4B43">
        <w:t>p</w:t>
      </w:r>
      <w:r>
        <w:t>ublication</w:t>
      </w:r>
      <w:r w:rsidR="000A4B43">
        <w:t>T</w:t>
      </w:r>
      <w:r>
        <w:t>ype</w:t>
      </w:r>
      <w:proofErr w:type="spellEnd"/>
      <w:r>
        <w:t>)</w:t>
      </w:r>
      <w:bookmarkEnd w:id="205"/>
    </w:p>
    <w:tbl>
      <w:tblPr>
        <w:tblStyle w:val="TableGrid1"/>
        <w:tblW w:w="8635" w:type="dxa"/>
        <w:tblInd w:w="-5" w:type="dxa"/>
        <w:tblLook w:val="04A0" w:firstRow="1" w:lastRow="0" w:firstColumn="1" w:lastColumn="0" w:noHBand="0" w:noVBand="1"/>
      </w:tblPr>
      <w:tblGrid>
        <w:gridCol w:w="1320"/>
        <w:gridCol w:w="1915"/>
        <w:gridCol w:w="1260"/>
        <w:gridCol w:w="1260"/>
        <w:gridCol w:w="1260"/>
        <w:gridCol w:w="1620"/>
      </w:tblGrid>
      <w:tr w:rsidR="008D38A3" w:rsidRPr="00630DA2" w14:paraId="23DFD01B" w14:textId="77777777" w:rsidTr="00EE5703">
        <w:trPr>
          <w:trHeight w:val="385"/>
        </w:trPr>
        <w:tc>
          <w:tcPr>
            <w:tcW w:w="1320" w:type="dxa"/>
            <w:noWrap/>
            <w:vAlign w:val="center"/>
            <w:hideMark/>
          </w:tcPr>
          <w:p w14:paraId="146AA88E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915" w:type="dxa"/>
            <w:noWrap/>
            <w:vAlign w:val="center"/>
            <w:hideMark/>
          </w:tcPr>
          <w:p w14:paraId="5AD1120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60" w:type="dxa"/>
            <w:noWrap/>
            <w:vAlign w:val="center"/>
            <w:hideMark/>
          </w:tcPr>
          <w:p w14:paraId="21AE349F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260" w:type="dxa"/>
            <w:noWrap/>
            <w:vAlign w:val="center"/>
            <w:hideMark/>
          </w:tcPr>
          <w:p w14:paraId="33257E92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60" w:type="dxa"/>
            <w:noWrap/>
            <w:vAlign w:val="center"/>
            <w:hideMark/>
          </w:tcPr>
          <w:p w14:paraId="40757377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620" w:type="dxa"/>
            <w:noWrap/>
            <w:vAlign w:val="center"/>
            <w:hideMark/>
          </w:tcPr>
          <w:p w14:paraId="74DB808E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630DA2" w14:paraId="1AE861E7" w14:textId="77777777" w:rsidTr="00EE5703">
        <w:trPr>
          <w:trHeight w:val="385"/>
        </w:trPr>
        <w:tc>
          <w:tcPr>
            <w:tcW w:w="1320" w:type="dxa"/>
            <w:noWrap/>
            <w:vAlign w:val="center"/>
            <w:hideMark/>
          </w:tcPr>
          <w:p w14:paraId="5C3F73D9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915" w:type="dxa"/>
            <w:noWrap/>
            <w:vAlign w:val="center"/>
            <w:hideMark/>
          </w:tcPr>
          <w:p w14:paraId="094C3616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ຊື່</w:t>
            </w:r>
          </w:p>
        </w:tc>
        <w:tc>
          <w:tcPr>
            <w:tcW w:w="1260" w:type="dxa"/>
            <w:noWrap/>
            <w:vAlign w:val="center"/>
            <w:hideMark/>
          </w:tcPr>
          <w:p w14:paraId="4BC38CD5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String</w:t>
            </w:r>
          </w:p>
        </w:tc>
        <w:tc>
          <w:tcPr>
            <w:tcW w:w="1260" w:type="dxa"/>
            <w:noWrap/>
            <w:vAlign w:val="center"/>
            <w:hideMark/>
          </w:tcPr>
          <w:p w14:paraId="27FEB2FA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7124F45D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31BF81EE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6A42546E" w14:textId="7E9915B2" w:rsidR="008D38A3" w:rsidRDefault="009B62D1" w:rsidP="002C7D15">
      <w:pPr>
        <w:pStyle w:val="caption3"/>
      </w:pPr>
      <w:bookmarkStart w:id="206" w:name="_Toc15255793"/>
      <w:r w:rsidRPr="00EA096A">
        <w:rPr>
          <w:rFonts w:hint="cs"/>
          <w:cs/>
        </w:rPr>
        <w:t>ຕາຕະລາງທີ</w:t>
      </w:r>
      <w:r>
        <w:rPr>
          <w:rFonts w:hint="cs"/>
          <w:cs/>
        </w:rPr>
        <w:t xml:space="preserve"> </w:t>
      </w:r>
      <w:r w:rsidRPr="00483216">
        <w:rPr>
          <w:rFonts w:cs="Times New Roman"/>
          <w:noProof/>
          <w:color w:val="auto"/>
          <w:cs/>
        </w:rPr>
        <w:fldChar w:fldCharType="begin"/>
      </w:r>
      <w:r w:rsidRPr="00483216">
        <w:rPr>
          <w:rFonts w:cs="Times New Roman"/>
          <w:noProof/>
          <w:color w:val="auto"/>
          <w:cs/>
        </w:rPr>
        <w:instrText xml:space="preserve"> </w:instrText>
      </w:r>
      <w:r w:rsidRPr="00483216">
        <w:rPr>
          <w:rFonts w:cs="Times New Roman"/>
          <w:noProof/>
          <w:color w:val="auto"/>
          <w:lang w:bidi="th-TH"/>
        </w:rPr>
        <w:instrText xml:space="preserve">STYLEREF </w:instrText>
      </w:r>
      <w:r w:rsidRPr="00483216">
        <w:rPr>
          <w:rFonts w:cs="Times New Roman"/>
          <w:noProof/>
          <w:color w:val="auto"/>
          <w:cs/>
        </w:rPr>
        <w:instrText xml:space="preserve">1 </w:instrText>
      </w:r>
      <w:r w:rsidRPr="00483216">
        <w:rPr>
          <w:rFonts w:cs="Times New Roman"/>
          <w:noProof/>
          <w:color w:val="auto"/>
          <w:lang w:bidi="th-TH"/>
        </w:rPr>
        <w:instrText>\s</w:instrText>
      </w:r>
      <w:r w:rsidRPr="00483216">
        <w:rPr>
          <w:rFonts w:cs="Times New Roman"/>
          <w:noProof/>
          <w:color w:val="auto"/>
          <w:cs/>
        </w:rPr>
        <w:instrText xml:space="preserve"> </w:instrText>
      </w:r>
      <w:r w:rsidRPr="00483216">
        <w:rPr>
          <w:rFonts w:cs="Times New Roman"/>
          <w:noProof/>
          <w:color w:val="auto"/>
          <w:cs/>
        </w:rPr>
        <w:fldChar w:fldCharType="separate"/>
      </w:r>
      <w:r w:rsidR="00396973" w:rsidRPr="00483216">
        <w:rPr>
          <w:rFonts w:cs="Times New Roman"/>
          <w:noProof/>
          <w:color w:val="auto"/>
          <w:cs/>
        </w:rPr>
        <w:t>3</w:t>
      </w:r>
      <w:r w:rsidRPr="00483216">
        <w:rPr>
          <w:rFonts w:cs="Times New Roman"/>
          <w:noProof/>
          <w:color w:val="auto"/>
          <w:cs/>
        </w:rPr>
        <w:fldChar w:fldCharType="end"/>
      </w:r>
      <w:r w:rsidRPr="00483216">
        <w:rPr>
          <w:rFonts w:cs="Times New Roman"/>
          <w:noProof/>
          <w:color w:val="auto"/>
          <w:cs/>
        </w:rPr>
        <w:t>.</w:t>
      </w:r>
      <w:r w:rsidRPr="00483216">
        <w:rPr>
          <w:rFonts w:cs="Times New Roman"/>
          <w:noProof/>
          <w:color w:val="auto"/>
          <w:cs/>
        </w:rPr>
        <w:fldChar w:fldCharType="begin"/>
      </w:r>
      <w:r w:rsidRPr="00483216">
        <w:rPr>
          <w:rFonts w:cs="Times New Roman"/>
          <w:noProof/>
          <w:color w:val="auto"/>
          <w:cs/>
        </w:rPr>
        <w:instrText xml:space="preserve"> </w:instrText>
      </w:r>
      <w:r w:rsidRPr="00483216">
        <w:rPr>
          <w:rFonts w:cs="Times New Roman"/>
          <w:noProof/>
          <w:color w:val="auto"/>
          <w:lang w:bidi="th-TH"/>
        </w:rPr>
        <w:instrText xml:space="preserve">SEQ </w:instrText>
      </w:r>
      <w:r w:rsidRPr="00483216">
        <w:rPr>
          <w:rFonts w:ascii="DokChampa" w:hAnsi="DokChampa" w:cs="DokChampa" w:hint="cs"/>
          <w:noProof/>
          <w:color w:val="auto"/>
          <w:cs/>
        </w:rPr>
        <w:instrText>ຕາຕະລາງທີ</w:instrText>
      </w:r>
      <w:r w:rsidRPr="00483216">
        <w:rPr>
          <w:rFonts w:cs="Times New Roman"/>
          <w:noProof/>
          <w:color w:val="auto"/>
          <w:cs/>
        </w:rPr>
        <w:instrText xml:space="preserve"> </w:instrText>
      </w:r>
      <w:r w:rsidRPr="00483216">
        <w:rPr>
          <w:rFonts w:cs="Times New Roman"/>
          <w:noProof/>
          <w:color w:val="auto"/>
          <w:lang w:bidi="th-TH"/>
        </w:rPr>
        <w:instrText xml:space="preserve">\* ARABIC \s </w:instrText>
      </w:r>
      <w:r w:rsidRPr="00483216">
        <w:rPr>
          <w:rFonts w:cs="Times New Roman"/>
          <w:noProof/>
          <w:color w:val="auto"/>
          <w:cs/>
        </w:rPr>
        <w:instrText xml:space="preserve">1 </w:instrText>
      </w:r>
      <w:r w:rsidRPr="00483216">
        <w:rPr>
          <w:rFonts w:cs="Times New Roman"/>
          <w:noProof/>
          <w:color w:val="auto"/>
          <w:cs/>
        </w:rPr>
        <w:fldChar w:fldCharType="separate"/>
      </w:r>
      <w:r w:rsidR="00396973" w:rsidRPr="00483216">
        <w:rPr>
          <w:rFonts w:cs="Times New Roman"/>
          <w:noProof/>
          <w:color w:val="auto"/>
          <w:cs/>
        </w:rPr>
        <w:t>43</w:t>
      </w:r>
      <w:r w:rsidRPr="00483216">
        <w:rPr>
          <w:rFonts w:cs="Times New Roman"/>
          <w:noProof/>
          <w:color w:val="auto"/>
          <w:cs/>
        </w:rPr>
        <w:fldChar w:fldCharType="end"/>
      </w:r>
      <w:r w:rsidRPr="00483216">
        <w:rPr>
          <w:rFonts w:cs="Times New Roman"/>
          <w:noProof/>
          <w:color w:val="auto"/>
          <w:lang w:bidi="th-TH"/>
        </w:rPr>
        <w:t>:</w:t>
      </w:r>
      <w:r>
        <w:t xml:space="preserve"> </w:t>
      </w:r>
      <w:r w:rsidR="00630DA2">
        <w:rPr>
          <w:rFonts w:hint="cs"/>
          <w:cs/>
        </w:rPr>
        <w:t>ຕາຕະລາງ</w:t>
      </w:r>
      <w:r w:rsidRPr="00381B7F">
        <w:rPr>
          <w:rFonts w:hint="cs"/>
          <w:cs/>
        </w:rPr>
        <w:t>ຂໍ້ມູນປະເພດບົດຄົ້ນຄວ້າ</w:t>
      </w:r>
      <w:r w:rsidRPr="00381B7F">
        <w:rPr>
          <w:cs/>
        </w:rPr>
        <w:t xml:space="preserve"> (</w:t>
      </w:r>
      <w:r w:rsidRPr="00F83971">
        <w:t>Collection</w:t>
      </w:r>
      <w:r w:rsidRPr="00381B7F">
        <w:rPr>
          <w:rFonts w:hint="cs"/>
          <w:cs/>
        </w:rPr>
        <w:t xml:space="preserve"> </w:t>
      </w:r>
      <w:proofErr w:type="spellStart"/>
      <w:r w:rsidR="000A4B43">
        <w:t>r</w:t>
      </w:r>
      <w:r>
        <w:t>esearch</w:t>
      </w:r>
      <w:r w:rsidR="007F242D">
        <w:t>T</w:t>
      </w:r>
      <w:r>
        <w:t>ype</w:t>
      </w:r>
      <w:proofErr w:type="spellEnd"/>
      <w:r>
        <w:t>)</w:t>
      </w:r>
      <w:bookmarkEnd w:id="206"/>
    </w:p>
    <w:tbl>
      <w:tblPr>
        <w:tblStyle w:val="TableGrid1"/>
        <w:tblW w:w="8635" w:type="dxa"/>
        <w:tblInd w:w="-5" w:type="dxa"/>
        <w:tblLook w:val="04A0" w:firstRow="1" w:lastRow="0" w:firstColumn="1" w:lastColumn="0" w:noHBand="0" w:noVBand="1"/>
      </w:tblPr>
      <w:tblGrid>
        <w:gridCol w:w="1320"/>
        <w:gridCol w:w="1915"/>
        <w:gridCol w:w="1260"/>
        <w:gridCol w:w="1260"/>
        <w:gridCol w:w="1260"/>
        <w:gridCol w:w="1620"/>
      </w:tblGrid>
      <w:tr w:rsidR="008D38A3" w:rsidRPr="00630DA2" w14:paraId="042BBD8E" w14:textId="77777777" w:rsidTr="00EE5703">
        <w:trPr>
          <w:trHeight w:val="385"/>
        </w:trPr>
        <w:tc>
          <w:tcPr>
            <w:tcW w:w="1320" w:type="dxa"/>
            <w:noWrap/>
            <w:vAlign w:val="center"/>
            <w:hideMark/>
          </w:tcPr>
          <w:p w14:paraId="1697AB30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915" w:type="dxa"/>
            <w:noWrap/>
            <w:vAlign w:val="center"/>
            <w:hideMark/>
          </w:tcPr>
          <w:p w14:paraId="538F1333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260" w:type="dxa"/>
            <w:noWrap/>
            <w:vAlign w:val="center"/>
            <w:hideMark/>
          </w:tcPr>
          <w:p w14:paraId="32E05F4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260" w:type="dxa"/>
            <w:noWrap/>
            <w:vAlign w:val="center"/>
            <w:hideMark/>
          </w:tcPr>
          <w:p w14:paraId="64B4C34B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60" w:type="dxa"/>
            <w:noWrap/>
            <w:vAlign w:val="center"/>
            <w:hideMark/>
          </w:tcPr>
          <w:p w14:paraId="05B5088A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620" w:type="dxa"/>
            <w:noWrap/>
            <w:vAlign w:val="center"/>
            <w:hideMark/>
          </w:tcPr>
          <w:p w14:paraId="0D154604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630DA2" w14:paraId="085A993E" w14:textId="77777777" w:rsidTr="00EE5703">
        <w:trPr>
          <w:trHeight w:val="385"/>
        </w:trPr>
        <w:tc>
          <w:tcPr>
            <w:tcW w:w="1320" w:type="dxa"/>
            <w:noWrap/>
            <w:vAlign w:val="center"/>
            <w:hideMark/>
          </w:tcPr>
          <w:p w14:paraId="1D13A99C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915" w:type="dxa"/>
            <w:noWrap/>
            <w:vAlign w:val="center"/>
            <w:hideMark/>
          </w:tcPr>
          <w:p w14:paraId="165E81EB" w14:textId="77777777" w:rsidR="008D38A3" w:rsidRPr="00EE5703" w:rsidRDefault="008D38A3" w:rsidP="00EE5703">
            <w:pPr>
              <w:rPr>
                <w:rFonts w:ascii="Saysettha OT" w:eastAsia="Times New Roman" w:hAnsi="Saysettha OT" w:cs="Saysettha OT"/>
                <w:szCs w:val="22"/>
              </w:rPr>
            </w:pPr>
            <w:r w:rsidRPr="00EE5703">
              <w:rPr>
                <w:rFonts w:ascii="Saysettha OT" w:eastAsia="Times New Roman" w:hAnsi="Saysettha OT" w:cs="Saysettha OT" w:hint="cs"/>
                <w:szCs w:val="22"/>
                <w:cs/>
                <w:lang w:bidi="lo-LA"/>
              </w:rPr>
              <w:t>ຊື່</w:t>
            </w:r>
          </w:p>
        </w:tc>
        <w:tc>
          <w:tcPr>
            <w:tcW w:w="1260" w:type="dxa"/>
            <w:noWrap/>
            <w:vAlign w:val="center"/>
            <w:hideMark/>
          </w:tcPr>
          <w:p w14:paraId="42AAC958" w14:textId="77777777" w:rsidR="008D38A3" w:rsidRPr="00EE5703" w:rsidRDefault="008D38A3" w:rsidP="00EE5703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EE5703">
              <w:rPr>
                <w:rFonts w:ascii="Times New Roman" w:eastAsia="Times New Roman" w:hAnsi="Times New Roman" w:cs="Saysettha OT"/>
                <w:szCs w:val="22"/>
                <w:lang w:bidi="lo-LA"/>
              </w:rPr>
              <w:t>String</w:t>
            </w:r>
          </w:p>
        </w:tc>
        <w:tc>
          <w:tcPr>
            <w:tcW w:w="1260" w:type="dxa"/>
            <w:noWrap/>
            <w:vAlign w:val="center"/>
            <w:hideMark/>
          </w:tcPr>
          <w:p w14:paraId="2CFB1EEB" w14:textId="77777777" w:rsidR="008D38A3" w:rsidRPr="00EE5703" w:rsidRDefault="008D38A3" w:rsidP="00EE5703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60" w:type="dxa"/>
            <w:noWrap/>
            <w:vAlign w:val="center"/>
            <w:hideMark/>
          </w:tcPr>
          <w:p w14:paraId="38DDF111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20" w:type="dxa"/>
            <w:noWrap/>
            <w:vAlign w:val="center"/>
            <w:hideMark/>
          </w:tcPr>
          <w:p w14:paraId="3575EEE5" w14:textId="77777777" w:rsidR="008D38A3" w:rsidRPr="00EE5703" w:rsidRDefault="008D38A3" w:rsidP="00EE5703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1B7E289C" w14:textId="1DA1F5E0" w:rsidR="009B62D1" w:rsidRDefault="009B62D1" w:rsidP="004C22DE">
      <w:pPr>
        <w:spacing w:before="100" w:beforeAutospacing="1" w:after="120"/>
        <w:jc w:val="center"/>
        <w:rPr>
          <w:rFonts w:ascii="Times New Roman" w:hAnsi="Times New Roman" w:cs="Saysettha OT"/>
          <w:color w:val="000000" w:themeColor="text1"/>
          <w:sz w:val="24"/>
          <w:szCs w:val="24"/>
          <w:lang w:bidi="lo-LA"/>
        </w:rPr>
      </w:pPr>
      <w:bookmarkStart w:id="207" w:name="_Toc15255794"/>
      <w:r w:rsidRPr="009B62D1">
        <w:rPr>
          <w:rFonts w:ascii="Times New Roman" w:hAnsi="Times New Roman" w:cs="Saysettha OT" w:hint="cs"/>
          <w:color w:val="000000" w:themeColor="text1"/>
          <w:sz w:val="24"/>
          <w:szCs w:val="24"/>
          <w:cs/>
        </w:rPr>
        <w:t>ຕາຕະລາງທີ</w:t>
      </w:r>
      <w:r w:rsidRPr="000400A5">
        <w:rPr>
          <w:rFonts w:ascii="Times New Roman" w:eastAsia="Times New Roman" w:hAnsi="Times New Roman" w:cs="Times New Roman" w:hint="cs"/>
          <w:noProof/>
          <w:sz w:val="24"/>
          <w:szCs w:val="24"/>
          <w:cs/>
          <w:lang w:eastAsia="en-US"/>
        </w:rPr>
        <w:t xml:space="preserve"> </w: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fldChar w:fldCharType="begin"/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instrText xml:space="preserve"> 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STYLEREF 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instrText xml:space="preserve">1 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</w:rPr>
        <w:instrText>\s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instrText xml:space="preserve"> 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fldChar w:fldCharType="separate"/>
      </w:r>
      <w:r w:rsidR="00396973" w:rsidRPr="00483216">
        <w:rPr>
          <w:rFonts w:ascii="Times New Roman" w:hAnsi="Times New Roman" w:cs="Times New Roman"/>
          <w:noProof/>
          <w:color w:val="000000" w:themeColor="text1"/>
          <w:sz w:val="24"/>
          <w:szCs w:val="24"/>
          <w:cs/>
        </w:rPr>
        <w:t>3</w: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fldChar w:fldCharType="end"/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t>.</w: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fldChar w:fldCharType="begin"/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instrText xml:space="preserve"> 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SEQ </w:instrText>
      </w:r>
      <w:r w:rsidRPr="00483216">
        <w:rPr>
          <w:rFonts w:ascii="DokChampa" w:hAnsi="DokChampa" w:cs="DokChampa" w:hint="cs"/>
          <w:color w:val="000000" w:themeColor="text1"/>
          <w:sz w:val="24"/>
          <w:szCs w:val="24"/>
          <w:cs/>
        </w:rPr>
        <w:instrText>ຕາຕະລາງທີ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instrText xml:space="preserve"> 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\* ARABIC \s 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instrText xml:space="preserve">1 </w:instrTex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fldChar w:fldCharType="separate"/>
      </w:r>
      <w:r w:rsidR="00396973" w:rsidRPr="00483216">
        <w:rPr>
          <w:rFonts w:ascii="Times New Roman" w:hAnsi="Times New Roman" w:cs="Times New Roman"/>
          <w:noProof/>
          <w:color w:val="000000" w:themeColor="text1"/>
          <w:sz w:val="24"/>
          <w:szCs w:val="24"/>
          <w:cs/>
        </w:rPr>
        <w:t>44</w:t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  <w:cs/>
        </w:rPr>
        <w:fldChar w:fldCharType="end"/>
      </w:r>
      <w:r w:rsidRPr="00483216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9B62D1">
        <w:rPr>
          <w:rFonts w:ascii="Times New Roman" w:hAnsi="Times New Roman" w:cs="Saysettha OT"/>
          <w:color w:val="000000" w:themeColor="text1"/>
          <w:sz w:val="24"/>
          <w:szCs w:val="24"/>
          <w:lang w:bidi="lo-LA"/>
        </w:rPr>
        <w:t xml:space="preserve"> </w:t>
      </w:r>
      <w:r w:rsidR="00A456B7" w:rsidRPr="009B62D1">
        <w:rPr>
          <w:rFonts w:ascii="Times New Roman" w:hAnsi="Times New Roman" w:cs="Saysettha OT" w:hint="cs"/>
          <w:color w:val="000000" w:themeColor="text1"/>
          <w:sz w:val="24"/>
          <w:szCs w:val="24"/>
          <w:cs/>
        </w:rPr>
        <w:t>ຕາຕະລາງ</w:t>
      </w:r>
      <w:r w:rsidRPr="009B62D1">
        <w:rPr>
          <w:rFonts w:ascii="Times New Roman" w:hAnsi="Times New Roman" w:cs="Saysettha OT" w:hint="cs"/>
          <w:color w:val="000000" w:themeColor="text1"/>
          <w:sz w:val="24"/>
          <w:szCs w:val="24"/>
          <w:cs/>
        </w:rPr>
        <w:t>ຂໍ້ມູນສະຖາບັນ</w:t>
      </w:r>
      <w:r w:rsidRPr="009B62D1">
        <w:rPr>
          <w:rFonts w:ascii="Times New Roman" w:hAnsi="Times New Roman" w:cs="Saysettha OT"/>
          <w:color w:val="000000" w:themeColor="text1"/>
          <w:sz w:val="24"/>
          <w:szCs w:val="24"/>
          <w:cs/>
        </w:rPr>
        <w:t xml:space="preserve"> (</w:t>
      </w:r>
      <w:r w:rsidRPr="009B62D1">
        <w:rPr>
          <w:rFonts w:ascii="Times New Roman" w:hAnsi="Times New Roman" w:cs="Saysettha OT"/>
          <w:color w:val="000000" w:themeColor="text1"/>
          <w:sz w:val="24"/>
          <w:szCs w:val="24"/>
          <w:lang w:bidi="lo-LA"/>
        </w:rPr>
        <w:t>Collection</w:t>
      </w:r>
      <w:r w:rsidRPr="009B62D1">
        <w:rPr>
          <w:rFonts w:ascii="Times New Roman" w:hAnsi="Times New Roman" w:cs="Saysettha OT" w:hint="cs"/>
          <w:color w:val="000000" w:themeColor="text1"/>
          <w:sz w:val="24"/>
          <w:szCs w:val="24"/>
          <w:cs/>
        </w:rPr>
        <w:t xml:space="preserve"> </w:t>
      </w:r>
      <w:r w:rsidR="000A4B43">
        <w:rPr>
          <w:rFonts w:ascii="Times New Roman" w:hAnsi="Times New Roman" w:cs="Saysettha OT"/>
          <w:color w:val="000000" w:themeColor="text1"/>
          <w:sz w:val="24"/>
          <w:szCs w:val="24"/>
        </w:rPr>
        <w:t>i</w:t>
      </w:r>
      <w:r w:rsidRPr="009B62D1">
        <w:rPr>
          <w:rFonts w:ascii="Times New Roman" w:hAnsi="Times New Roman" w:cs="Saysettha OT"/>
          <w:color w:val="000000" w:themeColor="text1"/>
          <w:sz w:val="24"/>
          <w:szCs w:val="24"/>
          <w:lang w:bidi="lo-LA"/>
        </w:rPr>
        <w:t>nstitution)</w:t>
      </w:r>
      <w:bookmarkEnd w:id="207"/>
    </w:p>
    <w:tbl>
      <w:tblPr>
        <w:tblStyle w:val="TableGrid1"/>
        <w:tblW w:w="8702" w:type="dxa"/>
        <w:tblInd w:w="-5" w:type="dxa"/>
        <w:tblLook w:val="04A0" w:firstRow="1" w:lastRow="0" w:firstColumn="1" w:lastColumn="0" w:noHBand="0" w:noVBand="1"/>
      </w:tblPr>
      <w:tblGrid>
        <w:gridCol w:w="1615"/>
        <w:gridCol w:w="1641"/>
        <w:gridCol w:w="1309"/>
        <w:gridCol w:w="1242"/>
        <w:gridCol w:w="1276"/>
        <w:gridCol w:w="1619"/>
      </w:tblGrid>
      <w:tr w:rsidR="008D38A3" w:rsidRPr="00A456B7" w14:paraId="7A03F4A6" w14:textId="77777777" w:rsidTr="004C22DE">
        <w:trPr>
          <w:trHeight w:val="432"/>
        </w:trPr>
        <w:tc>
          <w:tcPr>
            <w:tcW w:w="1615" w:type="dxa"/>
            <w:noWrap/>
            <w:vAlign w:val="center"/>
            <w:hideMark/>
          </w:tcPr>
          <w:p w14:paraId="583780D1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41" w:type="dxa"/>
            <w:noWrap/>
            <w:vAlign w:val="center"/>
            <w:hideMark/>
          </w:tcPr>
          <w:p w14:paraId="6455B102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309" w:type="dxa"/>
            <w:noWrap/>
            <w:vAlign w:val="center"/>
            <w:hideMark/>
          </w:tcPr>
          <w:p w14:paraId="467486D2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242" w:type="dxa"/>
            <w:noWrap/>
            <w:vAlign w:val="center"/>
            <w:hideMark/>
          </w:tcPr>
          <w:p w14:paraId="7F65121B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76" w:type="dxa"/>
            <w:noWrap/>
            <w:vAlign w:val="center"/>
            <w:hideMark/>
          </w:tcPr>
          <w:p w14:paraId="6374A49F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619" w:type="dxa"/>
            <w:noWrap/>
            <w:vAlign w:val="center"/>
            <w:hideMark/>
          </w:tcPr>
          <w:p w14:paraId="0CDC49B2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A456B7" w14:paraId="4E51953D" w14:textId="77777777" w:rsidTr="004C22DE">
        <w:trPr>
          <w:trHeight w:val="432"/>
        </w:trPr>
        <w:tc>
          <w:tcPr>
            <w:tcW w:w="1615" w:type="dxa"/>
            <w:noWrap/>
            <w:vAlign w:val="center"/>
            <w:hideMark/>
          </w:tcPr>
          <w:p w14:paraId="04CD6CFC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641" w:type="dxa"/>
            <w:noWrap/>
            <w:vAlign w:val="center"/>
            <w:hideMark/>
          </w:tcPr>
          <w:p w14:paraId="57DAA995" w14:textId="77777777" w:rsidR="008D38A3" w:rsidRPr="004C22DE" w:rsidRDefault="008D38A3" w:rsidP="004C22DE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C22DE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309" w:type="dxa"/>
            <w:noWrap/>
            <w:vAlign w:val="center"/>
            <w:hideMark/>
          </w:tcPr>
          <w:p w14:paraId="7AA88F25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ObjectId</w:t>
            </w:r>
            <w:proofErr w:type="spellEnd"/>
          </w:p>
        </w:tc>
        <w:tc>
          <w:tcPr>
            <w:tcW w:w="1242" w:type="dxa"/>
            <w:noWrap/>
            <w:vAlign w:val="center"/>
            <w:hideMark/>
          </w:tcPr>
          <w:p w14:paraId="2F886C5D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76" w:type="dxa"/>
            <w:noWrap/>
            <w:vAlign w:val="center"/>
            <w:hideMark/>
          </w:tcPr>
          <w:p w14:paraId="1FB1F13F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yes</w:t>
            </w:r>
          </w:p>
        </w:tc>
        <w:tc>
          <w:tcPr>
            <w:tcW w:w="1619" w:type="dxa"/>
            <w:noWrap/>
            <w:vAlign w:val="center"/>
            <w:hideMark/>
          </w:tcPr>
          <w:p w14:paraId="0880BFFA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8D38A3" w:rsidRPr="00A456B7" w14:paraId="45FF3C61" w14:textId="77777777" w:rsidTr="004C22DE">
        <w:trPr>
          <w:trHeight w:val="432"/>
        </w:trPr>
        <w:tc>
          <w:tcPr>
            <w:tcW w:w="1615" w:type="dxa"/>
            <w:noWrap/>
            <w:vAlign w:val="center"/>
            <w:hideMark/>
          </w:tcPr>
          <w:p w14:paraId="2AD72093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641" w:type="dxa"/>
            <w:noWrap/>
            <w:vAlign w:val="center"/>
            <w:hideMark/>
          </w:tcPr>
          <w:p w14:paraId="1A0971F5" w14:textId="77777777" w:rsidR="008D38A3" w:rsidRPr="004C22DE" w:rsidRDefault="008D38A3" w:rsidP="004C22DE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C22DE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309" w:type="dxa"/>
            <w:noWrap/>
            <w:vAlign w:val="center"/>
            <w:hideMark/>
          </w:tcPr>
          <w:p w14:paraId="77659393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String</w:t>
            </w:r>
          </w:p>
        </w:tc>
        <w:tc>
          <w:tcPr>
            <w:tcW w:w="1242" w:type="dxa"/>
            <w:noWrap/>
            <w:vAlign w:val="center"/>
            <w:hideMark/>
          </w:tcPr>
          <w:p w14:paraId="0EDB6ADD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76" w:type="dxa"/>
            <w:noWrap/>
            <w:vAlign w:val="center"/>
            <w:hideMark/>
          </w:tcPr>
          <w:p w14:paraId="129F4886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19" w:type="dxa"/>
            <w:noWrap/>
            <w:vAlign w:val="center"/>
            <w:hideMark/>
          </w:tcPr>
          <w:p w14:paraId="03AE04EA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A456B7" w14:paraId="3A1E0AF3" w14:textId="77777777" w:rsidTr="004C22DE">
        <w:trPr>
          <w:trHeight w:val="432"/>
        </w:trPr>
        <w:tc>
          <w:tcPr>
            <w:tcW w:w="1615" w:type="dxa"/>
            <w:noWrap/>
            <w:vAlign w:val="center"/>
            <w:hideMark/>
          </w:tcPr>
          <w:p w14:paraId="6BBC37FE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state</w:t>
            </w:r>
          </w:p>
        </w:tc>
        <w:tc>
          <w:tcPr>
            <w:tcW w:w="1641" w:type="dxa"/>
            <w:noWrap/>
            <w:vAlign w:val="center"/>
            <w:hideMark/>
          </w:tcPr>
          <w:p w14:paraId="2EBCF48D" w14:textId="77777777" w:rsidR="008D38A3" w:rsidRPr="004C22DE" w:rsidRDefault="008D38A3" w:rsidP="004C22DE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C22DE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ັດ</w:t>
            </w:r>
          </w:p>
        </w:tc>
        <w:tc>
          <w:tcPr>
            <w:tcW w:w="1309" w:type="dxa"/>
            <w:noWrap/>
            <w:vAlign w:val="center"/>
            <w:hideMark/>
          </w:tcPr>
          <w:p w14:paraId="21FE80A5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String</w:t>
            </w:r>
          </w:p>
        </w:tc>
        <w:tc>
          <w:tcPr>
            <w:tcW w:w="1242" w:type="dxa"/>
            <w:noWrap/>
            <w:vAlign w:val="center"/>
            <w:hideMark/>
          </w:tcPr>
          <w:p w14:paraId="3B99EEFE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76" w:type="dxa"/>
            <w:noWrap/>
            <w:vAlign w:val="center"/>
            <w:hideMark/>
          </w:tcPr>
          <w:p w14:paraId="1B7250D4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19" w:type="dxa"/>
            <w:noWrap/>
            <w:vAlign w:val="center"/>
            <w:hideMark/>
          </w:tcPr>
          <w:p w14:paraId="0B93A498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A456B7" w14:paraId="16E089DB" w14:textId="77777777" w:rsidTr="004C22DE">
        <w:trPr>
          <w:trHeight w:val="432"/>
        </w:trPr>
        <w:tc>
          <w:tcPr>
            <w:tcW w:w="1615" w:type="dxa"/>
            <w:noWrap/>
            <w:vAlign w:val="center"/>
            <w:hideMark/>
          </w:tcPr>
          <w:p w14:paraId="2D96DACE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country</w:t>
            </w:r>
          </w:p>
        </w:tc>
        <w:tc>
          <w:tcPr>
            <w:tcW w:w="1641" w:type="dxa"/>
            <w:noWrap/>
            <w:vAlign w:val="center"/>
            <w:hideMark/>
          </w:tcPr>
          <w:p w14:paraId="0F54D21A" w14:textId="77777777" w:rsidR="008D38A3" w:rsidRPr="004C22DE" w:rsidRDefault="008D38A3" w:rsidP="004C22DE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C22DE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ປະເທດ</w:t>
            </w:r>
          </w:p>
        </w:tc>
        <w:tc>
          <w:tcPr>
            <w:tcW w:w="1309" w:type="dxa"/>
            <w:noWrap/>
            <w:vAlign w:val="center"/>
            <w:hideMark/>
          </w:tcPr>
          <w:p w14:paraId="440CEAF0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String</w:t>
            </w:r>
          </w:p>
        </w:tc>
        <w:tc>
          <w:tcPr>
            <w:tcW w:w="1242" w:type="dxa"/>
            <w:noWrap/>
            <w:vAlign w:val="center"/>
            <w:hideMark/>
          </w:tcPr>
          <w:p w14:paraId="3E9DDB92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76" w:type="dxa"/>
            <w:noWrap/>
            <w:vAlign w:val="center"/>
            <w:hideMark/>
          </w:tcPr>
          <w:p w14:paraId="48FD3679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19" w:type="dxa"/>
            <w:noWrap/>
            <w:vAlign w:val="center"/>
            <w:hideMark/>
          </w:tcPr>
          <w:p w14:paraId="351F8FE8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</w:tbl>
    <w:p w14:paraId="22B829EE" w14:textId="64BCA212" w:rsidR="00963AD5" w:rsidRDefault="009B62D1" w:rsidP="002C7D15">
      <w:pPr>
        <w:pStyle w:val="caption3"/>
      </w:pPr>
      <w:bookmarkStart w:id="208" w:name="_Toc15255795"/>
      <w:r w:rsidRPr="009B62D1">
        <w:rPr>
          <w:rFonts w:hint="cs"/>
          <w:cs/>
        </w:rPr>
        <w:t xml:space="preserve">ຕາຕະລາງທີ </w:t>
      </w:r>
      <w:r w:rsidRPr="00483216">
        <w:rPr>
          <w:rFonts w:cs="Times New Roman"/>
          <w:noProof/>
          <w:cs/>
        </w:rPr>
        <w:fldChar w:fldCharType="begin"/>
      </w:r>
      <w:r w:rsidRPr="00483216">
        <w:rPr>
          <w:rFonts w:cs="Times New Roman"/>
          <w:noProof/>
          <w:cs/>
        </w:rPr>
        <w:instrText xml:space="preserve"> </w:instrText>
      </w:r>
      <w:r w:rsidRPr="00483216">
        <w:rPr>
          <w:rFonts w:cs="Times New Roman"/>
          <w:noProof/>
          <w:lang w:bidi="th-TH"/>
        </w:rPr>
        <w:instrText xml:space="preserve">STYLEREF </w:instrText>
      </w:r>
      <w:r w:rsidRPr="00483216">
        <w:rPr>
          <w:rFonts w:cs="Times New Roman"/>
          <w:noProof/>
          <w:cs/>
        </w:rPr>
        <w:instrText xml:space="preserve">1 </w:instrText>
      </w:r>
      <w:r w:rsidRPr="00483216">
        <w:rPr>
          <w:rFonts w:cs="Times New Roman"/>
          <w:noProof/>
          <w:lang w:bidi="th-TH"/>
        </w:rPr>
        <w:instrText>\s</w:instrText>
      </w:r>
      <w:r w:rsidRPr="00483216">
        <w:rPr>
          <w:rFonts w:cs="Times New Roman"/>
          <w:noProof/>
          <w:cs/>
        </w:rPr>
        <w:instrText xml:space="preserve"> </w:instrText>
      </w:r>
      <w:r w:rsidRPr="00483216">
        <w:rPr>
          <w:rFonts w:cs="Times New Roman"/>
          <w:noProof/>
          <w:cs/>
        </w:rPr>
        <w:fldChar w:fldCharType="separate"/>
      </w:r>
      <w:r w:rsidR="00396973" w:rsidRPr="00483216">
        <w:rPr>
          <w:rFonts w:cs="Times New Roman"/>
          <w:noProof/>
          <w:cs/>
        </w:rPr>
        <w:t>3</w:t>
      </w:r>
      <w:r w:rsidRPr="00483216">
        <w:rPr>
          <w:rFonts w:cs="Times New Roman"/>
          <w:noProof/>
          <w:cs/>
        </w:rPr>
        <w:fldChar w:fldCharType="end"/>
      </w:r>
      <w:r w:rsidRPr="00483216">
        <w:rPr>
          <w:rFonts w:cs="Times New Roman"/>
          <w:noProof/>
          <w:cs/>
        </w:rPr>
        <w:t>.</w:t>
      </w:r>
      <w:r w:rsidRPr="00483216">
        <w:rPr>
          <w:rFonts w:cs="Times New Roman"/>
          <w:noProof/>
          <w:cs/>
        </w:rPr>
        <w:fldChar w:fldCharType="begin"/>
      </w:r>
      <w:r w:rsidRPr="00483216">
        <w:rPr>
          <w:rFonts w:cs="Times New Roman"/>
          <w:noProof/>
          <w:cs/>
        </w:rPr>
        <w:instrText xml:space="preserve"> </w:instrText>
      </w:r>
      <w:r w:rsidRPr="00483216">
        <w:rPr>
          <w:rFonts w:cs="Times New Roman"/>
          <w:noProof/>
          <w:lang w:bidi="th-TH"/>
        </w:rPr>
        <w:instrText xml:space="preserve">SEQ </w:instrText>
      </w:r>
      <w:r w:rsidRPr="00483216">
        <w:rPr>
          <w:rFonts w:ascii="DokChampa" w:hAnsi="DokChampa" w:cs="DokChampa" w:hint="cs"/>
          <w:noProof/>
          <w:cs/>
        </w:rPr>
        <w:instrText>ຕາຕະລາງທີ</w:instrText>
      </w:r>
      <w:r w:rsidRPr="00483216">
        <w:rPr>
          <w:rFonts w:cs="Times New Roman"/>
          <w:noProof/>
          <w:cs/>
        </w:rPr>
        <w:instrText xml:space="preserve"> </w:instrText>
      </w:r>
      <w:r w:rsidRPr="00483216">
        <w:rPr>
          <w:rFonts w:cs="Times New Roman"/>
          <w:noProof/>
          <w:lang w:bidi="th-TH"/>
        </w:rPr>
        <w:instrText xml:space="preserve">\* ARABIC \s </w:instrText>
      </w:r>
      <w:r w:rsidRPr="00483216">
        <w:rPr>
          <w:rFonts w:cs="Times New Roman"/>
          <w:noProof/>
          <w:cs/>
        </w:rPr>
        <w:instrText xml:space="preserve">1 </w:instrText>
      </w:r>
      <w:r w:rsidRPr="00483216">
        <w:rPr>
          <w:rFonts w:cs="Times New Roman"/>
          <w:noProof/>
          <w:cs/>
        </w:rPr>
        <w:fldChar w:fldCharType="separate"/>
      </w:r>
      <w:r w:rsidR="00396973" w:rsidRPr="00483216">
        <w:rPr>
          <w:rFonts w:cs="Times New Roman"/>
          <w:noProof/>
          <w:cs/>
        </w:rPr>
        <w:t>45</w:t>
      </w:r>
      <w:r w:rsidRPr="00483216">
        <w:rPr>
          <w:rFonts w:cs="Times New Roman"/>
          <w:noProof/>
          <w:cs/>
        </w:rPr>
        <w:fldChar w:fldCharType="end"/>
      </w:r>
      <w:r w:rsidRPr="00483216">
        <w:rPr>
          <w:rFonts w:cs="Times New Roman"/>
          <w:noProof/>
          <w:lang w:bidi="th-TH"/>
        </w:rPr>
        <w:t>:</w:t>
      </w:r>
      <w:r w:rsidRPr="000A4B43">
        <w:rPr>
          <w:rFonts w:cs="Times New Roman"/>
          <w:noProof/>
          <w:lang w:bidi="th-TH"/>
        </w:rPr>
        <w:t xml:space="preserve"> </w:t>
      </w:r>
      <w:r w:rsidR="00963AD5">
        <w:rPr>
          <w:rFonts w:hint="cs"/>
          <w:cs/>
        </w:rPr>
        <w:t>ຕາຕະລາງ</w:t>
      </w:r>
      <w:r w:rsidRPr="00381B7F">
        <w:rPr>
          <w:rFonts w:hint="cs"/>
          <w:cs/>
        </w:rPr>
        <w:t>ຂໍ້ມູນຄະນະ</w:t>
      </w:r>
      <w:r w:rsidRPr="00381B7F">
        <w:rPr>
          <w:cs/>
        </w:rPr>
        <w:t xml:space="preserve"> (</w:t>
      </w:r>
      <w:r w:rsidRPr="00F83971">
        <w:t>Collection</w:t>
      </w:r>
      <w:r>
        <w:t xml:space="preserve"> </w:t>
      </w:r>
      <w:r w:rsidR="000A4B43">
        <w:t>f</w:t>
      </w:r>
      <w:r>
        <w:t>aculty)</w:t>
      </w:r>
      <w:bookmarkEnd w:id="208"/>
    </w:p>
    <w:tbl>
      <w:tblPr>
        <w:tblStyle w:val="TableGrid1"/>
        <w:tblW w:w="8702" w:type="dxa"/>
        <w:tblInd w:w="-5" w:type="dxa"/>
        <w:tblLook w:val="04A0" w:firstRow="1" w:lastRow="0" w:firstColumn="1" w:lastColumn="0" w:noHBand="0" w:noVBand="1"/>
      </w:tblPr>
      <w:tblGrid>
        <w:gridCol w:w="1615"/>
        <w:gridCol w:w="1641"/>
        <w:gridCol w:w="1309"/>
        <w:gridCol w:w="1242"/>
        <w:gridCol w:w="1276"/>
        <w:gridCol w:w="1619"/>
      </w:tblGrid>
      <w:tr w:rsidR="008D38A3" w:rsidRPr="00A456B7" w14:paraId="52FF9F53" w14:textId="77777777" w:rsidTr="004C22DE">
        <w:trPr>
          <w:trHeight w:val="423"/>
        </w:trPr>
        <w:tc>
          <w:tcPr>
            <w:tcW w:w="1615" w:type="dxa"/>
            <w:noWrap/>
            <w:vAlign w:val="center"/>
            <w:hideMark/>
          </w:tcPr>
          <w:p w14:paraId="3BB3BD6B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ocument</w:t>
            </w:r>
          </w:p>
        </w:tc>
        <w:tc>
          <w:tcPr>
            <w:tcW w:w="1641" w:type="dxa"/>
            <w:noWrap/>
            <w:vAlign w:val="center"/>
            <w:hideMark/>
          </w:tcPr>
          <w:p w14:paraId="79767F32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escription</w:t>
            </w:r>
          </w:p>
        </w:tc>
        <w:tc>
          <w:tcPr>
            <w:tcW w:w="1309" w:type="dxa"/>
            <w:noWrap/>
            <w:vAlign w:val="center"/>
            <w:hideMark/>
          </w:tcPr>
          <w:p w14:paraId="51FA8C63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Datatype</w:t>
            </w:r>
          </w:p>
        </w:tc>
        <w:tc>
          <w:tcPr>
            <w:tcW w:w="1242" w:type="dxa"/>
            <w:noWrap/>
            <w:vAlign w:val="center"/>
            <w:hideMark/>
          </w:tcPr>
          <w:p w14:paraId="13E8891C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Sub Doc</w:t>
            </w:r>
          </w:p>
        </w:tc>
        <w:tc>
          <w:tcPr>
            <w:tcW w:w="1276" w:type="dxa"/>
            <w:noWrap/>
            <w:vAlign w:val="center"/>
            <w:hideMark/>
          </w:tcPr>
          <w:p w14:paraId="5AE0B42A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Unique</w:t>
            </w:r>
          </w:p>
        </w:tc>
        <w:tc>
          <w:tcPr>
            <w:tcW w:w="1619" w:type="dxa"/>
            <w:noWrap/>
            <w:vAlign w:val="center"/>
            <w:hideMark/>
          </w:tcPr>
          <w:p w14:paraId="796C838D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b/>
                <w:bCs/>
                <w:szCs w:val="22"/>
                <w:lang w:bidi="lo-LA"/>
              </w:rPr>
              <w:t>Reference</w:t>
            </w:r>
          </w:p>
        </w:tc>
      </w:tr>
      <w:tr w:rsidR="008D38A3" w:rsidRPr="00A456B7" w14:paraId="04D0A81D" w14:textId="77777777" w:rsidTr="004C22DE">
        <w:trPr>
          <w:trHeight w:val="423"/>
        </w:trPr>
        <w:tc>
          <w:tcPr>
            <w:tcW w:w="1615" w:type="dxa"/>
            <w:noWrap/>
            <w:vAlign w:val="center"/>
            <w:hideMark/>
          </w:tcPr>
          <w:p w14:paraId="33900A98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_id</w:t>
            </w:r>
          </w:p>
        </w:tc>
        <w:tc>
          <w:tcPr>
            <w:tcW w:w="1641" w:type="dxa"/>
            <w:noWrap/>
            <w:vAlign w:val="center"/>
            <w:hideMark/>
          </w:tcPr>
          <w:p w14:paraId="37F34216" w14:textId="77777777" w:rsidR="008D38A3" w:rsidRPr="004C22DE" w:rsidRDefault="008D38A3" w:rsidP="004C22DE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C22DE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ລະຫັດ</w:t>
            </w:r>
          </w:p>
        </w:tc>
        <w:tc>
          <w:tcPr>
            <w:tcW w:w="1309" w:type="dxa"/>
            <w:noWrap/>
            <w:vAlign w:val="center"/>
            <w:hideMark/>
          </w:tcPr>
          <w:p w14:paraId="0A3B09CE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ObjectId</w:t>
            </w:r>
            <w:proofErr w:type="spellEnd"/>
          </w:p>
        </w:tc>
        <w:tc>
          <w:tcPr>
            <w:tcW w:w="1242" w:type="dxa"/>
            <w:noWrap/>
            <w:vAlign w:val="center"/>
            <w:hideMark/>
          </w:tcPr>
          <w:p w14:paraId="15F3E613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76" w:type="dxa"/>
            <w:noWrap/>
            <w:vAlign w:val="center"/>
            <w:hideMark/>
          </w:tcPr>
          <w:p w14:paraId="48CE3042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yes</w:t>
            </w:r>
          </w:p>
        </w:tc>
        <w:tc>
          <w:tcPr>
            <w:tcW w:w="1619" w:type="dxa"/>
            <w:noWrap/>
            <w:vAlign w:val="center"/>
            <w:hideMark/>
          </w:tcPr>
          <w:p w14:paraId="291E2726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</w:tr>
      <w:tr w:rsidR="008D38A3" w:rsidRPr="00A456B7" w14:paraId="050B08DD" w14:textId="77777777" w:rsidTr="004C22DE">
        <w:trPr>
          <w:trHeight w:val="423"/>
        </w:trPr>
        <w:tc>
          <w:tcPr>
            <w:tcW w:w="1615" w:type="dxa"/>
            <w:noWrap/>
            <w:vAlign w:val="center"/>
            <w:hideMark/>
          </w:tcPr>
          <w:p w14:paraId="53CE02B4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name</w:t>
            </w:r>
          </w:p>
        </w:tc>
        <w:tc>
          <w:tcPr>
            <w:tcW w:w="1641" w:type="dxa"/>
            <w:noWrap/>
            <w:vAlign w:val="center"/>
            <w:hideMark/>
          </w:tcPr>
          <w:p w14:paraId="214A86A3" w14:textId="77777777" w:rsidR="008D38A3" w:rsidRPr="004C22DE" w:rsidRDefault="008D38A3" w:rsidP="004C22DE">
            <w:pPr>
              <w:rPr>
                <w:rFonts w:ascii="Saysettha OT" w:eastAsia="Times New Roman" w:hAnsi="Saysettha OT" w:cs="Saysettha OT"/>
                <w:szCs w:val="22"/>
              </w:rPr>
            </w:pPr>
            <w:r w:rsidRPr="004C22DE">
              <w:rPr>
                <w:rFonts w:ascii="Saysettha OT" w:eastAsia="Times New Roman" w:hAnsi="Saysettha OT" w:cs="Saysettha OT"/>
                <w:szCs w:val="22"/>
                <w:cs/>
                <w:lang w:bidi="lo-LA"/>
              </w:rPr>
              <w:t>ຊື່</w:t>
            </w:r>
          </w:p>
        </w:tc>
        <w:tc>
          <w:tcPr>
            <w:tcW w:w="1309" w:type="dxa"/>
            <w:noWrap/>
            <w:vAlign w:val="center"/>
            <w:hideMark/>
          </w:tcPr>
          <w:p w14:paraId="431BED7C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String</w:t>
            </w:r>
          </w:p>
        </w:tc>
        <w:tc>
          <w:tcPr>
            <w:tcW w:w="1242" w:type="dxa"/>
            <w:noWrap/>
            <w:vAlign w:val="center"/>
            <w:hideMark/>
          </w:tcPr>
          <w:p w14:paraId="217298D2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76" w:type="dxa"/>
            <w:noWrap/>
            <w:vAlign w:val="center"/>
            <w:hideMark/>
          </w:tcPr>
          <w:p w14:paraId="445D83E9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19" w:type="dxa"/>
            <w:noWrap/>
            <w:vAlign w:val="center"/>
            <w:hideMark/>
          </w:tcPr>
          <w:p w14:paraId="529A5065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</w:tr>
      <w:tr w:rsidR="008D38A3" w:rsidRPr="00A456B7" w14:paraId="5AB61ECB" w14:textId="77777777" w:rsidTr="004C22DE">
        <w:trPr>
          <w:trHeight w:val="423"/>
        </w:trPr>
        <w:tc>
          <w:tcPr>
            <w:tcW w:w="1615" w:type="dxa"/>
            <w:noWrap/>
            <w:vAlign w:val="center"/>
            <w:hideMark/>
          </w:tcPr>
          <w:p w14:paraId="135FB56B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institution</w:t>
            </w:r>
          </w:p>
        </w:tc>
        <w:tc>
          <w:tcPr>
            <w:tcW w:w="1641" w:type="dxa"/>
            <w:noWrap/>
            <w:vAlign w:val="center"/>
            <w:hideMark/>
          </w:tcPr>
          <w:p w14:paraId="59BF8703" w14:textId="77777777" w:rsidR="008D38A3" w:rsidRPr="004C22DE" w:rsidRDefault="008D38A3" w:rsidP="004C22DE">
            <w:pPr>
              <w:rPr>
                <w:rFonts w:ascii="Saysettha OT" w:hAnsi="Saysettha OT" w:cs="Saysettha OT"/>
                <w:color w:val="000000"/>
                <w:szCs w:val="22"/>
              </w:rPr>
            </w:pPr>
            <w:r w:rsidRPr="004C22DE">
              <w:rPr>
                <w:rFonts w:ascii="Saysettha OT" w:hAnsi="Saysettha OT" w:cs="Saysettha OT"/>
                <w:color w:val="000000"/>
                <w:szCs w:val="22"/>
                <w:cs/>
                <w:lang w:bidi="lo-LA"/>
              </w:rPr>
              <w:t>ສະຖາບັນ</w:t>
            </w:r>
          </w:p>
        </w:tc>
        <w:tc>
          <w:tcPr>
            <w:tcW w:w="1309" w:type="dxa"/>
            <w:noWrap/>
            <w:vAlign w:val="center"/>
            <w:hideMark/>
          </w:tcPr>
          <w:p w14:paraId="23AB6053" w14:textId="77777777" w:rsidR="008D38A3" w:rsidRPr="004C22DE" w:rsidRDefault="008D38A3" w:rsidP="004C22DE">
            <w:pPr>
              <w:rPr>
                <w:rFonts w:ascii="Times New Roman" w:eastAsia="Times New Roman" w:hAnsi="Times New Roman" w:cs="Saysettha OT"/>
                <w:szCs w:val="22"/>
                <w:lang w:bidi="lo-LA"/>
              </w:rPr>
            </w:pPr>
            <w:proofErr w:type="spellStart"/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ObjectId</w:t>
            </w:r>
            <w:proofErr w:type="spellEnd"/>
          </w:p>
        </w:tc>
        <w:tc>
          <w:tcPr>
            <w:tcW w:w="1242" w:type="dxa"/>
            <w:noWrap/>
            <w:vAlign w:val="center"/>
            <w:hideMark/>
          </w:tcPr>
          <w:p w14:paraId="009B08A7" w14:textId="77777777" w:rsidR="008D38A3" w:rsidRPr="004C22DE" w:rsidRDefault="008D38A3" w:rsidP="004C22DE">
            <w:pPr>
              <w:rPr>
                <w:rFonts w:ascii="Calibri" w:eastAsia="Times New Roman" w:hAnsi="Calibri" w:cs="Calibri"/>
                <w:szCs w:val="22"/>
              </w:rPr>
            </w:pPr>
          </w:p>
        </w:tc>
        <w:tc>
          <w:tcPr>
            <w:tcW w:w="1276" w:type="dxa"/>
            <w:noWrap/>
            <w:vAlign w:val="center"/>
            <w:hideMark/>
          </w:tcPr>
          <w:p w14:paraId="56A7A07F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</w:p>
        </w:tc>
        <w:tc>
          <w:tcPr>
            <w:tcW w:w="1619" w:type="dxa"/>
            <w:noWrap/>
            <w:vAlign w:val="center"/>
            <w:hideMark/>
          </w:tcPr>
          <w:p w14:paraId="77C4F9F5" w14:textId="77777777" w:rsidR="008D38A3" w:rsidRPr="004C22DE" w:rsidRDefault="008D38A3" w:rsidP="004C22DE">
            <w:pPr>
              <w:rPr>
                <w:rFonts w:ascii="Times New Roman" w:eastAsia="Times New Roman" w:hAnsi="Times New Roman" w:cs="Times New Roman"/>
                <w:szCs w:val="22"/>
              </w:rPr>
            </w:pPr>
            <w:r w:rsidRPr="004C22DE">
              <w:rPr>
                <w:rFonts w:ascii="Times New Roman" w:eastAsia="Times New Roman" w:hAnsi="Times New Roman" w:cs="Saysettha OT"/>
                <w:szCs w:val="22"/>
                <w:lang w:bidi="lo-LA"/>
              </w:rPr>
              <w:t>institution</w:t>
            </w:r>
          </w:p>
        </w:tc>
      </w:tr>
    </w:tbl>
    <w:p w14:paraId="36DADF76" w14:textId="77777777" w:rsidR="00CA200C" w:rsidRDefault="00CA200C" w:rsidP="00963AD5">
      <w:pPr>
        <w:pStyle w:val="bodytext3"/>
        <w:ind w:left="0" w:firstLine="0"/>
      </w:pPr>
    </w:p>
    <w:p w14:paraId="406B5D22" w14:textId="77777777" w:rsidR="00314539" w:rsidRDefault="00314539" w:rsidP="00011C6C">
      <w:pPr>
        <w:pStyle w:val="bodytext3"/>
        <w:sectPr w:rsidR="00314539" w:rsidSect="009E039F"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  <w:bookmarkStart w:id="209" w:name="_Toc15255254"/>
      <w:bookmarkEnd w:id="209"/>
    </w:p>
    <w:p w14:paraId="082E04E1" w14:textId="1B213651" w:rsidR="006E7021" w:rsidRDefault="006E7021" w:rsidP="00C775C1">
      <w:pPr>
        <w:pStyle w:val="Heading1"/>
        <w:ind w:left="0" w:firstLine="540"/>
      </w:pPr>
    </w:p>
    <w:p w14:paraId="437E8024" w14:textId="77777777" w:rsidR="00540A57" w:rsidRDefault="007A46CF" w:rsidP="007A46CF">
      <w:pPr>
        <w:pStyle w:val="Title1"/>
        <w:rPr>
          <w:cs/>
        </w:rPr>
        <w:sectPr w:rsidR="00540A57" w:rsidSect="00D157E6">
          <w:footerReference w:type="default" r:id="rId136"/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  <w:r>
        <w:rPr>
          <w:rFonts w:hint="cs"/>
          <w:cs/>
        </w:rPr>
        <w:t>ຜ</w:t>
      </w:r>
      <w:r w:rsidR="00CD0324">
        <w:rPr>
          <w:rFonts w:hint="cs"/>
          <w:cs/>
        </w:rPr>
        <w:t>ົນ</w:t>
      </w:r>
      <w:r>
        <w:rPr>
          <w:rFonts w:hint="cs"/>
          <w:cs/>
        </w:rPr>
        <w:t>ຂອງການ</w:t>
      </w:r>
      <w:r w:rsidR="00514493">
        <w:rPr>
          <w:rFonts w:hint="cs"/>
          <w:cs/>
        </w:rPr>
        <w:t>ສຶກ</w:t>
      </w:r>
      <w:r>
        <w:rPr>
          <w:rFonts w:hint="cs"/>
          <w:cs/>
        </w:rPr>
        <w:t>ສາ ແລະ ການອະທ</w:t>
      </w:r>
      <w:r w:rsidR="00230986">
        <w:rPr>
          <w:rFonts w:hint="cs"/>
          <w:cs/>
        </w:rPr>
        <w:t>ິ</w:t>
      </w:r>
      <w:r>
        <w:rPr>
          <w:rFonts w:hint="cs"/>
          <w:cs/>
        </w:rPr>
        <w:t>ບາຍຜົນ</w:t>
      </w:r>
    </w:p>
    <w:p w14:paraId="5D5550A9" w14:textId="63939DD3" w:rsidR="007A46CF" w:rsidRDefault="007C02EA" w:rsidP="00912B69">
      <w:pPr>
        <w:pStyle w:val="Heading2"/>
        <w:ind w:left="540" w:hanging="540"/>
      </w:pPr>
      <w:bookmarkStart w:id="210" w:name="_Toc15255255"/>
      <w:r>
        <w:rPr>
          <w:rFonts w:hint="cs"/>
          <w:cs/>
        </w:rPr>
        <w:t>ການລາຍງານຜົນຂອງການຄົ້ນຄ້ວາ</w:t>
      </w:r>
      <w:bookmarkEnd w:id="210"/>
    </w:p>
    <w:p w14:paraId="6F7AF507" w14:textId="36CB5A99" w:rsidR="00514493" w:rsidRPr="004452C9" w:rsidRDefault="00514493" w:rsidP="004452C9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Fonts w:ascii="Saysettha OT" w:hAnsi="Saysettha OT" w:cs="Saysettha OT"/>
          <w:b/>
          <w:bCs/>
          <w:lang w:bidi="lo-LA"/>
        </w:rPr>
      </w:pPr>
      <w:r w:rsidRPr="004452C9">
        <w:rPr>
          <w:rStyle w:val="normaltextrun"/>
          <w:rFonts w:ascii="Saysettha OT" w:eastAsia="Phetsarath OT" w:hAnsi="Saysettha OT" w:cs="Saysettha OT"/>
          <w:cs/>
        </w:rPr>
        <w:t>ເວບ</w:t>
      </w:r>
      <w:r w:rsidR="00DB2725">
        <w:rPr>
          <w:rStyle w:val="normaltextrun"/>
          <w:rFonts w:ascii="Saysettha OT" w:eastAsia="Phetsarath OT" w:hAnsi="Saysettha OT" w:cs="Saysettha OT" w:hint="cs"/>
          <w:cs/>
          <w:lang w:bidi="lo-LA"/>
        </w:rPr>
        <w:t>ໄຊ</w:t>
      </w:r>
      <w:r w:rsidRPr="004452C9">
        <w:rPr>
          <w:rStyle w:val="normaltextrun"/>
          <w:rFonts w:ascii="Saysettha OT" w:eastAsia="Phetsarath OT" w:hAnsi="Saysettha OT" w:cs="Saysettha OT"/>
          <w:cs/>
        </w:rPr>
        <w:t xml:space="preserve">ຖານຂໍ້ມູນປະຫວັດນັກຄົ້ນຄວ້າພາຍໃນຄະນະວິທະຍາສາດທຳມະຊາດ ໄດ້ຖືກພັດທະນາຂຶ້ນໃນກໍລະນີສຶກສາ ຢູ່ພາກວິຊາ ວິທະຍາສາດຄອມພິວເຕີ ຄະນະວິທະຍາສາດທຳມະຊາດ ມະຫາວິທະຍາໄລແຫ່ງຊາດ ໂດຍມີຄວາມສາມາດດັ່ງລຸ່ມນີ້ </w:t>
      </w:r>
      <w:r w:rsidRPr="004452C9">
        <w:rPr>
          <w:rStyle w:val="normaltextrun"/>
          <w:rFonts w:ascii="Saysettha OT" w:eastAsia="Phetsarath OT" w:hAnsi="Saysettha OT" w:cs="Saysettha OT"/>
        </w:rPr>
        <w:t>:</w:t>
      </w:r>
      <w:r w:rsidRPr="004452C9">
        <w:rPr>
          <w:rFonts w:ascii="Saysettha OT" w:hAnsi="Saysettha OT" w:cs="Saysettha OT"/>
          <w:lang w:bidi="lo-LA"/>
        </w:rPr>
        <w:t xml:space="preserve"> </w:t>
      </w:r>
    </w:p>
    <w:p w14:paraId="1CE07CCC" w14:textId="77777777" w:rsidR="00514493" w:rsidRPr="00016720" w:rsidRDefault="00514493" w:rsidP="00A400C6">
      <w:pPr>
        <w:pStyle w:val="ListParagraph"/>
        <w:numPr>
          <w:ilvl w:val="0"/>
          <w:numId w:val="36"/>
        </w:numPr>
        <w:rPr>
          <w:rStyle w:val="normaltextrun"/>
          <w:rFonts w:eastAsia="Phetsarath OT"/>
        </w:rPr>
      </w:pPr>
      <w:r w:rsidRPr="000C34AF">
        <w:rPr>
          <w:rStyle w:val="normaltextrun"/>
          <w:rFonts w:ascii="Saysettha OT" w:eastAsia="Phetsarath OT" w:hAnsi="Saysettha OT" w:cs="Saysettha OT"/>
          <w:cs/>
        </w:rPr>
        <w:t>ສາມາດຄຸ້ມຄອງ</w:t>
      </w:r>
      <w:r w:rsidRPr="00016720">
        <w:rPr>
          <w:rStyle w:val="normaltextrun"/>
          <w:rFonts w:eastAsia="Phetsarath OT"/>
        </w:rPr>
        <w:t> </w:t>
      </w:r>
      <w:r w:rsidRPr="00016720">
        <w:rPr>
          <w:rStyle w:val="normaltextrun"/>
          <w:rFonts w:ascii="Saysettha OT" w:eastAsia="Phetsarath OT" w:hAnsi="Saysettha OT" w:cs="Saysettha OT"/>
          <w:cs/>
        </w:rPr>
        <w:t>ແລະ ຈັດກຸ່ມນັກຄົ້ນຄວ້າໃນແຕ່ລະສາຂາສະດວກຂຶ້ນກວ່າເກົ່າ</w:t>
      </w:r>
      <w:r w:rsidRPr="00016720">
        <w:rPr>
          <w:rStyle w:val="normaltextrun"/>
          <w:rFonts w:ascii="Saysettha OT" w:eastAsia="Phetsarath OT" w:hAnsi="Saysettha OT" w:cs="Saysettha OT"/>
        </w:rPr>
        <w:t>.</w:t>
      </w:r>
      <w:r w:rsidRPr="00016720">
        <w:rPr>
          <w:rStyle w:val="normaltextrun"/>
          <w:rFonts w:eastAsia="Phetsarath OT"/>
        </w:rPr>
        <w:t> </w:t>
      </w:r>
    </w:p>
    <w:p w14:paraId="6B205D46" w14:textId="77777777" w:rsidR="00514493" w:rsidRPr="000C34AF" w:rsidRDefault="00514493" w:rsidP="00A400C6">
      <w:pPr>
        <w:pStyle w:val="ListParagraph"/>
        <w:numPr>
          <w:ilvl w:val="0"/>
          <w:numId w:val="36"/>
        </w:numPr>
        <w:rPr>
          <w:rStyle w:val="normaltextrun"/>
          <w:rFonts w:ascii="Saysettha OT" w:eastAsia="Phetsarath OT" w:hAnsi="Saysettha OT" w:cs="Saysettha OT"/>
          <w:lang w:bidi="th-TH"/>
        </w:rPr>
      </w:pPr>
      <w:r w:rsidRPr="000C34AF">
        <w:rPr>
          <w:rStyle w:val="normaltextrun"/>
          <w:rFonts w:ascii="Saysettha OT" w:eastAsia="Phetsarath OT" w:hAnsi="Saysettha OT" w:cs="Saysettha OT"/>
          <w:cs/>
        </w:rPr>
        <w:t>ສາມາດເຂົ້າສູ່ລະບົບ</w:t>
      </w:r>
      <w:r w:rsidRPr="000C34AF">
        <w:rPr>
          <w:rStyle w:val="normaltextrun"/>
          <w:rFonts w:ascii="Saysettha OT" w:eastAsia="Phetsarath OT" w:hAnsi="Saysettha OT" w:cs="Saysettha OT"/>
          <w:lang w:bidi="th-TH"/>
        </w:rPr>
        <w:t> (</w:t>
      </w:r>
      <w:r w:rsidRPr="000C34AF">
        <w:rPr>
          <w:rStyle w:val="normaltextrun"/>
          <w:rFonts w:eastAsia="Phetsarath OT" w:cs="Times New Roman"/>
          <w:lang w:bidi="th-TH"/>
        </w:rPr>
        <w:t>login)</w:t>
      </w:r>
      <w:r w:rsidRPr="000C34AF">
        <w:rPr>
          <w:rStyle w:val="normaltextrun"/>
          <w:rFonts w:ascii="Saysettha OT" w:eastAsia="Phetsarath OT" w:hAnsi="Saysettha OT" w:cs="Saysettha OT"/>
          <w:lang w:bidi="th-TH"/>
        </w:rPr>
        <w:t> </w:t>
      </w:r>
      <w:r w:rsidRPr="000C34AF">
        <w:rPr>
          <w:rStyle w:val="normaltextrun"/>
          <w:rFonts w:ascii="Saysettha OT" w:eastAsia="Phetsarath OT" w:hAnsi="Saysettha OT" w:cs="Saysettha OT"/>
          <w:cs/>
        </w:rPr>
        <w:t>ໃນການເພີ່ມ</w:t>
      </w:r>
      <w:r w:rsidRPr="000C34AF">
        <w:rPr>
          <w:rStyle w:val="normaltextrun"/>
          <w:rFonts w:ascii="Saysettha OT" w:eastAsia="Phetsarath OT" w:hAnsi="Saysettha OT" w:cs="Saysettha OT"/>
          <w:lang w:bidi="th-TH"/>
        </w:rPr>
        <w:t xml:space="preserve">, </w:t>
      </w:r>
      <w:r w:rsidRPr="000C34AF">
        <w:rPr>
          <w:rStyle w:val="normaltextrun"/>
          <w:rFonts w:ascii="Saysettha OT" w:eastAsia="Phetsarath OT" w:hAnsi="Saysettha OT" w:cs="Saysettha OT"/>
          <w:cs/>
        </w:rPr>
        <w:t>ປັບປຸງ ແລະ ແກ້ໄຂປະຫວັດ</w:t>
      </w:r>
      <w:r w:rsidRPr="000C34AF">
        <w:rPr>
          <w:rStyle w:val="normaltextrun"/>
          <w:rFonts w:ascii="Saysettha OT" w:eastAsia="Phetsarath OT" w:hAnsi="Saysettha OT" w:cs="Saysettha OT"/>
          <w:lang w:bidi="th-TH"/>
        </w:rPr>
        <w:t xml:space="preserve">, </w:t>
      </w:r>
      <w:r w:rsidRPr="000C34AF">
        <w:rPr>
          <w:rStyle w:val="normaltextrun"/>
          <w:rFonts w:ascii="Saysettha OT" w:eastAsia="Phetsarath OT" w:hAnsi="Saysettha OT" w:cs="Saysettha OT"/>
          <w:cs/>
        </w:rPr>
        <w:t>ຜົນງານການຄົ້ນຄວ້າ-ວິໄຈ ແລະ ຂໍ້ມູນອື່ນໆຂອງຕົນເອງໄດ້</w:t>
      </w:r>
      <w:r w:rsidRPr="000C34AF">
        <w:rPr>
          <w:rStyle w:val="normaltextrun"/>
          <w:rFonts w:ascii="Saysettha OT" w:eastAsia="Phetsarath OT" w:hAnsi="Saysettha OT" w:cs="Saysettha OT"/>
          <w:lang w:bidi="th-TH"/>
        </w:rPr>
        <w:t>. </w:t>
      </w:r>
    </w:p>
    <w:p w14:paraId="5A07A55F" w14:textId="53A724FD" w:rsidR="00514493" w:rsidRPr="00016720" w:rsidRDefault="00514493" w:rsidP="00A400C6">
      <w:pPr>
        <w:pStyle w:val="ListParagraph"/>
        <w:numPr>
          <w:ilvl w:val="0"/>
          <w:numId w:val="36"/>
        </w:numPr>
        <w:rPr>
          <w:rStyle w:val="normaltextrun"/>
          <w:rFonts w:ascii="Saysettha OT" w:eastAsia="Phetsarath OT" w:hAnsi="Saysettha OT" w:cs="Saysettha OT"/>
        </w:rPr>
      </w:pPr>
      <w:r w:rsidRPr="000C34AF">
        <w:rPr>
          <w:rStyle w:val="normaltextrun"/>
          <w:rFonts w:ascii="Saysettha OT" w:eastAsia="Phetsarath OT" w:hAnsi="Saysettha OT" w:cs="Saysettha OT"/>
          <w:cs/>
        </w:rPr>
        <w:t>ສາມາດຄົ້ນຫາ</w:t>
      </w:r>
      <w:r w:rsidRPr="00016720">
        <w:rPr>
          <w:rStyle w:val="normaltextrun"/>
          <w:rFonts w:ascii="Saysettha OT" w:eastAsia="Phetsarath OT" w:hAnsi="Saysettha OT" w:cs="Saysettha OT"/>
          <w:cs/>
        </w:rPr>
        <w:t xml:space="preserve"> ແລະ ເຂົ້າເຖິງຂໍ້ມູນນັກຄົ້ນຄວ້າໄດ້ງ່າຍ ແລະ ວ່ອງໄວ.</w:t>
      </w:r>
      <w:r w:rsidRPr="00016720">
        <w:rPr>
          <w:rStyle w:val="normaltextrun"/>
          <w:rFonts w:ascii="Saysettha OT" w:eastAsia="Phetsarath OT" w:hAnsi="Saysettha OT" w:cs="Saysettha OT"/>
        </w:rPr>
        <w:t> </w:t>
      </w:r>
    </w:p>
    <w:p w14:paraId="3AEB7DB9" w14:textId="31F9BF4B" w:rsidR="00514493" w:rsidRPr="00514493" w:rsidRDefault="00514493" w:rsidP="00136021">
      <w:pPr>
        <w:pStyle w:val="Heading2"/>
        <w:spacing w:after="120"/>
        <w:ind w:left="540" w:hanging="540"/>
      </w:pPr>
      <w:bookmarkStart w:id="211" w:name="_Toc15255256"/>
      <w:r>
        <w:rPr>
          <w:rFonts w:hint="cs"/>
          <w:cs/>
        </w:rPr>
        <w:t>ອະທິບາຍຜົນຂອງການຄົ້້ນຄວ້າ</w:t>
      </w:r>
      <w:bookmarkEnd w:id="211"/>
    </w:p>
    <w:p w14:paraId="22FE6CB6" w14:textId="3CFBBC1C" w:rsidR="00514493" w:rsidRDefault="00514493" w:rsidP="00514493">
      <w:pPr>
        <w:pStyle w:val="Heading3"/>
        <w:ind w:left="1276" w:hanging="709"/>
        <w:jc w:val="thaiDistribute"/>
      </w:pPr>
      <w:bookmarkStart w:id="212" w:name="_Toc15255257"/>
      <w:r w:rsidRPr="00514493">
        <w:rPr>
          <w:cs/>
        </w:rPr>
        <w:t>ຂັ້ນຕອນການເຮັດວຽກຂອງລະບົບລວມ</w:t>
      </w:r>
      <w:bookmarkEnd w:id="212"/>
    </w:p>
    <w:p w14:paraId="7AEC1A02" w14:textId="4F15C0B3" w:rsidR="007A46CF" w:rsidRPr="009F5DFF" w:rsidRDefault="00514493" w:rsidP="00540A57">
      <w:pPr>
        <w:spacing w:before="100" w:beforeAutospacing="1" w:after="100" w:afterAutospacing="1"/>
        <w:jc w:val="center"/>
        <w:rPr>
          <w:rFonts w:ascii="Saysettha OT" w:eastAsiaTheme="majorEastAsia" w:hAnsi="Saysettha OT" w:cs="DokChampa"/>
          <w:b/>
          <w:bCs/>
          <w:szCs w:val="22"/>
          <w:cs/>
          <w:lang w:eastAsia="en-US" w:bidi="lo-LA"/>
        </w:rPr>
      </w:pPr>
      <w:r>
        <w:rPr>
          <w:rFonts w:hint="cs"/>
          <w:noProof/>
        </w:rPr>
        <w:drawing>
          <wp:inline distT="0" distB="0" distL="0" distR="0" wp14:anchorId="07187F04" wp14:editId="7C1CB530">
            <wp:extent cx="5422900" cy="3580139"/>
            <wp:effectExtent l="0" t="0" r="635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roup 1.png"/>
                    <pic:cNvPicPr/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4972" cy="3581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028D3" w14:textId="24778B0C" w:rsidR="00C233F9" w:rsidRDefault="002B0D73" w:rsidP="002C7D15">
      <w:pPr>
        <w:pStyle w:val="caption3"/>
        <w:rPr>
          <w:cs/>
        </w:rPr>
      </w:pPr>
      <w:bookmarkStart w:id="213" w:name="_Toc15255835"/>
      <w:r w:rsidRPr="00DB17D7">
        <w:rPr>
          <w:cs/>
        </w:rPr>
        <w:t>ແຜນວາດ</w:t>
      </w:r>
      <w:r>
        <w:rPr>
          <w:rFonts w:hint="cs"/>
          <w:cs/>
        </w:rPr>
        <w:t>ທີ</w:t>
      </w:r>
      <w:r w:rsidRPr="004D25C2">
        <w:rPr>
          <w:cs/>
        </w:rPr>
        <w:t xml:space="preserve"> </w:t>
      </w:r>
      <w:r w:rsidRPr="00722DFB">
        <w:rPr>
          <w:rFonts w:cs="Times New Roman"/>
          <w:noProof/>
          <w:cs/>
        </w:rPr>
        <w:fldChar w:fldCharType="begin"/>
      </w:r>
      <w:r w:rsidRPr="00722DFB">
        <w:rPr>
          <w:rFonts w:cs="Times New Roman"/>
          <w:noProof/>
          <w:cs/>
        </w:rPr>
        <w:instrText xml:space="preserve"> </w:instrText>
      </w:r>
      <w:r w:rsidRPr="00722DFB">
        <w:rPr>
          <w:rFonts w:cs="Times New Roman"/>
          <w:noProof/>
          <w:lang w:bidi="th-TH"/>
        </w:rPr>
        <w:instrText xml:space="preserve">STYLEREF </w:instrText>
      </w:r>
      <w:r w:rsidRPr="00722DFB">
        <w:rPr>
          <w:rFonts w:cs="Times New Roman"/>
          <w:noProof/>
          <w:cs/>
        </w:rPr>
        <w:instrText xml:space="preserve">1 </w:instrText>
      </w:r>
      <w:r w:rsidRPr="00722DFB">
        <w:rPr>
          <w:rFonts w:cs="Times New Roman"/>
          <w:noProof/>
          <w:lang w:bidi="th-TH"/>
        </w:rPr>
        <w:instrText>\s</w:instrText>
      </w:r>
      <w:r w:rsidRPr="00722DFB">
        <w:rPr>
          <w:rFonts w:cs="Times New Roman"/>
          <w:noProof/>
          <w:cs/>
        </w:rPr>
        <w:instrText xml:space="preserve"> </w:instrText>
      </w:r>
      <w:r w:rsidRPr="00722DFB">
        <w:rPr>
          <w:rFonts w:cs="Times New Roman"/>
          <w:noProof/>
          <w:cs/>
        </w:rPr>
        <w:fldChar w:fldCharType="separate"/>
      </w:r>
      <w:r w:rsidR="00483216" w:rsidRPr="00722DFB">
        <w:rPr>
          <w:rFonts w:cs="Times New Roman"/>
          <w:noProof/>
          <w:cs/>
        </w:rPr>
        <w:t>4</w:t>
      </w:r>
      <w:r w:rsidRPr="00722DFB">
        <w:rPr>
          <w:rFonts w:cs="Times New Roman"/>
          <w:noProof/>
          <w:cs/>
        </w:rPr>
        <w:fldChar w:fldCharType="end"/>
      </w:r>
      <w:r w:rsidRPr="00722DFB">
        <w:rPr>
          <w:rFonts w:cs="Times New Roman"/>
          <w:noProof/>
          <w:cs/>
        </w:rPr>
        <w:t>.</w:t>
      </w:r>
      <w:r w:rsidRPr="00722DFB">
        <w:rPr>
          <w:rFonts w:cs="Times New Roman"/>
          <w:noProof/>
          <w:cs/>
        </w:rPr>
        <w:fldChar w:fldCharType="begin"/>
      </w:r>
      <w:r w:rsidRPr="00722DFB">
        <w:rPr>
          <w:rFonts w:cs="Times New Roman"/>
          <w:noProof/>
          <w:cs/>
        </w:rPr>
        <w:instrText xml:space="preserve"> </w:instrText>
      </w:r>
      <w:r w:rsidRPr="00722DFB">
        <w:rPr>
          <w:rFonts w:cs="Times New Roman"/>
          <w:noProof/>
          <w:lang w:bidi="th-TH"/>
        </w:rPr>
        <w:instrText xml:space="preserve">SEQ </w:instrText>
      </w:r>
      <w:r w:rsidRPr="00722DFB">
        <w:rPr>
          <w:rFonts w:ascii="DokChampa" w:hAnsi="DokChampa" w:cs="DokChampa" w:hint="cs"/>
          <w:noProof/>
          <w:cs/>
        </w:rPr>
        <w:instrText>ແຜນວາດ</w:instrText>
      </w:r>
      <w:r w:rsidRPr="00722DFB">
        <w:rPr>
          <w:rFonts w:cs="Times New Roman"/>
          <w:noProof/>
          <w:cs/>
        </w:rPr>
        <w:instrText xml:space="preserve"> </w:instrText>
      </w:r>
      <w:r w:rsidRPr="00722DFB">
        <w:rPr>
          <w:rFonts w:cs="Times New Roman"/>
          <w:noProof/>
          <w:lang w:bidi="th-TH"/>
        </w:rPr>
        <w:instrText xml:space="preserve">\* ARABIC \s </w:instrText>
      </w:r>
      <w:r w:rsidRPr="00722DFB">
        <w:rPr>
          <w:rFonts w:cs="Times New Roman"/>
          <w:noProof/>
          <w:cs/>
        </w:rPr>
        <w:instrText xml:space="preserve">1 </w:instrText>
      </w:r>
      <w:r w:rsidRPr="00722DFB">
        <w:rPr>
          <w:rFonts w:cs="Times New Roman"/>
          <w:noProof/>
          <w:cs/>
        </w:rPr>
        <w:fldChar w:fldCharType="separate"/>
      </w:r>
      <w:r w:rsidR="00483216" w:rsidRPr="00722DFB">
        <w:rPr>
          <w:rFonts w:cs="Times New Roman"/>
          <w:noProof/>
          <w:cs/>
        </w:rPr>
        <w:t>1</w:t>
      </w:r>
      <w:r w:rsidRPr="00722DFB">
        <w:rPr>
          <w:rFonts w:cs="Times New Roman"/>
          <w:noProof/>
          <w:cs/>
        </w:rPr>
        <w:fldChar w:fldCharType="end"/>
      </w:r>
      <w:r w:rsidRPr="00722DFB">
        <w:rPr>
          <w:rFonts w:cs="Times New Roman"/>
          <w:noProof/>
          <w:cs/>
        </w:rPr>
        <w:t>:</w:t>
      </w:r>
      <w:r w:rsidRPr="00DB17D7">
        <w:rPr>
          <w:rFonts w:hint="cs"/>
          <w:cs/>
        </w:rPr>
        <w:t xml:space="preserve"> </w:t>
      </w:r>
      <w:r>
        <w:rPr>
          <w:rFonts w:hint="cs"/>
          <w:cs/>
        </w:rPr>
        <w:t>ຂັ້ນຕອນການເຮັດວຽກຂອງລະບົບລວມ</w:t>
      </w:r>
      <w:bookmarkEnd w:id="213"/>
      <w:r w:rsidR="00C233F9">
        <w:rPr>
          <w:cs/>
        </w:rPr>
        <w:br w:type="page"/>
      </w:r>
    </w:p>
    <w:p w14:paraId="76AF1B63" w14:textId="345A8533" w:rsidR="00B165A2" w:rsidRDefault="00B165A2" w:rsidP="00B165A2">
      <w:pPr>
        <w:pStyle w:val="Heading3"/>
        <w:ind w:left="1276" w:hanging="709"/>
      </w:pPr>
      <w:bookmarkStart w:id="214" w:name="_Toc15255258"/>
      <w:r w:rsidRPr="00514493">
        <w:rPr>
          <w:cs/>
        </w:rPr>
        <w:t>ຂັ້ນຕອນການເຮັດວຽກຂອງ</w:t>
      </w:r>
      <w:r>
        <w:rPr>
          <w:rFonts w:hint="cs"/>
          <w:cs/>
        </w:rPr>
        <w:t>ຫນ້າ</w:t>
      </w:r>
      <w:r w:rsidR="00C768A8">
        <w:rPr>
          <w:rFonts w:hint="cs"/>
          <w:cs/>
        </w:rPr>
        <w:t>ເວບ</w:t>
      </w:r>
      <w:r>
        <w:rPr>
          <w:rFonts w:hint="cs"/>
          <w:cs/>
        </w:rPr>
        <w:t>ໄຊຫລັກ</w:t>
      </w:r>
      <w:bookmarkEnd w:id="214"/>
    </w:p>
    <w:p w14:paraId="035FCC9D" w14:textId="42D6C2BE" w:rsidR="00B165A2" w:rsidRDefault="00B165A2" w:rsidP="00A400C6">
      <w:pPr>
        <w:pStyle w:val="ListParagraph"/>
        <w:numPr>
          <w:ilvl w:val="0"/>
          <w:numId w:val="37"/>
        </w:numPr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t>ຫນ້າເວບໄຊຫລັກສຳລັບສະຫມັກສະມາຊິກ</w:t>
      </w:r>
    </w:p>
    <w:p w14:paraId="7ED7CB62" w14:textId="59C41DC5" w:rsidR="00157AA9" w:rsidRDefault="00352858" w:rsidP="00157AA9">
      <w:pPr>
        <w:pStyle w:val="ListParagraph"/>
        <w:ind w:left="1211"/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t>ຫນ້າເວບໄຊຫລັກ</w:t>
      </w:r>
      <w:r w:rsidR="00157AA9">
        <w:rPr>
          <w:rFonts w:ascii="Saysettha OT" w:hAnsi="Saysettha OT" w:cs="Saysettha OT" w:hint="cs"/>
          <w:cs/>
          <w:lang w:bidi="lo-LA"/>
        </w:rPr>
        <w:t>ຈະສະແດງລາຍການ</w:t>
      </w:r>
      <w:r>
        <w:rPr>
          <w:rFonts w:ascii="Saysettha OT" w:hAnsi="Saysettha OT" w:cs="Saysettha OT" w:hint="cs"/>
          <w:cs/>
          <w:lang w:bidi="lo-LA"/>
        </w:rPr>
        <w:t>ຜົນງານ</w:t>
      </w:r>
      <w:r w:rsidR="00157AA9">
        <w:rPr>
          <w:rFonts w:ascii="Saysettha OT" w:hAnsi="Saysettha OT" w:cs="Saysettha OT" w:hint="cs"/>
          <w:cs/>
          <w:lang w:bidi="lo-LA"/>
        </w:rPr>
        <w:t>ຂອງຜູ້ທີ່</w:t>
      </w:r>
      <w:r>
        <w:rPr>
          <w:rFonts w:ascii="Saysettha OT" w:hAnsi="Saysettha OT" w:cs="Saysettha OT" w:hint="cs"/>
          <w:cs/>
          <w:lang w:bidi="lo-LA"/>
        </w:rPr>
        <w:t>ກຳລັງ</w:t>
      </w:r>
      <w:r w:rsidR="00157AA9">
        <w:rPr>
          <w:rFonts w:ascii="Saysettha OT" w:hAnsi="Saysettha OT" w:cs="Saysettha OT" w:hint="cs"/>
          <w:cs/>
          <w:lang w:bidi="lo-LA"/>
        </w:rPr>
        <w:t>ຕິດຕາມ</w:t>
      </w:r>
      <w:r>
        <w:rPr>
          <w:rFonts w:ascii="Saysettha OT" w:hAnsi="Saysettha OT" w:cs="Saysettha OT" w:hint="cs"/>
          <w:cs/>
          <w:lang w:bidi="lo-LA"/>
        </w:rPr>
        <w:t>.</w:t>
      </w:r>
    </w:p>
    <w:p w14:paraId="689EAC21" w14:textId="05466621" w:rsidR="00B165A2" w:rsidRDefault="0044762B" w:rsidP="000B786F">
      <w:pPr>
        <w:pStyle w:val="ListParagraph"/>
        <w:tabs>
          <w:tab w:val="left" w:pos="6946"/>
        </w:tabs>
        <w:spacing w:after="120"/>
        <w:ind w:left="0"/>
        <w:contextualSpacing w:val="0"/>
        <w:jc w:val="center"/>
        <w:rPr>
          <w:rFonts w:ascii="Saysettha OT" w:hAnsi="Saysettha OT" w:cs="Saysettha OT"/>
        </w:rPr>
      </w:pPr>
      <w:r>
        <w:rPr>
          <w:noProof/>
        </w:rPr>
        <w:drawing>
          <wp:inline distT="0" distB="0" distL="0" distR="0" wp14:anchorId="6C9114EE" wp14:editId="574F6491">
            <wp:extent cx="5532746" cy="3386027"/>
            <wp:effectExtent l="19050" t="19050" r="11430" b="24130"/>
            <wp:docPr id="914" name="Picture 9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671" cy="3393937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943C00" w14:textId="147F0821" w:rsidR="00B165A2" w:rsidRDefault="00AC5071" w:rsidP="000B786F">
      <w:pPr>
        <w:pStyle w:val="ListParagraph"/>
        <w:contextualSpacing w:val="0"/>
        <w:jc w:val="center"/>
        <w:rPr>
          <w:rFonts w:ascii="Saysettha OT" w:hAnsi="Saysettha OT" w:cs="Saysettha OT"/>
          <w:lang w:bidi="lo-LA"/>
        </w:rPr>
      </w:pPr>
      <w:bookmarkStart w:id="215" w:name="_Toc15567233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1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C233F9">
        <w:rPr>
          <w:rFonts w:ascii="Saysettha OT" w:hAnsi="Saysettha OT" w:cs="Saysettha OT" w:hint="cs"/>
          <w:cs/>
          <w:lang w:bidi="lo-LA"/>
        </w:rPr>
        <w:t>ຮູບ</w:t>
      </w:r>
      <w:r w:rsidR="00B165A2">
        <w:rPr>
          <w:rFonts w:ascii="Saysettha OT" w:hAnsi="Saysettha OT" w:cs="Saysettha OT" w:hint="cs"/>
          <w:cs/>
          <w:lang w:bidi="lo-LA"/>
        </w:rPr>
        <w:t>ຫນ້າເວບໄຊຫລັກສຳລັບສະມາຊິກ</w:t>
      </w:r>
      <w:bookmarkEnd w:id="215"/>
    </w:p>
    <w:p w14:paraId="204A1037" w14:textId="220DF8FC" w:rsidR="00B165A2" w:rsidRDefault="00B165A2" w:rsidP="00A400C6">
      <w:pPr>
        <w:pStyle w:val="ListParagraph"/>
        <w:numPr>
          <w:ilvl w:val="0"/>
          <w:numId w:val="37"/>
        </w:numPr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t>ຫນ້າເວບໄຊຫລັກ</w:t>
      </w:r>
      <w:r w:rsidR="00157AA9">
        <w:rPr>
          <w:rFonts w:ascii="Saysettha OT" w:hAnsi="Saysettha OT" w:cs="Saysettha OT" w:hint="cs"/>
          <w:cs/>
          <w:lang w:bidi="lo-LA"/>
        </w:rPr>
        <w:t>ສຳລັບຜູ້</w:t>
      </w:r>
      <w:r>
        <w:rPr>
          <w:rFonts w:ascii="Saysettha OT" w:hAnsi="Saysettha OT" w:cs="Saysettha OT" w:hint="cs"/>
          <w:cs/>
          <w:lang w:bidi="lo-LA"/>
        </w:rPr>
        <w:t>ທີ່ຍັງບໍ່ໄດ້ສະຫມັກສະມາຊິກ</w:t>
      </w:r>
    </w:p>
    <w:p w14:paraId="3C37827E" w14:textId="77777777" w:rsidR="00C233F9" w:rsidRDefault="00B165A2" w:rsidP="000B786F">
      <w:pPr>
        <w:pStyle w:val="ListParagraph"/>
        <w:spacing w:after="120"/>
        <w:ind w:left="0"/>
        <w:contextualSpacing w:val="0"/>
        <w:jc w:val="center"/>
        <w:rPr>
          <w:rFonts w:ascii="Saysettha OT" w:hAnsi="Saysettha OT" w:cs="Saysettha OT"/>
        </w:rPr>
      </w:pPr>
      <w:r>
        <w:rPr>
          <w:rFonts w:ascii="Saysettha OT" w:hAnsi="Saysettha OT" w:cs="Saysettha OT"/>
          <w:noProof/>
          <w:cs/>
          <w:lang w:bidi="lo-LA"/>
        </w:rPr>
        <w:drawing>
          <wp:inline distT="0" distB="0" distL="0" distR="0" wp14:anchorId="23ED91E0" wp14:editId="7450E0E9">
            <wp:extent cx="4446711" cy="3576615"/>
            <wp:effectExtent l="19050" t="19050" r="11430" b="2413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1746" cy="3612838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B00D97F" w14:textId="543E3AD9" w:rsidR="0019471A" w:rsidRDefault="00AC5071" w:rsidP="000B786F">
      <w:pPr>
        <w:pStyle w:val="ListParagraph"/>
        <w:ind w:left="0"/>
        <w:contextualSpacing w:val="0"/>
        <w:jc w:val="center"/>
        <w:rPr>
          <w:rFonts w:ascii="Saysettha OT" w:hAnsi="Saysettha OT" w:cs="Saysettha OT"/>
          <w:cs/>
          <w:lang w:bidi="lo-LA"/>
        </w:rPr>
      </w:pPr>
      <w:bookmarkStart w:id="216" w:name="_Toc15567234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2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C233F9">
        <w:rPr>
          <w:rFonts w:ascii="Saysettha OT" w:hAnsi="Saysettha OT" w:cs="Saysettha OT" w:hint="cs"/>
          <w:cs/>
          <w:lang w:bidi="lo-LA"/>
        </w:rPr>
        <w:t>ຮູບຫນ້າເວບໄຊຫລັກ</w:t>
      </w:r>
      <w:r w:rsidR="00157AA9">
        <w:rPr>
          <w:rFonts w:ascii="Saysettha OT" w:hAnsi="Saysettha OT" w:cs="Saysettha OT" w:hint="cs"/>
          <w:cs/>
          <w:lang w:bidi="lo-LA"/>
        </w:rPr>
        <w:t>ສຳລັບຜູ້</w:t>
      </w:r>
      <w:r w:rsidR="00C233F9">
        <w:rPr>
          <w:rFonts w:ascii="Saysettha OT" w:hAnsi="Saysettha OT" w:cs="Saysettha OT" w:hint="cs"/>
          <w:cs/>
          <w:lang w:bidi="lo-LA"/>
        </w:rPr>
        <w:t>ທີ່ຍັງບໍ່ໄດ້ສະຫມັກສະມາຊິກ</w:t>
      </w:r>
      <w:bookmarkEnd w:id="216"/>
      <w:r w:rsidR="0019471A">
        <w:rPr>
          <w:rFonts w:ascii="Saysettha OT" w:hAnsi="Saysettha OT" w:cs="Saysettha OT"/>
          <w:cs/>
          <w:lang w:bidi="lo-LA"/>
        </w:rPr>
        <w:br w:type="page"/>
      </w:r>
    </w:p>
    <w:p w14:paraId="20C626AE" w14:textId="04102A43" w:rsidR="00157AA9" w:rsidRDefault="00157AA9" w:rsidP="0019471A">
      <w:pPr>
        <w:pStyle w:val="Heading3"/>
        <w:ind w:left="1418" w:hanging="851"/>
      </w:pPr>
      <w:bookmarkStart w:id="217" w:name="_Toc15255259"/>
      <w:r w:rsidRPr="00514493">
        <w:rPr>
          <w:cs/>
        </w:rPr>
        <w:t>ຂັ້ນຕອນການເຮັດວຽກຂອງ</w:t>
      </w:r>
      <w:r>
        <w:rPr>
          <w:rFonts w:hint="cs"/>
          <w:cs/>
        </w:rPr>
        <w:t>ຫນ້າຄົ້ນຫາ</w:t>
      </w:r>
      <w:bookmarkEnd w:id="217"/>
    </w:p>
    <w:p w14:paraId="02BF85C4" w14:textId="77777777" w:rsidR="00E63E70" w:rsidRDefault="00157AA9" w:rsidP="00A400C6">
      <w:pPr>
        <w:pStyle w:val="ListParagraph"/>
        <w:numPr>
          <w:ilvl w:val="0"/>
          <w:numId w:val="38"/>
        </w:numPr>
        <w:rPr>
          <w:rFonts w:ascii="Saysettha OT" w:hAnsi="Saysettha OT" w:cs="Saysettha OT"/>
          <w:lang w:bidi="lo-LA"/>
        </w:rPr>
      </w:pPr>
      <w:r w:rsidRPr="00157AA9">
        <w:rPr>
          <w:rFonts w:ascii="Saysettha OT" w:hAnsi="Saysettha OT" w:cs="Saysettha OT" w:hint="cs"/>
          <w:cs/>
          <w:lang w:bidi="lo-LA"/>
        </w:rPr>
        <w:t>ຫນ້າເວບ</w:t>
      </w:r>
      <w:r>
        <w:rPr>
          <w:rFonts w:ascii="Saysettha OT" w:hAnsi="Saysettha OT" w:cs="Saysettha OT" w:hint="cs"/>
          <w:cs/>
          <w:lang w:bidi="lo-LA"/>
        </w:rPr>
        <w:t>ໄຊຄົ້ນຫາຂໍ້ມູນ</w:t>
      </w:r>
      <w:r w:rsidR="00D60135">
        <w:rPr>
          <w:rFonts w:ascii="Saysettha OT" w:hAnsi="Saysettha OT" w:cs="Saysettha OT"/>
          <w:noProof/>
          <w:lang w:bidi="lo-LA"/>
        </w:rPr>
        <w:t xml:space="preserve"> </w:t>
      </w:r>
    </w:p>
    <w:p w14:paraId="7DD49C9A" w14:textId="4EF1DBF7" w:rsidR="00E63E70" w:rsidRDefault="00E63E70" w:rsidP="00E63E70">
      <w:pPr>
        <w:pStyle w:val="ListParagraph"/>
        <w:ind w:left="1211"/>
        <w:rPr>
          <w:rFonts w:ascii="Saysettha OT" w:hAnsi="Saysettha OT" w:cs="Saysettha OT"/>
          <w:lang w:bidi="lo-LA"/>
        </w:rPr>
      </w:pPr>
      <w:r>
        <w:rPr>
          <w:rFonts w:ascii="Saysettha OT" w:hAnsi="Saysettha OT" w:cs="Saysettha OT" w:hint="cs"/>
          <w:cs/>
          <w:lang w:bidi="lo-LA"/>
        </w:rPr>
        <w:t>ນັກຄົ້ນຄວ້າຈະສາມາດຄົ້ນຫາ</w:t>
      </w:r>
      <w:r w:rsidR="00391BE2">
        <w:rPr>
          <w:rFonts w:ascii="Saysettha OT" w:hAnsi="Saysettha OT" w:cs="Saysettha OT" w:hint="cs"/>
          <w:cs/>
          <w:lang w:bidi="lo-LA"/>
        </w:rPr>
        <w:t xml:space="preserve">ດ້ວຍຊື່ </w:t>
      </w:r>
      <w:r w:rsidR="00F24859">
        <w:rPr>
          <w:rFonts w:ascii="Saysettha OT" w:hAnsi="Saysettha OT" w:cs="Saysettha OT" w:hint="cs"/>
          <w:cs/>
          <w:lang w:bidi="lo-LA"/>
        </w:rPr>
        <w:t>ນາມສະກຸນ</w:t>
      </w:r>
      <w:r w:rsidR="00714C6E">
        <w:rPr>
          <w:rFonts w:ascii="Saysettha OT" w:hAnsi="Saysettha OT" w:cs="Saysettha OT" w:hint="cs"/>
          <w:cs/>
          <w:lang w:bidi="lo-LA"/>
        </w:rPr>
        <w:t xml:space="preserve"> ຄຳນຳຫນ້າ</w:t>
      </w:r>
      <w:r w:rsidR="00DF4F8F">
        <w:rPr>
          <w:rFonts w:ascii="Saysettha OT" w:hAnsi="Saysettha OT" w:cs="Saysettha OT" w:hint="cs"/>
          <w:cs/>
          <w:lang w:bidi="lo-LA"/>
        </w:rPr>
        <w:t xml:space="preserve"> ຫລື ຊື່ຜົນງານຄົ້ນຄວ້າໄດ້ທີ່ແທັບຄົ້ນຫາ</w:t>
      </w:r>
      <w:r w:rsidR="000A12AC">
        <w:rPr>
          <w:rFonts w:ascii="Saysettha OT" w:hAnsi="Saysettha OT" w:cs="Saysettha OT" w:hint="cs"/>
          <w:cs/>
          <w:lang w:bidi="lo-LA"/>
        </w:rPr>
        <w:t>.</w:t>
      </w:r>
    </w:p>
    <w:p w14:paraId="329CA69F" w14:textId="087B50BA" w:rsidR="00157AA9" w:rsidRDefault="00D60135" w:rsidP="004975B6">
      <w:pPr>
        <w:pStyle w:val="ListParagraph"/>
        <w:spacing w:before="120" w:after="120"/>
        <w:ind w:left="0"/>
        <w:contextualSpacing w:val="0"/>
        <w:jc w:val="center"/>
        <w:rPr>
          <w:rFonts w:ascii="Saysettha OT" w:hAnsi="Saysettha OT" w:cs="Saysettha OT"/>
          <w:lang w:bidi="lo-LA"/>
        </w:rPr>
      </w:pPr>
      <w:r>
        <w:rPr>
          <w:rFonts w:ascii="Saysettha OT" w:hAnsi="Saysettha OT" w:cs="Saysettha OT"/>
          <w:noProof/>
          <w:lang w:bidi="lo-LA"/>
        </w:rPr>
        <w:drawing>
          <wp:inline distT="0" distB="0" distL="0" distR="0" wp14:anchorId="6B879593" wp14:editId="03261B7D">
            <wp:extent cx="4701279" cy="3558507"/>
            <wp:effectExtent l="19050" t="19050" r="23495" b="2349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Group 1.jpg"/>
                    <pic:cNvPicPr/>
                  </pic:nvPicPr>
                  <pic:blipFill rotWithShape="1"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41"/>
                    <a:stretch/>
                  </pic:blipFill>
                  <pic:spPr bwMode="auto">
                    <a:xfrm>
                      <a:off x="0" y="0"/>
                      <a:ext cx="4731284" cy="3581219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E5B29B" w14:textId="1C10D317" w:rsidR="00D60135" w:rsidRDefault="00AC5071" w:rsidP="0019471A">
      <w:pPr>
        <w:pStyle w:val="ListParagraph"/>
        <w:ind w:left="0"/>
        <w:contextualSpacing w:val="0"/>
        <w:jc w:val="center"/>
        <w:rPr>
          <w:rFonts w:ascii="Saysettha OT" w:hAnsi="Saysettha OT" w:cs="Saysettha OT"/>
          <w:cs/>
          <w:lang w:bidi="lo-LA"/>
        </w:rPr>
      </w:pPr>
      <w:bookmarkStart w:id="218" w:name="_Toc15567235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3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D60135">
        <w:rPr>
          <w:rFonts w:ascii="Saysettha OT" w:hAnsi="Saysettha OT" w:cs="Saysettha OT" w:hint="cs"/>
          <w:cs/>
          <w:lang w:bidi="lo-LA"/>
        </w:rPr>
        <w:t>ຮູບຫນ້າເວບໄຊຄົ້ນຫາຂໍ້ມູນ</w:t>
      </w:r>
      <w:bookmarkEnd w:id="218"/>
    </w:p>
    <w:p w14:paraId="74773011" w14:textId="1C7E72E8" w:rsidR="00D60135" w:rsidRDefault="00D60135" w:rsidP="0019471A">
      <w:pPr>
        <w:pStyle w:val="Heading3"/>
        <w:ind w:left="1418" w:hanging="851"/>
      </w:pPr>
      <w:bookmarkStart w:id="219" w:name="_Toc15255260"/>
      <w:r w:rsidRPr="00514493">
        <w:rPr>
          <w:cs/>
        </w:rPr>
        <w:t>ຂັ້ນຕອນການເຮັດວຽກຂອງ</w:t>
      </w:r>
      <w:r>
        <w:rPr>
          <w:rFonts w:hint="cs"/>
          <w:cs/>
        </w:rPr>
        <w:t xml:space="preserve">ຫນ້າ </w:t>
      </w:r>
      <w:r>
        <w:t>Login</w:t>
      </w:r>
      <w:r>
        <w:rPr>
          <w:rFonts w:hint="cs"/>
          <w:cs/>
        </w:rPr>
        <w:t xml:space="preserve"> ເຂົ້າສູ່ລະບົບ</w:t>
      </w:r>
      <w:bookmarkEnd w:id="219"/>
    </w:p>
    <w:p w14:paraId="00252FC0" w14:textId="6A88DED5" w:rsidR="00157AA9" w:rsidRDefault="00D60135" w:rsidP="00A400C6">
      <w:pPr>
        <w:pStyle w:val="ListParagraph"/>
        <w:numPr>
          <w:ilvl w:val="0"/>
          <w:numId w:val="40"/>
        </w:numPr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t xml:space="preserve"> ຫນ້າເວບໄຊເຂົ້າສູ່ລະບົບ</w:t>
      </w:r>
    </w:p>
    <w:p w14:paraId="1FD97902" w14:textId="29FB0D9A" w:rsidR="00D60135" w:rsidRPr="00157AA9" w:rsidRDefault="00D60135" w:rsidP="00D60135">
      <w:pPr>
        <w:pStyle w:val="ListParagraph"/>
        <w:ind w:left="1211"/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t>ຫນ້າເວບໄຊເຂົ້າສູ່ລະບົບແມ່ນຕ້ອງປ້ອນອີເມ</w:t>
      </w:r>
      <w:r w:rsidR="0037504F">
        <w:rPr>
          <w:rFonts w:ascii="Saysettha OT" w:hAnsi="Saysettha OT" w:cs="Saysettha OT" w:hint="cs"/>
          <w:cs/>
          <w:lang w:bidi="lo-LA"/>
        </w:rPr>
        <w:t>ລ</w:t>
      </w:r>
      <w:r>
        <w:rPr>
          <w:rFonts w:ascii="Saysettha OT" w:hAnsi="Saysettha OT" w:cs="Saysettha OT" w:hint="cs"/>
          <w:cs/>
          <w:lang w:bidi="lo-LA"/>
        </w:rPr>
        <w:t xml:space="preserve"> ແລະ ລະຫັດຜ່ານທີ່ໄດ້ສະຫມັກສະມາຊິກແລ້ວເທົ່ານັ້ນ</w:t>
      </w:r>
    </w:p>
    <w:p w14:paraId="61E0A77F" w14:textId="666DC4DE" w:rsidR="0037504F" w:rsidRDefault="0037504F" w:rsidP="00722E76">
      <w:pPr>
        <w:pStyle w:val="ListParagraph"/>
        <w:spacing w:before="120" w:after="120"/>
        <w:ind w:left="0"/>
        <w:jc w:val="center"/>
        <w:rPr>
          <w:rFonts w:ascii="Saysettha OT" w:hAnsi="Saysettha OT" w:cs="Saysettha OT"/>
          <w:lang w:bidi="lo-LA"/>
        </w:rPr>
      </w:pPr>
      <w:r>
        <w:rPr>
          <w:rFonts w:ascii="Saysettha OT" w:hAnsi="Saysettha OT" w:cs="Saysettha OT"/>
          <w:noProof/>
          <w:lang w:bidi="lo-LA"/>
        </w:rPr>
        <w:drawing>
          <wp:inline distT="0" distB="0" distL="0" distR="0" wp14:anchorId="25EDF43E" wp14:editId="72285EDE">
            <wp:extent cx="2426077" cy="2265829"/>
            <wp:effectExtent l="0" t="0" r="0" b="127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 rotWithShape="1"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94" t="11263" r="24750" b="31022"/>
                    <a:stretch/>
                  </pic:blipFill>
                  <pic:spPr bwMode="auto">
                    <a:xfrm>
                      <a:off x="0" y="0"/>
                      <a:ext cx="2487356" cy="23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3DFA63" w14:textId="55AB8829" w:rsidR="0019471A" w:rsidRDefault="00AC5071" w:rsidP="00B165A2">
      <w:pPr>
        <w:pStyle w:val="ListParagraph"/>
        <w:ind w:left="0"/>
        <w:jc w:val="center"/>
        <w:rPr>
          <w:rFonts w:ascii="Saysettha OT" w:hAnsi="Saysettha OT" w:cs="Saysettha OT"/>
          <w:cs/>
          <w:lang w:bidi="lo-LA"/>
        </w:rPr>
      </w:pPr>
      <w:bookmarkStart w:id="220" w:name="_Toc15567236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37504F">
        <w:rPr>
          <w:rFonts w:ascii="Saysettha OT" w:hAnsi="Saysettha OT" w:cs="Saysettha OT" w:hint="cs"/>
          <w:cs/>
          <w:lang w:bidi="lo-LA"/>
        </w:rPr>
        <w:t>ຮູບຫນ້າເວບໄຊເຂົ້າສູ່ລະບົບ</w:t>
      </w:r>
      <w:bookmarkEnd w:id="220"/>
      <w:r w:rsidR="0019471A">
        <w:rPr>
          <w:rFonts w:ascii="Saysettha OT" w:hAnsi="Saysettha OT" w:cs="Saysettha OT"/>
          <w:cs/>
          <w:lang w:bidi="lo-LA"/>
        </w:rPr>
        <w:br w:type="page"/>
      </w:r>
    </w:p>
    <w:p w14:paraId="02BB8B79" w14:textId="2D7BB42F" w:rsidR="0037504F" w:rsidRDefault="0037504F" w:rsidP="00A400C6">
      <w:pPr>
        <w:pStyle w:val="ListParagraph"/>
        <w:numPr>
          <w:ilvl w:val="0"/>
          <w:numId w:val="39"/>
        </w:numPr>
        <w:rPr>
          <w:rFonts w:ascii="Saysettha OT" w:hAnsi="Saysettha OT" w:cs="Saysettha OT"/>
          <w:lang w:bidi="lo-LA"/>
        </w:rPr>
      </w:pPr>
      <w:r w:rsidRPr="00D60135">
        <w:rPr>
          <w:rFonts w:cs="Times New Roman"/>
          <w:lang w:bidi="lo-LA"/>
        </w:rPr>
        <w:t>1.</w:t>
      </w:r>
      <w:r>
        <w:rPr>
          <w:rFonts w:ascii="Saysettha OT" w:hAnsi="Saysettha OT" w:cs="Saysettha OT"/>
          <w:lang w:bidi="lo-LA"/>
        </w:rPr>
        <w:t xml:space="preserve"> </w:t>
      </w:r>
      <w:r>
        <w:rPr>
          <w:rFonts w:ascii="Saysettha OT" w:hAnsi="Saysettha OT" w:cs="Saysettha OT" w:hint="cs"/>
          <w:cs/>
          <w:lang w:bidi="lo-LA"/>
        </w:rPr>
        <w:t>ປ້ອນອີເມລ</w:t>
      </w:r>
    </w:p>
    <w:p w14:paraId="6FE25CD2" w14:textId="199BE448" w:rsidR="0037504F" w:rsidRDefault="0037504F" w:rsidP="00A400C6">
      <w:pPr>
        <w:pStyle w:val="ListParagraph"/>
        <w:numPr>
          <w:ilvl w:val="0"/>
          <w:numId w:val="39"/>
        </w:numPr>
        <w:rPr>
          <w:rFonts w:ascii="Saysettha OT" w:hAnsi="Saysettha OT" w:cs="Saysettha OT"/>
          <w:lang w:bidi="lo-LA"/>
        </w:rPr>
      </w:pPr>
      <w:r w:rsidRPr="00D60135">
        <w:rPr>
          <w:rFonts w:cs="Times New Roman"/>
          <w:lang w:bidi="lo-LA"/>
        </w:rPr>
        <w:t>2.</w:t>
      </w:r>
      <w:r>
        <w:rPr>
          <w:rFonts w:ascii="Saysettha OT" w:hAnsi="Saysettha OT" w:cs="Saysettha OT"/>
          <w:lang w:bidi="lo-LA"/>
        </w:rPr>
        <w:t xml:space="preserve"> </w:t>
      </w:r>
      <w:r>
        <w:rPr>
          <w:rFonts w:ascii="Saysettha OT" w:hAnsi="Saysettha OT" w:cs="Saysettha OT" w:hint="cs"/>
          <w:cs/>
          <w:lang w:bidi="lo-LA"/>
        </w:rPr>
        <w:t>ປ້ອນລະຫັດຜ່ານ</w:t>
      </w:r>
    </w:p>
    <w:p w14:paraId="5A0FE983" w14:textId="17C34B41" w:rsidR="0037504F" w:rsidRDefault="0037504F" w:rsidP="00A400C6">
      <w:pPr>
        <w:pStyle w:val="ListParagraph"/>
        <w:numPr>
          <w:ilvl w:val="0"/>
          <w:numId w:val="39"/>
        </w:numPr>
        <w:rPr>
          <w:rFonts w:ascii="Saysettha OT" w:hAnsi="Saysettha OT" w:cs="Saysettha OT"/>
          <w:lang w:bidi="lo-LA"/>
        </w:rPr>
      </w:pPr>
      <w:r w:rsidRPr="00D60135">
        <w:rPr>
          <w:rFonts w:cs="Times New Roman"/>
          <w:lang w:bidi="lo-LA"/>
        </w:rPr>
        <w:t>3.</w:t>
      </w:r>
      <w:r>
        <w:rPr>
          <w:rFonts w:ascii="Saysettha OT" w:hAnsi="Saysettha OT" w:cs="Saysettha OT"/>
          <w:lang w:bidi="lo-LA"/>
        </w:rPr>
        <w:t xml:space="preserve"> </w:t>
      </w:r>
      <w:r>
        <w:rPr>
          <w:rFonts w:ascii="Saysettha OT" w:hAnsi="Saysettha OT" w:cs="Saysettha OT" w:hint="cs"/>
          <w:cs/>
          <w:lang w:bidi="lo-LA"/>
        </w:rPr>
        <w:t>ປຸ່ມເພື່ອສະຫມັກສະມາຊິກ</w:t>
      </w:r>
    </w:p>
    <w:p w14:paraId="3A2ABA81" w14:textId="4EAFD718" w:rsidR="0037504F" w:rsidRDefault="0037504F" w:rsidP="00A400C6">
      <w:pPr>
        <w:pStyle w:val="ListParagraph"/>
        <w:numPr>
          <w:ilvl w:val="0"/>
          <w:numId w:val="39"/>
        </w:numPr>
        <w:rPr>
          <w:rFonts w:ascii="Saysettha OT" w:hAnsi="Saysettha OT" w:cs="Saysettha OT"/>
          <w:lang w:bidi="lo-LA"/>
        </w:rPr>
      </w:pPr>
      <w:r w:rsidRPr="0037504F">
        <w:rPr>
          <w:rFonts w:cs="Times New Roman"/>
          <w:lang w:bidi="lo-LA"/>
        </w:rPr>
        <w:t>4.</w:t>
      </w:r>
      <w:r>
        <w:rPr>
          <w:rFonts w:ascii="Saysettha OT" w:hAnsi="Saysettha OT" w:cs="Saysettha OT"/>
          <w:lang w:bidi="lo-LA"/>
        </w:rPr>
        <w:t xml:space="preserve"> </w:t>
      </w:r>
      <w:r>
        <w:rPr>
          <w:rFonts w:ascii="Saysettha OT" w:hAnsi="Saysettha OT" w:cs="Saysettha OT" w:hint="cs"/>
          <w:cs/>
          <w:lang w:bidi="lo-LA"/>
        </w:rPr>
        <w:t>ປຸ່ມເຂົ້າສູ່ຫນ້າຫລັກຂອງສະມາຊິກ</w:t>
      </w:r>
    </w:p>
    <w:p w14:paraId="06BAEF47" w14:textId="1D382F01" w:rsidR="00CE7775" w:rsidRDefault="0037504F" w:rsidP="00A400C6">
      <w:pPr>
        <w:pStyle w:val="ListParagraph"/>
        <w:numPr>
          <w:ilvl w:val="0"/>
          <w:numId w:val="39"/>
        </w:numPr>
        <w:rPr>
          <w:rFonts w:ascii="Saysettha OT" w:hAnsi="Saysettha OT" w:cs="Saysettha OT"/>
          <w:cs/>
          <w:lang w:bidi="lo-LA"/>
        </w:rPr>
      </w:pPr>
      <w:r w:rsidRPr="0037504F">
        <w:rPr>
          <w:rFonts w:cs="Times New Roman"/>
          <w:lang w:bidi="lo-LA"/>
        </w:rPr>
        <w:t>5.</w:t>
      </w:r>
      <w:r>
        <w:rPr>
          <w:rFonts w:ascii="Saysettha OT" w:hAnsi="Saysettha OT" w:cs="Saysettha OT"/>
          <w:lang w:bidi="lo-LA"/>
        </w:rPr>
        <w:t xml:space="preserve"> </w:t>
      </w:r>
      <w:r>
        <w:rPr>
          <w:rFonts w:ascii="Saysettha OT" w:hAnsi="Saysettha OT" w:cs="Saysettha OT" w:hint="cs"/>
          <w:cs/>
          <w:lang w:bidi="lo-LA"/>
        </w:rPr>
        <w:t>ປຸ່ມເພື່ອລືມລະຫັດຜ່ານ</w:t>
      </w:r>
    </w:p>
    <w:p w14:paraId="71CCCD6A" w14:textId="2E286933" w:rsidR="00CE7775" w:rsidRDefault="00CE7775" w:rsidP="00CE7775">
      <w:pPr>
        <w:pStyle w:val="Heading3"/>
        <w:ind w:left="1418" w:hanging="851"/>
      </w:pPr>
      <w:bookmarkStart w:id="221" w:name="_Toc15255261"/>
      <w:r w:rsidRPr="00514493">
        <w:rPr>
          <w:cs/>
        </w:rPr>
        <w:t>ຂັ້ນຕອນການເຮັດວຽກຂອງ</w:t>
      </w:r>
      <w:r>
        <w:rPr>
          <w:rFonts w:hint="cs"/>
          <w:cs/>
        </w:rPr>
        <w:t>ຫນ້າສະຫມັກສະມາຊິກ</w:t>
      </w:r>
      <w:bookmarkEnd w:id="221"/>
    </w:p>
    <w:p w14:paraId="6588D2AC" w14:textId="77777777" w:rsidR="00CE7775" w:rsidRDefault="00CE7775" w:rsidP="00A400C6">
      <w:pPr>
        <w:pStyle w:val="ListParagraph"/>
        <w:numPr>
          <w:ilvl w:val="0"/>
          <w:numId w:val="41"/>
        </w:numPr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t>ຫນ້າເວບໄຊສະຫມັກສະມາຊິກ</w:t>
      </w:r>
    </w:p>
    <w:p w14:paraId="5F53C80A" w14:textId="36960DCD" w:rsidR="00CE7775" w:rsidRPr="00CE7775" w:rsidRDefault="00CE7775" w:rsidP="000B786F">
      <w:pPr>
        <w:spacing w:after="120"/>
        <w:jc w:val="center"/>
        <w:rPr>
          <w:rFonts w:ascii="Saysettha OT" w:hAnsi="Saysettha OT" w:cs="Saysettha OT"/>
        </w:rPr>
      </w:pPr>
      <w:r>
        <w:rPr>
          <w:noProof/>
          <w:cs/>
          <w:lang w:bidi="lo-LA"/>
        </w:rPr>
        <w:drawing>
          <wp:inline distT="0" distB="0" distL="0" distR="0" wp14:anchorId="65627807" wp14:editId="2C28A8AB">
            <wp:extent cx="3365890" cy="3288004"/>
            <wp:effectExtent l="0" t="0" r="6350" b="825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 rotWithShape="1"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771" t="10129" r="17032" b="8283"/>
                    <a:stretch/>
                  </pic:blipFill>
                  <pic:spPr bwMode="auto">
                    <a:xfrm>
                      <a:off x="0" y="0"/>
                      <a:ext cx="3380192" cy="330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D6A32F" w14:textId="0CA651DE" w:rsidR="00CE7775" w:rsidRDefault="00AC5071" w:rsidP="00B165A2">
      <w:pPr>
        <w:pStyle w:val="ListParagraph"/>
        <w:ind w:left="0"/>
        <w:jc w:val="center"/>
        <w:rPr>
          <w:rFonts w:ascii="Saysettha OT" w:hAnsi="Saysettha OT" w:cs="Saysettha OT"/>
          <w:lang w:bidi="lo-LA"/>
        </w:rPr>
      </w:pPr>
      <w:bookmarkStart w:id="222" w:name="_Toc15567237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TYLEREF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</w:rPr>
        <w:instrText>\s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  <w:cs/>
        </w:rPr>
        <w:t>.</w:t>
      </w:r>
      <w:r w:rsidRPr="00E42215">
        <w:rPr>
          <w:rFonts w:cs="Times New Roman"/>
          <w:cs/>
        </w:rPr>
        <w:fldChar w:fldCharType="begin"/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SEQ </w:instrText>
      </w:r>
      <w:r w:rsidRPr="00E42215">
        <w:rPr>
          <w:rFonts w:ascii="Leelawadee UI" w:hAnsi="Leelawadee UI" w:cs="Leelawadee UI" w:hint="cs"/>
          <w:cs/>
        </w:rPr>
        <w:instrText>ຮູບທີ</w:instrText>
      </w:r>
      <w:r w:rsidRPr="00E42215">
        <w:rPr>
          <w:rFonts w:cs="Times New Roman"/>
          <w:cs/>
        </w:rPr>
        <w:instrText xml:space="preserve"> </w:instrText>
      </w:r>
      <w:r w:rsidRPr="00E42215">
        <w:rPr>
          <w:rFonts w:cs="Times New Roman"/>
        </w:rPr>
        <w:instrText xml:space="preserve">\* ARABIC \s </w:instrText>
      </w:r>
      <w:r w:rsidRPr="00E42215">
        <w:rPr>
          <w:rFonts w:cs="Times New Roman"/>
          <w:cs/>
        </w:rPr>
        <w:instrText xml:space="preserve">1 </w:instrText>
      </w:r>
      <w:r w:rsidRPr="00E42215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5</w:t>
      </w:r>
      <w:r w:rsidRPr="00E42215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CE7775">
        <w:rPr>
          <w:rFonts w:ascii="Saysettha OT" w:hAnsi="Saysettha OT" w:cs="Saysettha OT" w:hint="cs"/>
          <w:cs/>
          <w:lang w:bidi="lo-LA"/>
        </w:rPr>
        <w:t>ຮູບຫນ້າເວບໄຊສະຫມັກສະມາຊິກ</w:t>
      </w:r>
      <w:bookmarkEnd w:id="222"/>
    </w:p>
    <w:p w14:paraId="3224928D" w14:textId="77777777" w:rsidR="00CE7775" w:rsidRDefault="00CE7775" w:rsidP="00A400C6">
      <w:pPr>
        <w:numPr>
          <w:ilvl w:val="0"/>
          <w:numId w:val="32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ເພດ</w:t>
      </w:r>
    </w:p>
    <w:p w14:paraId="4016EA76" w14:textId="3F7B7A7A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2.</w:t>
      </w:r>
      <w:r>
        <w:rPr>
          <w:rFonts w:ascii="Times New Roman" w:eastAsia="SimSun" w:hAnsi="Times New Roman" w:cs="DokChampa" w:hint="cs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ຄຳນຳຫນ້າ</w:t>
      </w:r>
    </w:p>
    <w:p w14:paraId="4A2D9665" w14:textId="3B2B44DB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3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ຕຳແຫນ່ງ</w:t>
      </w:r>
    </w:p>
    <w:p w14:paraId="51EF7F40" w14:textId="20ED69FE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4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ຊື່ ແລະ ນາມສະກຸນ</w:t>
      </w:r>
    </w:p>
    <w:p w14:paraId="6BF19CEE" w14:textId="48484761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5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ວັນທີເດືອນປີເກີດ</w:t>
      </w:r>
    </w:p>
    <w:p w14:paraId="2F1E38C5" w14:textId="77777777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6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ພາກວິຊາ</w:t>
      </w:r>
    </w:p>
    <w:p w14:paraId="35749D08" w14:textId="38848FF6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7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ອີເມລ</w:t>
      </w:r>
    </w:p>
    <w:p w14:paraId="55B90FFA" w14:textId="60883165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8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ລະຫັດຜ່ານ ແລະ ຢືນຢັນລະຫັດຜ່ານ</w:t>
      </w:r>
    </w:p>
    <w:p w14:paraId="37A6BC04" w14:textId="77777777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9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ຊື່ອງ ຫລື ສະແດງລະຫັດຜ່ານ</w:t>
      </w:r>
    </w:p>
    <w:p w14:paraId="1287C943" w14:textId="0B6B5046" w:rsidR="00CE7775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10. </w:t>
      </w:r>
      <w:r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t>ປຸ່ມເພື່ອລົງຊື່ເຂົ້າໃຊ້</w:t>
      </w:r>
    </w:p>
    <w:p w14:paraId="7E40C0B7" w14:textId="07E90212" w:rsidR="0019471A" w:rsidRDefault="00CE7775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>11</w:t>
      </w:r>
      <w:r>
        <w:rPr>
          <w:rFonts w:ascii="Times New Roman" w:eastAsia="SimSun" w:hAnsi="Times New Roman" w:cs="Arial Unicode MS"/>
          <w:sz w:val="24"/>
          <w:szCs w:val="24"/>
          <w:cs/>
          <w:lang w:eastAsia="en-US" w:bidi="lo-LA"/>
        </w:rPr>
        <w:t>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ຢືນຢັນການສະຫມັກສະມາຊິກ</w:t>
      </w:r>
      <w:r w:rsidR="0019471A">
        <w:rPr>
          <w:rFonts w:ascii="Saysettha OT" w:eastAsia="SimSun" w:hAnsi="Saysettha OT" w:cs="Saysettha OT"/>
          <w:sz w:val="24"/>
          <w:szCs w:val="24"/>
          <w:cs/>
          <w:lang w:eastAsia="en-US" w:bidi="lo-LA"/>
        </w:rPr>
        <w:br w:type="page"/>
      </w:r>
    </w:p>
    <w:p w14:paraId="68F19F8D" w14:textId="56FD10B2" w:rsidR="00D821F1" w:rsidRDefault="00D821F1" w:rsidP="0019471A">
      <w:pPr>
        <w:pStyle w:val="Heading3"/>
        <w:ind w:left="1418" w:hanging="851"/>
      </w:pPr>
      <w:bookmarkStart w:id="223" w:name="_Toc15255262"/>
      <w:r w:rsidRPr="00514493">
        <w:rPr>
          <w:cs/>
        </w:rPr>
        <w:t>ຂັ້ນຕອນການເຮັດວຽກຂອງ</w:t>
      </w:r>
      <w:r>
        <w:rPr>
          <w:rFonts w:hint="cs"/>
          <w:cs/>
        </w:rPr>
        <w:t>ຫນ້າແກ້ໄຂຂໍ້ມູນ</w:t>
      </w:r>
      <w:bookmarkEnd w:id="223"/>
    </w:p>
    <w:p w14:paraId="1882D54B" w14:textId="2899FB8B" w:rsidR="00D821F1" w:rsidRDefault="00D821F1" w:rsidP="00A400C6">
      <w:pPr>
        <w:pStyle w:val="ListParagraph"/>
        <w:numPr>
          <w:ilvl w:val="0"/>
          <w:numId w:val="42"/>
        </w:numPr>
        <w:rPr>
          <w:rFonts w:ascii="Saysettha OT" w:hAnsi="Saysettha OT" w:cs="Saysettha OT"/>
        </w:rPr>
      </w:pPr>
      <w:r>
        <w:rPr>
          <w:rFonts w:ascii="Saysettha OT" w:hAnsi="Saysettha OT" w:cs="Saysettha OT" w:hint="cs"/>
          <w:cs/>
          <w:lang w:bidi="lo-LA"/>
        </w:rPr>
        <w:t>ຫນ້າເວບໄຊ</w:t>
      </w:r>
      <w:r w:rsidR="001C00C3">
        <w:rPr>
          <w:rFonts w:ascii="Saysettha OT" w:hAnsi="Saysettha OT" w:cs="Saysettha OT" w:hint="cs"/>
          <w:cs/>
          <w:lang w:bidi="lo-LA"/>
        </w:rPr>
        <w:t>ແກ້ໄຂຂໍ້ມູນທີ່ຢູ່</w:t>
      </w:r>
    </w:p>
    <w:p w14:paraId="5F3AAC52" w14:textId="0581ACC6" w:rsidR="00D821F1" w:rsidRDefault="001C00C3" w:rsidP="006C4D2E">
      <w:pPr>
        <w:spacing w:before="120"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cs/>
          <w:lang w:eastAsia="en-US" w:bidi="lo-LA"/>
        </w:rPr>
        <w:drawing>
          <wp:inline distT="0" distB="0" distL="0" distR="0" wp14:anchorId="687B518D" wp14:editId="62897A2A">
            <wp:extent cx="5495137" cy="2773628"/>
            <wp:effectExtent l="19050" t="19050" r="10795" b="2730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558" cy="2781412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ACDE153" w14:textId="2CACF857" w:rsidR="001C00C3" w:rsidRDefault="00AC5071" w:rsidP="0019471A">
      <w:pPr>
        <w:spacing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bookmarkStart w:id="224" w:name="_Toc15567238"/>
      <w:r w:rsidRPr="00FB50C0">
        <w:rPr>
          <w:rFonts w:ascii="Saysettha OT" w:eastAsia="SimSun" w:hAnsi="Saysettha OT" w:cs="Saysettha OT"/>
          <w:sz w:val="24"/>
          <w:szCs w:val="24"/>
          <w:cs/>
          <w:lang w:eastAsia="en-US"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begin"/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eastAsia="en-US" w:bidi="lo-LA"/>
        </w:rPr>
        <w:instrText xml:space="preserve">STYLEREF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483216">
        <w:rPr>
          <w:rFonts w:ascii="Times New Roman" w:eastAsia="SimSun" w:hAnsi="Times New Roman" w:cs="Times New Roman"/>
          <w:sz w:val="24"/>
          <w:szCs w:val="24"/>
          <w:lang w:eastAsia="en-US" w:bidi="lo-LA"/>
        </w:rPr>
        <w:instrText>\s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483216">
        <w:rPr>
          <w:rFonts w:ascii="Times New Roman" w:eastAsia="SimSun" w:hAnsi="Times New Roman" w:cs="Times New Roman"/>
          <w:noProof/>
          <w:sz w:val="24"/>
          <w:szCs w:val="24"/>
          <w:cs/>
          <w:lang w:eastAsia="en-US"/>
        </w:rPr>
        <w:t>4</w: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end"/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t>.</w: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begin"/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eastAsia="en-US" w:bidi="lo-LA"/>
        </w:rPr>
        <w:instrText xml:space="preserve">SEQ </w:instrText>
      </w:r>
      <w:r w:rsidRPr="00483216">
        <w:rPr>
          <w:rFonts w:ascii="DokChampa" w:eastAsia="SimSun" w:hAnsi="DokChampa" w:cs="DokChampa" w:hint="cs"/>
          <w:sz w:val="24"/>
          <w:szCs w:val="24"/>
          <w:cs/>
          <w:lang w:eastAsia="en-US"/>
        </w:rPr>
        <w:instrText>ຮູບທີ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eastAsia="en-US" w:bidi="lo-LA"/>
        </w:rPr>
        <w:instrText xml:space="preserve">\* ARABIC \s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instrText xml:space="preserve">1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separate"/>
      </w:r>
      <w:r w:rsidR="00396973" w:rsidRPr="00483216">
        <w:rPr>
          <w:rFonts w:ascii="Times New Roman" w:eastAsia="SimSun" w:hAnsi="Times New Roman" w:cs="Times New Roman"/>
          <w:noProof/>
          <w:sz w:val="24"/>
          <w:szCs w:val="24"/>
          <w:cs/>
          <w:lang w:eastAsia="en-US"/>
        </w:rPr>
        <w:t>6</w:t>
      </w:r>
      <w:r w:rsidRPr="00483216">
        <w:rPr>
          <w:rFonts w:ascii="Times New Roman" w:eastAsia="SimSun" w:hAnsi="Times New Roman" w:cs="Times New Roman"/>
          <w:sz w:val="24"/>
          <w:szCs w:val="24"/>
          <w:cs/>
          <w:lang w:eastAsia="en-US"/>
        </w:rPr>
        <w:fldChar w:fldCharType="end"/>
      </w:r>
      <w:r w:rsidRPr="00483216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:</w:t>
      </w:r>
      <w:r w:rsidRPr="00E42215">
        <w:rPr>
          <w:rFonts w:cs="Times New Roman"/>
        </w:rPr>
        <w:t xml:space="preserve"> </w:t>
      </w:r>
      <w:r w:rsidR="001C00C3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ຮູບຫນ້າເວບໄຊແກ້ໄຂຂໍ້ມູນນທີ່ຢູ່</w:t>
      </w:r>
      <w:bookmarkEnd w:id="224"/>
    </w:p>
    <w:p w14:paraId="1D2898BD" w14:textId="655082E1" w:rsidR="001C00C3" w:rsidRDefault="001C00C3" w:rsidP="00A400C6">
      <w:pPr>
        <w:numPr>
          <w:ilvl w:val="0"/>
          <w:numId w:val="32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ບ້ານຢູ່ປັດຈຸບັນ</w:t>
      </w:r>
    </w:p>
    <w:p w14:paraId="39785A03" w14:textId="75E003CC" w:rsidR="001C00C3" w:rsidRDefault="001C00C3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2.</w:t>
      </w:r>
      <w:r>
        <w:rPr>
          <w:rFonts w:ascii="Times New Roman" w:eastAsia="SimSun" w:hAnsi="Times New Roman" w:cs="DokChampa" w:hint="cs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ແຂວງຢູ່ປັດຈຸບັນ</w:t>
      </w:r>
    </w:p>
    <w:p w14:paraId="5921E647" w14:textId="101FED84" w:rsidR="001C00C3" w:rsidRDefault="001C00C3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3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ເລືອກເມືອງຢູ່ປັດຈຸບັນ</w:t>
      </w:r>
    </w:p>
    <w:p w14:paraId="048C0CAF" w14:textId="6D293E64" w:rsidR="001C00C3" w:rsidRDefault="001C00C3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4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ພື່ອຍົກເລີກ</w:t>
      </w:r>
    </w:p>
    <w:p w14:paraId="624B73FE" w14:textId="3E2A87BF" w:rsidR="001C00C3" w:rsidRDefault="001C00C3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1C00C3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5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ພື່ອບັນທຶກຂໍ້ມູນ</w:t>
      </w:r>
    </w:p>
    <w:p w14:paraId="00A68248" w14:textId="2DCC88EF" w:rsidR="001C00C3" w:rsidRDefault="001C00C3" w:rsidP="0019471A">
      <w:pPr>
        <w:pStyle w:val="ListParagraph"/>
        <w:numPr>
          <w:ilvl w:val="0"/>
          <w:numId w:val="42"/>
        </w:numPr>
        <w:spacing w:line="254" w:lineRule="auto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lang w:bidi="lo-LA"/>
        </w:rPr>
        <w:t xml:space="preserve"> </w:t>
      </w:r>
      <w:r>
        <w:rPr>
          <w:rFonts w:ascii="Saysettha OT" w:eastAsia="SimSun" w:hAnsi="Saysettha OT" w:cs="Saysettha OT" w:hint="cs"/>
          <w:cs/>
          <w:lang w:bidi="lo-LA"/>
        </w:rPr>
        <w:t>ຫນ້າເວບໄຊແກ້ໄຂຂໍ້ມູນການສຶກສາ</w:t>
      </w:r>
    </w:p>
    <w:p w14:paraId="1AADFFB6" w14:textId="00ED13C3" w:rsidR="001C00C3" w:rsidRPr="001C00C3" w:rsidRDefault="001C00C3" w:rsidP="0019471A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cs/>
          <w:lang w:bidi="lo-LA"/>
        </w:rPr>
        <w:drawing>
          <wp:inline distT="0" distB="0" distL="0" distR="0" wp14:anchorId="7F3F1921" wp14:editId="49FCED17">
            <wp:extent cx="5353461" cy="2702135"/>
            <wp:effectExtent l="19050" t="19050" r="19050" b="22225"/>
            <wp:docPr id="896" name="Picture 8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450" cy="2724843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56BED61" w14:textId="4463B65C" w:rsidR="0019471A" w:rsidRDefault="00AC5071" w:rsidP="0019471A">
      <w:pPr>
        <w:pStyle w:val="ListParagraph"/>
        <w:ind w:left="0"/>
        <w:contextualSpacing w:val="0"/>
        <w:jc w:val="center"/>
        <w:rPr>
          <w:rFonts w:ascii="Saysettha OT" w:hAnsi="Saysettha OT" w:cs="Saysettha OT"/>
          <w:cs/>
          <w:lang w:bidi="lo-LA"/>
        </w:rPr>
      </w:pPr>
      <w:bookmarkStart w:id="225" w:name="_Toc15567239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AC5071">
        <w:rPr>
          <w:rFonts w:cs="Times New Roman"/>
          <w:cs/>
        </w:rPr>
        <w:fldChar w:fldCharType="begin"/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STYLEREF </w:instrText>
      </w:r>
      <w:r w:rsidRPr="00AC5071">
        <w:rPr>
          <w:rFonts w:cs="Times New Roman"/>
          <w:cs/>
        </w:rPr>
        <w:instrText xml:space="preserve">1 </w:instrText>
      </w:r>
      <w:r w:rsidRPr="00AC5071">
        <w:rPr>
          <w:rFonts w:cs="Times New Roman"/>
        </w:rPr>
        <w:instrText>\s</w:instrText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AC5071">
        <w:rPr>
          <w:rFonts w:cs="Times New Roman"/>
          <w:cs/>
        </w:rPr>
        <w:fldChar w:fldCharType="end"/>
      </w:r>
      <w:r w:rsidRPr="00AC5071">
        <w:rPr>
          <w:rFonts w:cs="Times New Roman"/>
          <w:cs/>
        </w:rPr>
        <w:t>.</w:t>
      </w:r>
      <w:r w:rsidRPr="00AC5071">
        <w:rPr>
          <w:rFonts w:cs="Times New Roman"/>
          <w:cs/>
        </w:rPr>
        <w:fldChar w:fldCharType="begin"/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SEQ </w:instrText>
      </w:r>
      <w:r w:rsidRPr="00AC5071">
        <w:rPr>
          <w:rFonts w:ascii="Leelawadee UI" w:hAnsi="Leelawadee UI" w:cs="Leelawadee UI" w:hint="cs"/>
          <w:cs/>
        </w:rPr>
        <w:instrText>ຮູບທີ</w:instrText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\* ARABIC \s </w:instrText>
      </w:r>
      <w:r w:rsidRPr="00AC5071">
        <w:rPr>
          <w:rFonts w:cs="Times New Roman"/>
          <w:cs/>
        </w:rPr>
        <w:instrText xml:space="preserve">1 </w:instrText>
      </w:r>
      <w:r w:rsidRPr="00AC5071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7</w:t>
      </w:r>
      <w:r w:rsidRPr="00AC5071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1C00C3">
        <w:rPr>
          <w:rFonts w:ascii="Saysettha OT" w:hAnsi="Saysettha OT" w:cs="Saysettha OT" w:hint="cs"/>
          <w:cs/>
          <w:lang w:bidi="lo-LA"/>
        </w:rPr>
        <w:t>ຮູບຫນ້າເວບໄຊແກ້ໄຂຂໍ້ມູນການສຶກສາ</w:t>
      </w:r>
      <w:bookmarkEnd w:id="225"/>
      <w:r w:rsidR="0019471A">
        <w:rPr>
          <w:rFonts w:ascii="Saysettha OT" w:hAnsi="Saysettha OT" w:cs="Saysettha OT"/>
          <w:cs/>
          <w:lang w:bidi="lo-LA"/>
        </w:rPr>
        <w:br w:type="page"/>
      </w:r>
    </w:p>
    <w:p w14:paraId="09263C7D" w14:textId="71B9AB7A" w:rsidR="001C00C3" w:rsidRDefault="001C00C3" w:rsidP="00A400C6">
      <w:pPr>
        <w:numPr>
          <w:ilvl w:val="0"/>
          <w:numId w:val="32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F63F80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1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ສະຖາບັນການສຶກສາ</w:t>
      </w:r>
    </w:p>
    <w:p w14:paraId="1AEB41EF" w14:textId="2CC7AF0E" w:rsidR="001C00C3" w:rsidRDefault="001C00C3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2.</w:t>
      </w:r>
      <w:r>
        <w:rPr>
          <w:rFonts w:ascii="Times New Roman" w:eastAsia="SimSun" w:hAnsi="Times New Roman" w:cs="DokChampa" w:hint="cs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ສາຂາວິຊາຮຽນ</w:t>
      </w:r>
    </w:p>
    <w:p w14:paraId="0750279D" w14:textId="77777777" w:rsidR="001C00C3" w:rsidRDefault="001C00C3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 xml:space="preserve">3.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ລະດັບການສຶກສາ</w:t>
      </w:r>
    </w:p>
    <w:p w14:paraId="5FBC4B1A" w14:textId="77777777" w:rsidR="001C00C3" w:rsidRDefault="001C00C3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4.</w:t>
      </w:r>
      <w:r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ີເລີ່ມ ແລະ ປິສິ້ນສຸດການຮຽນ</w:t>
      </w:r>
    </w:p>
    <w:p w14:paraId="05169E81" w14:textId="77777777" w:rsidR="00EB0354" w:rsidRDefault="001C00C3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1C00C3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5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="00EB0354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ເມືອງຂອງສະຖາບັນ</w:t>
      </w:r>
    </w:p>
    <w:p w14:paraId="05E52D19" w14:textId="4A701376" w:rsidR="001C00C3" w:rsidRDefault="00EB0354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 w:rsidRPr="00EB0354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6.</w:t>
      </w:r>
      <w:r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="001C00C3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້ອນປະເທດຂອງສະຖາບັນ</w:t>
      </w:r>
    </w:p>
    <w:p w14:paraId="23F60FED" w14:textId="5DB3FF0D" w:rsidR="001C00C3" w:rsidRDefault="00EB0354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Times New Roman" w:eastAsia="SimSun" w:hAnsi="Times New Roman" w:cs="Times New Roman"/>
          <w:sz w:val="24"/>
          <w:szCs w:val="24"/>
          <w:lang w:eastAsia="en-US" w:bidi="lo-LA"/>
        </w:rPr>
        <w:t>7</w:t>
      </w:r>
      <w:r w:rsidR="001C00C3" w:rsidRPr="00E42215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.</w:t>
      </w:r>
      <w:r w:rsidR="001C00C3" w:rsidRPr="00E42215">
        <w:rPr>
          <w:rFonts w:ascii="Times New Roman" w:eastAsia="SimSun" w:hAnsi="Times New Roman" w:cs="Times New Roman"/>
          <w:sz w:val="24"/>
          <w:szCs w:val="24"/>
          <w:cs/>
          <w:lang w:eastAsia="en-US" w:bidi="lo-LA"/>
        </w:rPr>
        <w:t xml:space="preserve"> </w:t>
      </w:r>
      <w:r w:rsidR="001C00C3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ພື່ອຍົກເລີກ</w:t>
      </w:r>
    </w:p>
    <w:p w14:paraId="31CDBF68" w14:textId="4DE62C98" w:rsidR="001C00C3" w:rsidRDefault="00EB0354" w:rsidP="00A400C6">
      <w:pPr>
        <w:numPr>
          <w:ilvl w:val="0"/>
          <w:numId w:val="33"/>
        </w:numPr>
        <w:spacing w:line="254" w:lineRule="auto"/>
        <w:contextualSpacing/>
        <w:rPr>
          <w:rFonts w:ascii="Saysettha OT" w:eastAsia="SimSun" w:hAnsi="Saysettha OT" w:cs="Saysettha OT"/>
          <w:sz w:val="24"/>
          <w:szCs w:val="24"/>
          <w:lang w:eastAsia="en-US" w:bidi="lo-LA"/>
        </w:rPr>
      </w:pPr>
      <w:r>
        <w:rPr>
          <w:rFonts w:ascii="Times New Roman" w:eastAsia="SimSun" w:hAnsi="Times New Roman" w:cs="Leelawadee UI"/>
          <w:sz w:val="24"/>
          <w:szCs w:val="24"/>
          <w:lang w:eastAsia="en-US" w:bidi="lo-LA"/>
        </w:rPr>
        <w:t>8</w:t>
      </w:r>
      <w:r w:rsidR="001C00C3" w:rsidRPr="001C00C3">
        <w:rPr>
          <w:rFonts w:ascii="Times New Roman" w:eastAsia="SimSun" w:hAnsi="Times New Roman" w:cs="Times New Roman"/>
          <w:sz w:val="24"/>
          <w:szCs w:val="24"/>
          <w:lang w:eastAsia="en-US" w:bidi="lo-LA"/>
        </w:rPr>
        <w:t>.</w:t>
      </w:r>
      <w:r w:rsidR="001C00C3">
        <w:rPr>
          <w:rFonts w:ascii="Saysettha OT" w:eastAsia="SimSun" w:hAnsi="Saysettha OT" w:cs="Saysettha OT"/>
          <w:sz w:val="24"/>
          <w:szCs w:val="24"/>
          <w:lang w:eastAsia="en-US" w:bidi="lo-LA"/>
        </w:rPr>
        <w:t xml:space="preserve"> </w:t>
      </w:r>
      <w:r w:rsidR="001C00C3">
        <w:rPr>
          <w:rFonts w:ascii="Saysettha OT" w:eastAsia="SimSun" w:hAnsi="Saysettha OT" w:cs="Saysettha OT" w:hint="cs"/>
          <w:sz w:val="24"/>
          <w:szCs w:val="24"/>
          <w:cs/>
          <w:lang w:eastAsia="en-US" w:bidi="lo-LA"/>
        </w:rPr>
        <w:t>ປຸ່ມເພື່ອບັນທຶກຂໍ້ມູນ</w:t>
      </w:r>
    </w:p>
    <w:p w14:paraId="544485FD" w14:textId="4FDD3928" w:rsidR="00EB0354" w:rsidRDefault="00EB0354" w:rsidP="00EB0354">
      <w:pPr>
        <w:pStyle w:val="Heading3"/>
        <w:ind w:left="1418" w:hanging="851"/>
        <w:rPr>
          <w:rFonts w:ascii="Saysettha OT" w:hAnsi="Saysettha OT"/>
        </w:rPr>
      </w:pPr>
      <w:bookmarkStart w:id="226" w:name="_Toc15255263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ເພີ່ມ</w:t>
      </w:r>
      <w:r>
        <w:rPr>
          <w:rFonts w:hint="cs"/>
          <w:cs/>
        </w:rPr>
        <w:t>ຜົນງານຄົ້ນຄວ້າ</w:t>
      </w:r>
      <w:bookmarkEnd w:id="226"/>
    </w:p>
    <w:p w14:paraId="080DBFF8" w14:textId="6DA8A47A" w:rsidR="00EB0354" w:rsidRDefault="00EB0354" w:rsidP="0019471A">
      <w:pPr>
        <w:pStyle w:val="ListParagraph"/>
        <w:numPr>
          <w:ilvl w:val="0"/>
          <w:numId w:val="43"/>
        </w:numPr>
        <w:spacing w:line="254" w:lineRule="auto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lang w:bidi="lo-LA"/>
        </w:rPr>
        <w:t xml:space="preserve"> </w:t>
      </w:r>
      <w:r>
        <w:rPr>
          <w:rFonts w:ascii="Saysettha OT" w:eastAsia="SimSun" w:hAnsi="Saysettha OT" w:cs="Saysettha OT" w:hint="cs"/>
          <w:cs/>
          <w:lang w:bidi="lo-LA"/>
        </w:rPr>
        <w:t>ຫນ້າເວບໄຊເພີ່ມຜົນງານຄົ້ນຄວ້າ</w:t>
      </w:r>
    </w:p>
    <w:p w14:paraId="79BADB19" w14:textId="3FC9DE0F" w:rsidR="00EB0354" w:rsidRDefault="00506E41" w:rsidP="0019471A">
      <w:pPr>
        <w:pStyle w:val="ListParagraph"/>
        <w:spacing w:before="120" w:after="100" w:afterAutospacing="1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004ED882" wp14:editId="2D09CBA2">
            <wp:extent cx="5565775" cy="4300855"/>
            <wp:effectExtent l="19050" t="19050" r="15875" b="23495"/>
            <wp:docPr id="915" name="Picture 9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5775" cy="430085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1899CB4" w14:textId="3D74D225" w:rsidR="00506E41" w:rsidRDefault="00AC5071" w:rsidP="0019471A">
      <w:pPr>
        <w:pStyle w:val="ListParagraph"/>
        <w:spacing w:line="254" w:lineRule="auto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227" w:name="_Toc15567240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AC5071">
        <w:rPr>
          <w:rFonts w:cs="Times New Roman"/>
          <w:cs/>
        </w:rPr>
        <w:fldChar w:fldCharType="begin"/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STYLEREF </w:instrText>
      </w:r>
      <w:r w:rsidRPr="00AC5071">
        <w:rPr>
          <w:rFonts w:cs="Times New Roman"/>
          <w:cs/>
        </w:rPr>
        <w:instrText xml:space="preserve">1 </w:instrText>
      </w:r>
      <w:r w:rsidRPr="00AC5071">
        <w:rPr>
          <w:rFonts w:cs="Times New Roman"/>
        </w:rPr>
        <w:instrText>\s</w:instrText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AC5071">
        <w:rPr>
          <w:rFonts w:cs="Times New Roman"/>
          <w:cs/>
        </w:rPr>
        <w:fldChar w:fldCharType="end"/>
      </w:r>
      <w:r w:rsidRPr="00AC5071">
        <w:rPr>
          <w:rFonts w:cs="Times New Roman"/>
          <w:cs/>
        </w:rPr>
        <w:t>.</w:t>
      </w:r>
      <w:r w:rsidRPr="00AC5071">
        <w:rPr>
          <w:rFonts w:cs="Times New Roman"/>
          <w:cs/>
        </w:rPr>
        <w:fldChar w:fldCharType="begin"/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SEQ </w:instrText>
      </w:r>
      <w:r w:rsidRPr="00AC5071">
        <w:rPr>
          <w:rFonts w:ascii="Leelawadee UI" w:hAnsi="Leelawadee UI" w:cs="Leelawadee UI" w:hint="cs"/>
          <w:cs/>
        </w:rPr>
        <w:instrText>ຮູບທີ</w:instrText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\* ARABIC \s </w:instrText>
      </w:r>
      <w:r w:rsidRPr="00AC5071">
        <w:rPr>
          <w:rFonts w:cs="Times New Roman"/>
          <w:cs/>
        </w:rPr>
        <w:instrText xml:space="preserve">1 </w:instrText>
      </w:r>
      <w:r w:rsidRPr="00AC5071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8</w:t>
      </w:r>
      <w:r w:rsidRPr="00AC5071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EB0354">
        <w:rPr>
          <w:rFonts w:ascii="Saysettha OT" w:eastAsia="SimSun" w:hAnsi="Saysettha OT" w:cs="Saysettha OT" w:hint="cs"/>
          <w:cs/>
          <w:lang w:bidi="lo-LA"/>
        </w:rPr>
        <w:t>ຮູບຫນ້າເວບໄຊເພີ່ມຜົນງານຄົ້ນຄວ້າ</w:t>
      </w:r>
      <w:bookmarkEnd w:id="227"/>
      <w:r w:rsidR="00506E41">
        <w:rPr>
          <w:rFonts w:ascii="Saysettha OT" w:eastAsia="SimSun" w:hAnsi="Saysettha OT" w:cs="Saysettha OT"/>
          <w:cs/>
          <w:lang w:bidi="lo-LA"/>
        </w:rPr>
        <w:br w:type="page"/>
      </w:r>
    </w:p>
    <w:p w14:paraId="2845FBAA" w14:textId="1BDFCF25" w:rsidR="004E7063" w:rsidRDefault="004E7063" w:rsidP="004E7063">
      <w:pPr>
        <w:pStyle w:val="Heading3"/>
        <w:ind w:left="1418" w:hanging="851"/>
      </w:pPr>
      <w:bookmarkStart w:id="228" w:name="_Toc15255264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ແຊຣ໌ຜົນງານຄົ້ນຄວ້າ</w:t>
      </w:r>
      <w:bookmarkEnd w:id="228"/>
    </w:p>
    <w:p w14:paraId="673D51F1" w14:textId="2A0F6F86" w:rsidR="004E7063" w:rsidRDefault="004E7063" w:rsidP="00A400C6">
      <w:pPr>
        <w:pStyle w:val="ListParagraph"/>
        <w:numPr>
          <w:ilvl w:val="0"/>
          <w:numId w:val="44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ແຊຣ໌ຜົນງານຄົ້ນຄວ້າ</w:t>
      </w:r>
    </w:p>
    <w:p w14:paraId="57A6A22C" w14:textId="16812FA5" w:rsidR="004E7063" w:rsidRDefault="004E7063" w:rsidP="004E7063">
      <w:pPr>
        <w:jc w:val="center"/>
      </w:pPr>
      <w:r>
        <w:rPr>
          <w:rFonts w:hint="cs"/>
          <w:noProof/>
        </w:rPr>
        <w:drawing>
          <wp:inline distT="0" distB="0" distL="0" distR="0" wp14:anchorId="63B9C5F2" wp14:editId="757FDBCC">
            <wp:extent cx="2213299" cy="2551443"/>
            <wp:effectExtent l="76200" t="95250" r="92075" b="96520"/>
            <wp:docPr id="899" name="Picture 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299" cy="2551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7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ECD201" w14:textId="69748A27" w:rsidR="004E7063" w:rsidRDefault="00AC5071" w:rsidP="004E7063">
      <w:pPr>
        <w:pStyle w:val="ListParagraph"/>
        <w:spacing w:line="254" w:lineRule="auto"/>
        <w:ind w:left="0"/>
        <w:jc w:val="center"/>
        <w:rPr>
          <w:rFonts w:ascii="Saysettha OT" w:eastAsia="SimSun" w:hAnsi="Saysettha OT" w:cs="Saysettha OT"/>
          <w:lang w:bidi="lo-LA"/>
        </w:rPr>
      </w:pPr>
      <w:bookmarkStart w:id="229" w:name="_Toc15567241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AC5071">
        <w:rPr>
          <w:rFonts w:cs="Times New Roman"/>
          <w:cs/>
        </w:rPr>
        <w:fldChar w:fldCharType="begin"/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STYLEREF </w:instrText>
      </w:r>
      <w:r w:rsidRPr="00AC5071">
        <w:rPr>
          <w:rFonts w:cs="Times New Roman"/>
          <w:cs/>
        </w:rPr>
        <w:instrText xml:space="preserve">1 </w:instrText>
      </w:r>
      <w:r w:rsidRPr="00AC5071">
        <w:rPr>
          <w:rFonts w:cs="Times New Roman"/>
        </w:rPr>
        <w:instrText>\s</w:instrText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AC5071">
        <w:rPr>
          <w:rFonts w:cs="Times New Roman"/>
          <w:cs/>
        </w:rPr>
        <w:fldChar w:fldCharType="end"/>
      </w:r>
      <w:r w:rsidRPr="00AC5071">
        <w:rPr>
          <w:rFonts w:cs="Times New Roman"/>
          <w:cs/>
        </w:rPr>
        <w:t>.</w:t>
      </w:r>
      <w:r w:rsidRPr="00AC5071">
        <w:rPr>
          <w:rFonts w:cs="Times New Roman"/>
          <w:cs/>
        </w:rPr>
        <w:fldChar w:fldCharType="begin"/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SEQ </w:instrText>
      </w:r>
      <w:r w:rsidRPr="00AC5071">
        <w:rPr>
          <w:rFonts w:ascii="Leelawadee UI" w:hAnsi="Leelawadee UI" w:cs="Leelawadee UI" w:hint="cs"/>
          <w:cs/>
        </w:rPr>
        <w:instrText>ຮູບທີ</w:instrText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\* ARABIC \s </w:instrText>
      </w:r>
      <w:r w:rsidRPr="00AC5071">
        <w:rPr>
          <w:rFonts w:cs="Times New Roman"/>
          <w:cs/>
        </w:rPr>
        <w:instrText xml:space="preserve">1 </w:instrText>
      </w:r>
      <w:r w:rsidRPr="00AC5071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9</w:t>
      </w:r>
      <w:r w:rsidRPr="00AC5071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4E7063">
        <w:rPr>
          <w:rFonts w:ascii="Saysettha OT" w:eastAsia="SimSun" w:hAnsi="Saysettha OT" w:cs="Saysettha OT" w:hint="cs"/>
          <w:cs/>
          <w:lang w:bidi="lo-LA"/>
        </w:rPr>
        <w:t>ຮູບຫນ້າເວບໄຊແຊຣ໌ຜົນງານຄົ້ນຄວ້າ</w:t>
      </w:r>
      <w:bookmarkEnd w:id="229"/>
    </w:p>
    <w:p w14:paraId="1A192FBC" w14:textId="689B8D78" w:rsidR="004E7063" w:rsidRDefault="004E7063" w:rsidP="004E7063">
      <w:pPr>
        <w:pStyle w:val="Heading3"/>
        <w:ind w:left="1418" w:hanging="851"/>
      </w:pPr>
      <w:r>
        <w:rPr>
          <w:rFonts w:hint="cs"/>
          <w:cs/>
        </w:rPr>
        <w:t xml:space="preserve"> </w:t>
      </w:r>
      <w:bookmarkStart w:id="230" w:name="_Toc15255265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ຂໍ້ມູນລາຍລະອຽດຂອງຜົນງານຄົ້ນຄວ້າ</w:t>
      </w:r>
      <w:bookmarkEnd w:id="230"/>
    </w:p>
    <w:p w14:paraId="5799C4C8" w14:textId="740390DE" w:rsidR="004E7063" w:rsidRDefault="004E7063" w:rsidP="0019471A">
      <w:pPr>
        <w:pStyle w:val="ListParagraph"/>
        <w:numPr>
          <w:ilvl w:val="0"/>
          <w:numId w:val="45"/>
        </w:numPr>
        <w:spacing w:line="254" w:lineRule="auto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ຂໍ້ມູນລາຍລະອຽດຜົນງານຄົ້ນຄວ້າ</w:t>
      </w:r>
    </w:p>
    <w:p w14:paraId="328F2F54" w14:textId="1787FD96" w:rsidR="004E7063" w:rsidRDefault="004E7063" w:rsidP="0019471A">
      <w:pPr>
        <w:spacing w:before="120" w:after="120"/>
        <w:jc w:val="center"/>
        <w:rPr>
          <w:rFonts w:cs="DokChampa"/>
          <w:lang w:bidi="lo-LA"/>
        </w:rPr>
      </w:pPr>
      <w:r>
        <w:rPr>
          <w:noProof/>
          <w:cs/>
          <w:lang w:bidi="lo-LA"/>
        </w:rPr>
        <w:drawing>
          <wp:inline distT="0" distB="0" distL="0" distR="0" wp14:anchorId="010A89BE" wp14:editId="2AA3EDEA">
            <wp:extent cx="4882814" cy="3969712"/>
            <wp:effectExtent l="19050" t="19050" r="13335" b="12065"/>
            <wp:docPr id="900" name="Picture 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256" cy="3996087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EF6517A" w14:textId="2896E4DF" w:rsidR="00296006" w:rsidRDefault="00AC5071" w:rsidP="0019471A">
      <w:pPr>
        <w:pStyle w:val="ListParagraph"/>
        <w:spacing w:line="254" w:lineRule="auto"/>
        <w:ind w:left="0"/>
        <w:contextualSpacing w:val="0"/>
        <w:jc w:val="center"/>
        <w:rPr>
          <w:rFonts w:ascii="Saysettha OT" w:eastAsia="SimSun" w:hAnsi="Saysettha OT" w:cs="Saysettha OT"/>
          <w:cs/>
          <w:lang w:bidi="lo-LA"/>
        </w:rPr>
      </w:pPr>
      <w:bookmarkStart w:id="231" w:name="_Toc15567242"/>
      <w:r w:rsidRPr="00E42215">
        <w:rPr>
          <w:rFonts w:ascii="Saysettha OT" w:eastAsia="SimSun" w:hAnsi="Saysettha OT" w:cs="Saysettha OT"/>
          <w:cs/>
        </w:rPr>
        <w:t>ຮູບທີ</w:t>
      </w:r>
      <w:r w:rsidRPr="00E42215">
        <w:rPr>
          <w:rFonts w:eastAsia="SimSun" w:cs="Times New Roman"/>
          <w:cs/>
        </w:rPr>
        <w:t xml:space="preserve"> </w:t>
      </w:r>
      <w:r w:rsidRPr="00AC5071">
        <w:rPr>
          <w:rFonts w:cs="Times New Roman"/>
          <w:cs/>
        </w:rPr>
        <w:fldChar w:fldCharType="begin"/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STYLEREF </w:instrText>
      </w:r>
      <w:r w:rsidRPr="00AC5071">
        <w:rPr>
          <w:rFonts w:cs="Times New Roman"/>
          <w:cs/>
        </w:rPr>
        <w:instrText xml:space="preserve">1 </w:instrText>
      </w:r>
      <w:r w:rsidRPr="00AC5071">
        <w:rPr>
          <w:rFonts w:cs="Times New Roman"/>
        </w:rPr>
        <w:instrText>\s</w:instrText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4</w:t>
      </w:r>
      <w:r w:rsidRPr="00AC5071">
        <w:rPr>
          <w:rFonts w:cs="Times New Roman"/>
          <w:cs/>
        </w:rPr>
        <w:fldChar w:fldCharType="end"/>
      </w:r>
      <w:r w:rsidRPr="00AC5071">
        <w:rPr>
          <w:rFonts w:cs="Times New Roman"/>
          <w:cs/>
        </w:rPr>
        <w:t>.</w:t>
      </w:r>
      <w:r w:rsidRPr="00AC5071">
        <w:rPr>
          <w:rFonts w:cs="Times New Roman"/>
          <w:cs/>
        </w:rPr>
        <w:fldChar w:fldCharType="begin"/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SEQ </w:instrText>
      </w:r>
      <w:r w:rsidRPr="00AC5071">
        <w:rPr>
          <w:rFonts w:ascii="Leelawadee UI" w:hAnsi="Leelawadee UI" w:cs="Leelawadee UI" w:hint="cs"/>
          <w:cs/>
        </w:rPr>
        <w:instrText>ຮູບທີ</w:instrText>
      </w:r>
      <w:r w:rsidRPr="00AC5071">
        <w:rPr>
          <w:rFonts w:cs="Times New Roman"/>
          <w:cs/>
        </w:rPr>
        <w:instrText xml:space="preserve"> </w:instrText>
      </w:r>
      <w:r w:rsidRPr="00AC5071">
        <w:rPr>
          <w:rFonts w:cs="Times New Roman"/>
        </w:rPr>
        <w:instrText xml:space="preserve">\* ARABIC \s </w:instrText>
      </w:r>
      <w:r w:rsidRPr="00AC5071">
        <w:rPr>
          <w:rFonts w:cs="Times New Roman"/>
          <w:cs/>
        </w:rPr>
        <w:instrText xml:space="preserve">1 </w:instrText>
      </w:r>
      <w:r w:rsidRPr="00AC5071">
        <w:rPr>
          <w:rFonts w:cs="Times New Roman"/>
          <w:cs/>
        </w:rPr>
        <w:fldChar w:fldCharType="separate"/>
      </w:r>
      <w:r w:rsidR="00396973">
        <w:rPr>
          <w:rFonts w:cs="Times New Roman"/>
          <w:noProof/>
        </w:rPr>
        <w:t>10</w:t>
      </w:r>
      <w:r w:rsidRPr="00AC5071">
        <w:rPr>
          <w:rFonts w:cs="Times New Roman"/>
          <w:cs/>
        </w:rPr>
        <w:fldChar w:fldCharType="end"/>
      </w:r>
      <w:r w:rsidRPr="00E42215">
        <w:rPr>
          <w:rFonts w:cs="Times New Roman"/>
        </w:rPr>
        <w:t xml:space="preserve">: </w:t>
      </w:r>
      <w:r w:rsidR="004E7063">
        <w:rPr>
          <w:rFonts w:ascii="Saysettha OT" w:eastAsia="SimSun" w:hAnsi="Saysettha OT" w:cs="Saysettha OT" w:hint="cs"/>
          <w:cs/>
          <w:lang w:bidi="lo-LA"/>
        </w:rPr>
        <w:t>ຮູບຫນ້າເວບໄຊຂໍ້ມູນລາຍລະອຽດຜົນງານຄົ້ນຄວ້າ</w:t>
      </w:r>
      <w:bookmarkEnd w:id="231"/>
      <w:r w:rsidR="00296006">
        <w:rPr>
          <w:rFonts w:ascii="Saysettha OT" w:eastAsia="SimSun" w:hAnsi="Saysettha OT" w:cs="Saysettha OT"/>
          <w:cs/>
          <w:lang w:bidi="lo-LA"/>
        </w:rPr>
        <w:br w:type="page"/>
      </w:r>
    </w:p>
    <w:p w14:paraId="1F0788AF" w14:textId="1614E18B" w:rsidR="00347688" w:rsidRDefault="00347688" w:rsidP="002D129E">
      <w:pPr>
        <w:pStyle w:val="Heading3"/>
        <w:ind w:left="1418" w:hanging="851"/>
      </w:pPr>
      <w:bookmarkStart w:id="232" w:name="_Toc15255266"/>
      <w:r>
        <w:rPr>
          <w:rFonts w:hint="cs"/>
          <w:cs/>
        </w:rPr>
        <w:t>ຂັ້ນຕອນການເຮັດວຽກຂອງເວບໄຊຫນ້າໃຫ້ຄຳເຫັນ</w:t>
      </w:r>
      <w:bookmarkEnd w:id="232"/>
    </w:p>
    <w:p w14:paraId="1AE1419A" w14:textId="404AE83B" w:rsidR="00332520" w:rsidRDefault="00332520" w:rsidP="00A400C6">
      <w:pPr>
        <w:pStyle w:val="ListParagraph"/>
        <w:numPr>
          <w:ilvl w:val="0"/>
          <w:numId w:val="46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</w:t>
      </w:r>
      <w:r w:rsidR="0070318F">
        <w:rPr>
          <w:rFonts w:ascii="Saysettha OT" w:eastAsia="SimSun" w:hAnsi="Saysettha OT" w:cs="Saysettha OT" w:hint="cs"/>
          <w:cs/>
          <w:lang w:bidi="lo-LA"/>
        </w:rPr>
        <w:t>ຫນ້າໃຫ້ຄຳເຫັນ</w:t>
      </w:r>
    </w:p>
    <w:p w14:paraId="14BC03B1" w14:textId="4A992EC4" w:rsidR="009174EF" w:rsidRDefault="009174EF" w:rsidP="00732FFE">
      <w:pPr>
        <w:pStyle w:val="ListParagraph"/>
        <w:spacing w:line="254" w:lineRule="auto"/>
        <w:ind w:left="1211"/>
        <w:contextualSpacing w:val="0"/>
        <w:rPr>
          <w:rFonts w:ascii="Saysettha OT" w:eastAsia="SimSun" w:hAnsi="Saysettha OT" w:cs="Saysettha OT"/>
          <w:cs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ໃຊ້ທີ່ເປັນສະມາຊິກສາມາດໃຫ້ຄຳເຫັນແກ່ຜົນງານຄົ້ນຄວ້າຂອງນັກຄົ້ນຄວ້າທ່ານອື່ນໄດ້ ແລະ ສາມາດຕອບກັບໃນຄຳເຫັນໄດ້ເຊັ່ນດຽວກັນ.</w:t>
      </w:r>
    </w:p>
    <w:p w14:paraId="28C69D9F" w14:textId="2AC46680" w:rsidR="0070318F" w:rsidRDefault="00536328" w:rsidP="00732FFE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2CB20099" wp14:editId="35236A10">
            <wp:extent cx="5509973" cy="5957658"/>
            <wp:effectExtent l="19050" t="19050" r="14605" b="24130"/>
            <wp:docPr id="919" name="Picture 9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415" cy="5968948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6881C31" w14:textId="7B245700" w:rsidR="004A04E7" w:rsidRDefault="00536328" w:rsidP="00732FFE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33" w:name="_Toc15567243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t xml:space="preserve"> 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483216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483216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483216">
        <w:rPr>
          <w:rFonts w:ascii="Times New Roman" w:eastAsia="SimSun" w:hAnsi="Times New Roman" w:cs="Times New Roman"/>
          <w:noProof/>
          <w:sz w:val="24"/>
          <w:szCs w:val="24"/>
          <w:cs/>
        </w:rPr>
        <w:t>11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 w:rsidR="00A400C6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ຫນ້າໃຫ້ຄຳເຫັນ</w:t>
      </w:r>
      <w:bookmarkEnd w:id="233"/>
      <w:r w:rsidR="004A04E7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3ECFB8A2" w14:textId="0CCDAF95" w:rsidR="002D129E" w:rsidRDefault="002D129E" w:rsidP="002D129E">
      <w:pPr>
        <w:pStyle w:val="Heading3"/>
        <w:ind w:left="1418" w:hanging="851"/>
      </w:pPr>
      <w:bookmarkStart w:id="234" w:name="_Toc15255267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ຂໍ້ມູນລາຍລະອຽດ</w:t>
      </w:r>
      <w:r w:rsidR="00926C5F">
        <w:rPr>
          <w:rFonts w:hint="cs"/>
          <w:cs/>
        </w:rPr>
        <w:t>ຂອງນັກ</w:t>
      </w:r>
      <w:r>
        <w:rPr>
          <w:rFonts w:hint="cs"/>
          <w:cs/>
        </w:rPr>
        <w:t>ຄົ້ນຄວ້າ</w:t>
      </w:r>
      <w:bookmarkEnd w:id="234"/>
    </w:p>
    <w:p w14:paraId="2F7CCE10" w14:textId="50FDCB49" w:rsidR="00926C5F" w:rsidRDefault="002D129E" w:rsidP="00732FFE">
      <w:pPr>
        <w:pStyle w:val="ListParagraph"/>
        <w:numPr>
          <w:ilvl w:val="0"/>
          <w:numId w:val="54"/>
        </w:numPr>
        <w:spacing w:line="254" w:lineRule="auto"/>
        <w:contextualSpacing w:val="0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ຂໍ້ມູນ</w:t>
      </w:r>
      <w:r w:rsidR="00926C5F">
        <w:rPr>
          <w:rFonts w:ascii="Saysettha OT" w:eastAsia="SimSun" w:hAnsi="Saysettha OT" w:cs="Saysettha OT" w:hint="cs"/>
          <w:cs/>
          <w:lang w:bidi="lo-LA"/>
        </w:rPr>
        <w:t>ໂດຍລວມສຳລັບນັກ</w:t>
      </w:r>
      <w:r>
        <w:rPr>
          <w:rFonts w:ascii="Saysettha OT" w:eastAsia="SimSun" w:hAnsi="Saysettha OT" w:cs="Saysettha OT" w:hint="cs"/>
          <w:cs/>
          <w:lang w:bidi="lo-LA"/>
        </w:rPr>
        <w:t>ຄົ້</w:t>
      </w:r>
      <w:r w:rsidR="00926C5F">
        <w:rPr>
          <w:rFonts w:ascii="Saysettha OT" w:eastAsia="SimSun" w:hAnsi="Saysettha OT" w:cs="Saysettha OT" w:hint="cs"/>
          <w:cs/>
          <w:lang w:bidi="lo-LA"/>
        </w:rPr>
        <w:t>ນ</w:t>
      </w:r>
      <w:r>
        <w:rPr>
          <w:rFonts w:ascii="Saysettha OT" w:eastAsia="SimSun" w:hAnsi="Saysettha OT" w:cs="Saysettha OT" w:hint="cs"/>
          <w:cs/>
          <w:lang w:bidi="lo-LA"/>
        </w:rPr>
        <w:t>ຄວ້າ</w:t>
      </w:r>
    </w:p>
    <w:p w14:paraId="0CE59930" w14:textId="6F3532DA" w:rsidR="00926C5F" w:rsidRDefault="00926C5F" w:rsidP="00732FFE">
      <w:pPr>
        <w:spacing w:before="120" w:after="120" w:line="254" w:lineRule="auto"/>
        <w:jc w:val="center"/>
        <w:rPr>
          <w:rFonts w:ascii="Saysettha OT" w:eastAsia="SimSun" w:hAnsi="Saysettha OT" w:cs="Saysettha OT"/>
          <w:noProof/>
          <w:lang w:bidi="lo-LA"/>
        </w:rPr>
      </w:pPr>
      <w:r>
        <w:rPr>
          <w:noProof/>
          <w:cs/>
          <w:lang w:bidi="lo-LA"/>
        </w:rPr>
        <w:drawing>
          <wp:inline distT="0" distB="0" distL="0" distR="0" wp14:anchorId="54BBD198" wp14:editId="1BF939F2">
            <wp:extent cx="5422889" cy="5070799"/>
            <wp:effectExtent l="19050" t="19050" r="26035" b="15875"/>
            <wp:docPr id="901" name="Picture 9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396" cy="5075013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B4C10A" w14:textId="61CDB7A0" w:rsidR="004A04E7" w:rsidRDefault="00AC5071" w:rsidP="00732FFE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35" w:name="_Toc15567244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D633E3">
        <w:rPr>
          <w:rFonts w:eastAsia="SimSun" w:cs="Times New Roman"/>
          <w:sz w:val="24"/>
          <w:szCs w:val="24"/>
          <w:cs/>
        </w:rPr>
        <w:t xml:space="preserve"> 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483216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483216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483216">
        <w:rPr>
          <w:rFonts w:ascii="Times New Roman" w:eastAsia="SimSun" w:hAnsi="Times New Roman" w:cs="Times New Roman"/>
          <w:noProof/>
          <w:sz w:val="24"/>
          <w:szCs w:val="24"/>
          <w:cs/>
        </w:rPr>
        <w:t>12</w:t>
      </w:r>
      <w:r w:rsidRPr="0048321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483216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="00926C5F"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="00926C5F"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ຂໍ້ມູນໂດຍລວມ</w:t>
      </w:r>
      <w:r w:rsid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ສຳລັບ</w:t>
      </w:r>
      <w:r w:rsidR="00926C5F"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ນັກຄົ້ນຄວ້າ</w:t>
      </w:r>
      <w:bookmarkEnd w:id="235"/>
      <w:r w:rsidR="004A04E7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7E96B45E" w14:textId="71D431AB" w:rsidR="00926C5F" w:rsidRDefault="00926C5F" w:rsidP="00A400C6">
      <w:pPr>
        <w:pStyle w:val="ListParagraph"/>
        <w:numPr>
          <w:ilvl w:val="0"/>
          <w:numId w:val="54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</w:t>
      </w:r>
      <w:r w:rsidRPr="00926C5F">
        <w:rPr>
          <w:rFonts w:ascii="Saysettha OT" w:eastAsia="SimSun" w:hAnsi="Saysettha OT" w:cs="Saysettha OT" w:hint="cs"/>
          <w:cs/>
          <w:lang w:bidi="lo-LA"/>
        </w:rPr>
        <w:t>ໄຊຂໍ້ມູນ</w:t>
      </w:r>
      <w:r>
        <w:rPr>
          <w:rFonts w:ascii="Saysettha OT" w:eastAsia="SimSun" w:hAnsi="Saysettha OT" w:cs="Saysettha OT" w:hint="cs"/>
          <w:cs/>
          <w:lang w:bidi="lo-LA"/>
        </w:rPr>
        <w:t>ປະຫວັດລະອຽດສຳລັບ</w:t>
      </w:r>
      <w:r w:rsidRPr="00926C5F">
        <w:rPr>
          <w:rFonts w:ascii="Saysettha OT" w:eastAsia="SimSun" w:hAnsi="Saysettha OT" w:cs="Saysettha OT" w:hint="cs"/>
          <w:cs/>
          <w:lang w:bidi="lo-LA"/>
        </w:rPr>
        <w:t>ນັກຄົ້ນຄວ້າ</w:t>
      </w:r>
    </w:p>
    <w:p w14:paraId="61485678" w14:textId="6ABF934B" w:rsidR="00926C5F" w:rsidRDefault="00926C5F" w:rsidP="00732FFE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cs/>
          <w:lang w:bidi="lo-LA"/>
        </w:rPr>
        <w:drawing>
          <wp:inline distT="0" distB="0" distL="0" distR="0" wp14:anchorId="41C9B2DA" wp14:editId="48D6EA63">
            <wp:extent cx="5488024" cy="6783705"/>
            <wp:effectExtent l="19050" t="19050" r="17780" b="17145"/>
            <wp:docPr id="902" name="Picture 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095" cy="6827056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B23B160" w14:textId="319DDEE3" w:rsidR="007E5313" w:rsidRDefault="00AC5071" w:rsidP="00926C5F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36" w:name="_Toc15567245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t xml:space="preserve"> 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F4EA8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13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="00926C5F"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="00926C5F"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ຂໍ້ມູນ</w:t>
      </w:r>
      <w:r w:rsid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ປະຫວັດລະອຽດສຳລັບ</w:t>
      </w:r>
      <w:r w:rsidR="00926C5F"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ນັກຄົ້ນຄວ້າ</w:t>
      </w:r>
      <w:bookmarkEnd w:id="236"/>
      <w:r w:rsidR="007E5313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6583361E" w14:textId="40168DEB" w:rsidR="00926C5F" w:rsidRDefault="00926C5F" w:rsidP="00A400C6">
      <w:pPr>
        <w:pStyle w:val="ListParagraph"/>
        <w:numPr>
          <w:ilvl w:val="0"/>
          <w:numId w:val="54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</w:t>
      </w:r>
      <w:r w:rsidRPr="00926C5F">
        <w:rPr>
          <w:rFonts w:ascii="Saysettha OT" w:eastAsia="SimSun" w:hAnsi="Saysettha OT" w:cs="Saysettha OT" w:hint="cs"/>
          <w:cs/>
          <w:lang w:bidi="lo-LA"/>
        </w:rPr>
        <w:t>ໄຊຂໍ້ມູນ</w:t>
      </w:r>
      <w:r>
        <w:rPr>
          <w:rFonts w:ascii="Saysettha OT" w:eastAsia="SimSun" w:hAnsi="Saysettha OT" w:cs="Saysettha OT" w:hint="cs"/>
          <w:cs/>
          <w:lang w:bidi="lo-LA"/>
        </w:rPr>
        <w:t>ປະຫວັດລະອຽດສຳລັບຜູ້ໃຊ້ທົ່ວໄປ</w:t>
      </w:r>
    </w:p>
    <w:p w14:paraId="060D57AD" w14:textId="1B7B7FC7" w:rsidR="00926C5F" w:rsidRDefault="00926C5F" w:rsidP="00732FFE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cs/>
          <w:lang w:bidi="lo-LA"/>
        </w:rPr>
        <w:drawing>
          <wp:inline distT="0" distB="0" distL="0" distR="0" wp14:anchorId="0A6BE8C7" wp14:editId="40B8A11B">
            <wp:extent cx="5369611" cy="7968503"/>
            <wp:effectExtent l="19050" t="19050" r="21590" b="13970"/>
            <wp:docPr id="903" name="Picture 9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303" cy="7990306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63A4D86" w14:textId="7B70EBB7" w:rsidR="00926C5F" w:rsidRDefault="00AC5071" w:rsidP="00926C5F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37" w:name="_Toc15567246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t xml:space="preserve"> 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F4EA8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14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FF4C82">
        <w:rPr>
          <w:rFonts w:ascii="Saysettha OT" w:eastAsia="SimSun" w:hAnsi="Saysettha OT" w:cs="Saysettha OT"/>
          <w:sz w:val="24"/>
          <w:szCs w:val="24"/>
          <w:lang w:bidi="lo-LA"/>
        </w:rPr>
        <w:t xml:space="preserve"> </w:t>
      </w:r>
      <w:r w:rsidR="00926C5F"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="00926C5F"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ຂໍ້ມູນ</w:t>
      </w:r>
      <w:r w:rsid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ປະຫວັດລະອຽດສຳລັບຜູ້ໃຊ້ທົ່ວໄປ</w:t>
      </w:r>
      <w:bookmarkEnd w:id="237"/>
    </w:p>
    <w:p w14:paraId="54FB2FB0" w14:textId="393F18DE" w:rsidR="003C0D1B" w:rsidRDefault="003C0D1B" w:rsidP="00F61D42">
      <w:pPr>
        <w:pStyle w:val="Heading3"/>
        <w:ind w:left="1418" w:hanging="851"/>
      </w:pPr>
      <w:bookmarkStart w:id="238" w:name="_Toc15255268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ຈັດການຂໍ້ມູນ</w:t>
      </w:r>
      <w:r w:rsidR="00B8700D">
        <w:rPr>
          <w:rFonts w:hint="cs"/>
          <w:cs/>
        </w:rPr>
        <w:t>ນັກຄົ້ນຄວ້າ</w:t>
      </w:r>
      <w:bookmarkEnd w:id="238"/>
    </w:p>
    <w:p w14:paraId="73D3F86F" w14:textId="19C3377A" w:rsidR="009E7C74" w:rsidRDefault="009E7C74" w:rsidP="00A400C6">
      <w:pPr>
        <w:pStyle w:val="ListParagraph"/>
        <w:numPr>
          <w:ilvl w:val="0"/>
          <w:numId w:val="48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ຈັດການຂໍ້ມູນນັກຄົ້ນຄວ້າທັງຫມົດ</w:t>
      </w:r>
    </w:p>
    <w:p w14:paraId="2BBA6A4E" w14:textId="5EC7B39F" w:rsidR="00190B90" w:rsidRDefault="00190B90" w:rsidP="00B8005B">
      <w:pPr>
        <w:pStyle w:val="ListParagraph"/>
        <w:spacing w:line="254" w:lineRule="auto"/>
        <w:ind w:left="1211"/>
        <w:contextualSpacing w:val="0"/>
        <w:rPr>
          <w:rFonts w:ascii="Saysettha OT" w:eastAsia="SimSun" w:hAnsi="Saysettha OT" w:cs="Saysettha OT"/>
          <w:cs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ເມື່ອເລືອກລາຍການລາຍຊື່ແລ້ວຈະສະແດງແທັບຈັດການຂຶ້ນມາ</w:t>
      </w:r>
      <w:r w:rsidR="003B26E7">
        <w:rPr>
          <w:rFonts w:ascii="Saysettha OT" w:eastAsia="SimSun" w:hAnsi="Saysettha OT" w:cs="Saysettha OT" w:hint="cs"/>
          <w:cs/>
          <w:lang w:bidi="lo-LA"/>
        </w:rPr>
        <w:t xml:space="preserve"> </w:t>
      </w:r>
      <w:r>
        <w:rPr>
          <w:rFonts w:ascii="Saysettha OT" w:eastAsia="SimSun" w:hAnsi="Saysettha OT" w:cs="Saysettha OT" w:hint="cs"/>
          <w:cs/>
          <w:lang w:bidi="lo-LA"/>
        </w:rPr>
        <w:t>ເພື່ອໃຫ້ຜູ້</w:t>
      </w:r>
      <w:r w:rsidR="003B26E7">
        <w:rPr>
          <w:rFonts w:ascii="Saysettha OT" w:eastAsia="SimSun" w:hAnsi="Saysettha OT" w:cs="Saysettha OT" w:hint="cs"/>
          <w:cs/>
          <w:lang w:bidi="lo-LA"/>
        </w:rPr>
        <w:t>ບໍລິຫານລະບົບ ແກ້ໄຂ, ເຂົ້າເບິ່ງຂໍ້ມູນ ຫລື ລົບ.</w:t>
      </w:r>
    </w:p>
    <w:p w14:paraId="328C8C9D" w14:textId="681123F8" w:rsidR="003C0D1B" w:rsidRDefault="00347688" w:rsidP="00B8005B">
      <w:pPr>
        <w:spacing w:before="120"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noProof/>
        </w:rPr>
        <w:drawing>
          <wp:inline distT="0" distB="0" distL="0" distR="0" wp14:anchorId="157FD22F" wp14:editId="7D23A3F4">
            <wp:extent cx="5055907" cy="3142399"/>
            <wp:effectExtent l="19050" t="19050" r="11430" b="20320"/>
            <wp:docPr id="918" name="Picture 9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3061" cy="3146846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52AD0E5" w14:textId="7404C0FB" w:rsidR="009948CD" w:rsidRDefault="009948CD" w:rsidP="00B8005B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39" w:name="_Toc15567247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D633E3">
        <w:rPr>
          <w:rFonts w:eastAsia="SimSun" w:cs="Times New Roman"/>
          <w:sz w:val="24"/>
          <w:szCs w:val="24"/>
          <w:cs/>
        </w:rPr>
        <w:t xml:space="preserve"> 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F4EA8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15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ນັກຄົ້ນ</w:t>
      </w:r>
      <w:r w:rsidR="000B7F94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ຄວ້າທັງຫມົດ</w:t>
      </w:r>
      <w:bookmarkEnd w:id="239"/>
    </w:p>
    <w:p w14:paraId="67AD66DA" w14:textId="32FD86C7" w:rsidR="00A63B5A" w:rsidRDefault="00A63B5A" w:rsidP="00A400C6">
      <w:pPr>
        <w:pStyle w:val="ListParagraph"/>
        <w:numPr>
          <w:ilvl w:val="0"/>
          <w:numId w:val="48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ຈັດການຂໍ້ມູນ</w:t>
      </w:r>
      <w:r w:rsidR="006A3863">
        <w:rPr>
          <w:rFonts w:ascii="Saysettha OT" w:eastAsia="SimSun" w:hAnsi="Saysettha OT" w:cs="Saysettha OT" w:hint="cs"/>
          <w:cs/>
          <w:lang w:bidi="lo-LA"/>
        </w:rPr>
        <w:t>ຄຳຮ້ອງຂໍສະຫມັກສະມາຊິກ</w:t>
      </w:r>
    </w:p>
    <w:p w14:paraId="29EF510A" w14:textId="48BF4870" w:rsidR="00EB483C" w:rsidRDefault="00EB483C" w:rsidP="00EB483C">
      <w:pPr>
        <w:pStyle w:val="ListParagraph"/>
        <w:spacing w:line="254" w:lineRule="auto"/>
        <w:ind w:left="1211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ປຸ່ມຈຳນວນຕົວເລກສີແດງ ສະແດງເຖິງຄຳ</w:t>
      </w:r>
      <w:r w:rsidR="00403DD7">
        <w:rPr>
          <w:rFonts w:ascii="Saysettha OT" w:eastAsia="SimSun" w:hAnsi="Saysettha OT" w:cs="Saysettha OT" w:hint="cs"/>
          <w:cs/>
          <w:lang w:bidi="lo-LA"/>
        </w:rPr>
        <w:t>ຮ້ອງຂໍສະຫມັກສະມາຊິກທີ່ລໍຖ້າການຢືນຢັນ ໂດຍຜູ້ບໍລິການລະບົບສາມາດເລືອກລາຍການເພື່ອທຳການຢືນຢັນ ຍົກເລີກ ຫລື ລົບຄຳຮ້ອງຂໍ.</w:t>
      </w:r>
    </w:p>
    <w:p w14:paraId="4328400F" w14:textId="1A8D6F72" w:rsidR="00262968" w:rsidRDefault="00BC148A" w:rsidP="00B8005B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cs/>
          <w:lang w:bidi="lo-LA"/>
        </w:rPr>
        <w:drawing>
          <wp:inline distT="0" distB="0" distL="0" distR="0" wp14:anchorId="020D463B" wp14:editId="04513EF6">
            <wp:extent cx="4929879" cy="2417475"/>
            <wp:effectExtent l="19050" t="19050" r="23495" b="2095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4106" cy="2439163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7CCB6" w14:textId="7AD8AEB6" w:rsidR="00B8005B" w:rsidRDefault="00BC148A" w:rsidP="00BC148A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40" w:name="_Toc15567248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FF4C82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F4EA8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16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</w:t>
      </w:r>
      <w:r w:rsidR="00783034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ຄຳຮ້ອງຂໍສະຫມັກສະມາຊິກ</w:t>
      </w:r>
      <w:bookmarkEnd w:id="240"/>
      <w:r w:rsidR="00B8005B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67D3DA9E" w14:textId="77777777" w:rsidR="008C3EC0" w:rsidRDefault="008C3EC0" w:rsidP="00A400C6">
      <w:pPr>
        <w:pStyle w:val="ListParagraph"/>
        <w:numPr>
          <w:ilvl w:val="0"/>
          <w:numId w:val="48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ຈັດການຂໍ້ມູນນັກຄົ້ນຄວ້າດີເດັ່ນ</w:t>
      </w:r>
    </w:p>
    <w:p w14:paraId="7C73205C" w14:textId="021A646C" w:rsidR="00A63B5A" w:rsidRDefault="00F81EE1" w:rsidP="00B8005B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cs/>
          <w:lang w:bidi="lo-LA"/>
        </w:rPr>
        <w:drawing>
          <wp:inline distT="0" distB="0" distL="0" distR="0" wp14:anchorId="2C78DA60" wp14:editId="46B14652">
            <wp:extent cx="5522594" cy="2783271"/>
            <wp:effectExtent l="19050" t="19050" r="21590" b="1714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3"/>
                    <a:stretch/>
                  </pic:blipFill>
                  <pic:spPr bwMode="auto">
                    <a:xfrm>
                      <a:off x="0" y="0"/>
                      <a:ext cx="5534904" cy="278947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E74AFF" w14:textId="3E433757" w:rsidR="008D6554" w:rsidRDefault="008D6554" w:rsidP="008D6554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41" w:name="_Toc15567249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FF4C82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F4EA8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17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4A04E7">
        <w:rPr>
          <w:rFonts w:ascii="Times New Roman" w:eastAsia="Times New Roman" w:hAnsi="Times New Roman" w:cs="Times New Roman"/>
          <w:noProof/>
          <w:sz w:val="24"/>
          <w:szCs w:val="24"/>
          <w:lang w:eastAsia="en-US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ນັກຄົ້ນຄວ້າດີເດັ່ນ</w:t>
      </w:r>
      <w:bookmarkEnd w:id="241"/>
    </w:p>
    <w:p w14:paraId="5148CC6E" w14:textId="673025F7" w:rsidR="007720BA" w:rsidRDefault="007720BA" w:rsidP="00A400C6">
      <w:pPr>
        <w:pStyle w:val="ListParagraph"/>
        <w:numPr>
          <w:ilvl w:val="0"/>
          <w:numId w:val="48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ຈັດການຂໍ້ມູນນັກຄົ້ນຄວ້າ</w:t>
      </w:r>
      <w:r w:rsidR="007B2C39">
        <w:rPr>
          <w:rFonts w:ascii="Saysettha OT" w:eastAsia="SimSun" w:hAnsi="Saysettha OT" w:cs="Saysettha OT" w:hint="cs"/>
          <w:cs/>
          <w:lang w:bidi="lo-LA"/>
        </w:rPr>
        <w:t>ຫນ້າໃຫມ່</w:t>
      </w:r>
    </w:p>
    <w:p w14:paraId="498B2A6C" w14:textId="3D2D6280" w:rsidR="008D6554" w:rsidRDefault="007B2C39" w:rsidP="00B8005B">
      <w:pPr>
        <w:pStyle w:val="ListParagraph"/>
        <w:tabs>
          <w:tab w:val="left" w:pos="7088"/>
        </w:tabs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noProof/>
          <w:cs/>
          <w:lang w:bidi="lo-LA"/>
        </w:rPr>
        <w:drawing>
          <wp:inline distT="0" distB="0" distL="0" distR="0" wp14:anchorId="0C36888A" wp14:editId="51B118F6">
            <wp:extent cx="5521960" cy="2769150"/>
            <wp:effectExtent l="19050" t="19050" r="21590" b="1270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 rotWithShape="1"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38" b="-1"/>
                    <a:stretch/>
                  </pic:blipFill>
                  <pic:spPr bwMode="auto">
                    <a:xfrm>
                      <a:off x="0" y="0"/>
                      <a:ext cx="5543086" cy="2779744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810E6C" w14:textId="74D7AD01" w:rsidR="00210CF0" w:rsidRDefault="007B2C39" w:rsidP="007B2C3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42" w:name="_Toc15567250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FF4C82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F4EA8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F4EA8">
        <w:rPr>
          <w:rFonts w:ascii="Times New Roman" w:eastAsia="SimSun" w:hAnsi="Times New Roman" w:cs="Times New Roman"/>
          <w:noProof/>
          <w:sz w:val="24"/>
          <w:szCs w:val="24"/>
          <w:cs/>
        </w:rPr>
        <w:t>18</w:t>
      </w:r>
      <w:r w:rsidRPr="001F4EA8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F4EA8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ນັກຄົ້ນຄວ້າຫນ້າໃຫມ່</w:t>
      </w:r>
      <w:bookmarkEnd w:id="242"/>
      <w:r w:rsidR="00210CF0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4A5BEB15" w14:textId="12E46582" w:rsidR="001B1A43" w:rsidRDefault="001B1A43" w:rsidP="001B1A43">
      <w:pPr>
        <w:pStyle w:val="Heading3"/>
        <w:ind w:left="1418" w:hanging="851"/>
      </w:pPr>
      <w:bookmarkStart w:id="243" w:name="_Toc15255269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 w:rsidR="00A628EE">
        <w:rPr>
          <w:rFonts w:hint="cs"/>
          <w:cs/>
        </w:rPr>
        <w:t>ເພີ່ມນັກຄົ້ນຄວ້າຜູ</w:t>
      </w:r>
      <w:r w:rsidR="004431A0">
        <w:rPr>
          <w:rFonts w:hint="cs"/>
          <w:cs/>
        </w:rPr>
        <w:t>້</w:t>
      </w:r>
      <w:r w:rsidR="00A628EE">
        <w:rPr>
          <w:rFonts w:hint="cs"/>
          <w:cs/>
        </w:rPr>
        <w:t>ບໍລິຫານລະບົບ</w:t>
      </w:r>
      <w:bookmarkEnd w:id="243"/>
    </w:p>
    <w:p w14:paraId="2828D2C8" w14:textId="3A7724E2" w:rsidR="005B1848" w:rsidRDefault="005B1848" w:rsidP="00A400C6">
      <w:pPr>
        <w:pStyle w:val="ListParagraph"/>
        <w:numPr>
          <w:ilvl w:val="0"/>
          <w:numId w:val="49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ຈັດການຂໍ້ມູນ</w:t>
      </w:r>
      <w:r w:rsidR="0025527D">
        <w:rPr>
          <w:rFonts w:ascii="Saysettha OT" w:eastAsia="SimSun" w:hAnsi="Saysettha OT" w:cs="Saysettha OT" w:hint="cs"/>
          <w:cs/>
          <w:lang w:bidi="lo-LA"/>
        </w:rPr>
        <w:t>ເພີ່ມນັກຄົ້ນຄວ້າ</w:t>
      </w:r>
    </w:p>
    <w:p w14:paraId="484938C2" w14:textId="4172BE2C" w:rsidR="00B8700D" w:rsidRDefault="00EB2112" w:rsidP="007B2C3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drawing>
          <wp:inline distT="0" distB="0" distL="0" distR="0" wp14:anchorId="210701EE" wp14:editId="366C13A8">
            <wp:extent cx="3180359" cy="3562003"/>
            <wp:effectExtent l="76200" t="95250" r="77470" b="9588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539" cy="356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7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7A1F68" w14:textId="2C89E7DC" w:rsidR="00BA70F1" w:rsidRDefault="00737EA6" w:rsidP="00737EA6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44" w:name="_Toc15567251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4A04E7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 xml:space="preserve"> </w: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C64D9F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C64D9F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C64D9F">
        <w:rPr>
          <w:rFonts w:ascii="Times New Roman" w:eastAsia="SimSun" w:hAnsi="Times New Roman" w:cs="Times New Roman"/>
          <w:noProof/>
          <w:sz w:val="24"/>
          <w:szCs w:val="24"/>
          <w:cs/>
        </w:rPr>
        <w:t>19</w: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8D2FD1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</w:t>
      </w:r>
      <w:r w:rsidR="004A74F2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ພີ່ມນັກຄົ້ນຄວ້າ</w:t>
      </w:r>
      <w:bookmarkEnd w:id="244"/>
    </w:p>
    <w:p w14:paraId="14BE061D" w14:textId="68FE33B5" w:rsidR="00C91C45" w:rsidRDefault="00833855" w:rsidP="00A400C6">
      <w:pPr>
        <w:pStyle w:val="ListParagraph"/>
        <w:numPr>
          <w:ilvl w:val="0"/>
          <w:numId w:val="49"/>
        </w:numPr>
        <w:spacing w:line="254" w:lineRule="auto"/>
        <w:ind w:left="1276" w:hanging="425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ຈັດການຂໍ້ມູນເພີ່ມນັກຄົ້ນຄວ້າດີເດັ່ນ</w:t>
      </w:r>
    </w:p>
    <w:p w14:paraId="4A4D5A6F" w14:textId="0A8D8C05" w:rsidR="00AF1A44" w:rsidRDefault="00B62534" w:rsidP="00AF1A44">
      <w:pPr>
        <w:pStyle w:val="ListParagraph"/>
        <w:spacing w:line="254" w:lineRule="auto"/>
        <w:ind w:left="1276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</w:t>
      </w:r>
      <w:r w:rsidR="001064F1">
        <w:rPr>
          <w:rFonts w:ascii="Saysettha OT" w:eastAsia="SimSun" w:hAnsi="Saysettha OT" w:cs="Saysettha OT" w:hint="cs"/>
          <w:cs/>
          <w:lang w:bidi="lo-LA"/>
        </w:rPr>
        <w:t>ລະບົບ</w:t>
      </w:r>
      <w:r>
        <w:rPr>
          <w:rFonts w:ascii="Saysettha OT" w:eastAsia="SimSun" w:hAnsi="Saysettha OT" w:cs="Saysettha OT" w:hint="cs"/>
          <w:cs/>
          <w:lang w:bidi="lo-LA"/>
        </w:rPr>
        <w:t>ສາມາດເລືອກຈາກນັກຄົ້ນຄວ້າທັງຫມົດເພື່ອ</w:t>
      </w:r>
      <w:r w:rsidR="0014420C">
        <w:rPr>
          <w:rFonts w:ascii="Saysettha OT" w:eastAsia="SimSun" w:hAnsi="Saysettha OT" w:cs="Saysettha OT" w:hint="cs"/>
          <w:cs/>
          <w:lang w:bidi="lo-LA"/>
        </w:rPr>
        <w:t>ຕັ້ງໃຫ້ເປັນນັກຄົ້ນຄວ້າດີເດັ່ນໂດຍການຄລິກປຸ່ມ</w:t>
      </w:r>
      <w:r w:rsidR="00244033">
        <w:rPr>
          <w:rFonts w:ascii="Saysettha OT" w:eastAsia="SimSun" w:hAnsi="Saysettha OT" w:cs="Saysettha OT" w:hint="cs"/>
          <w:cs/>
          <w:lang w:bidi="lo-LA"/>
        </w:rPr>
        <w:t xml:space="preserve"> </w:t>
      </w:r>
      <w:r w:rsidR="001064F1">
        <w:rPr>
          <w:rFonts w:ascii="Saysettha OT" w:eastAsia="SimSun" w:hAnsi="Saysettha OT" w:cs="Saysettha OT" w:hint="cs"/>
          <w:cs/>
          <w:lang w:bidi="lo-LA"/>
        </w:rPr>
        <w:t>ເພີ່ມ</w:t>
      </w:r>
      <w:r w:rsidR="00244033">
        <w:rPr>
          <w:rFonts w:ascii="Saysettha OT" w:eastAsia="SimSun" w:hAnsi="Saysettha OT" w:cs="Saysettha OT" w:hint="cs"/>
          <w:cs/>
          <w:lang w:bidi="lo-LA"/>
        </w:rPr>
        <w:t xml:space="preserve"> ຈະມີລາຍຊືຂຶ້ນມາແລ</w:t>
      </w:r>
      <w:r w:rsidR="00CF790D">
        <w:rPr>
          <w:rFonts w:ascii="Saysettha OT" w:eastAsia="SimSun" w:hAnsi="Saysettha OT" w:cs="Saysettha OT" w:hint="cs"/>
          <w:cs/>
          <w:lang w:bidi="lo-LA"/>
        </w:rPr>
        <w:t>້ວເລືອກ</w:t>
      </w:r>
      <w:r w:rsidR="00842109">
        <w:rPr>
          <w:rFonts w:ascii="Saysettha OT" w:eastAsia="SimSun" w:hAnsi="Saysettha OT" w:cs="Saysettha OT" w:hint="cs"/>
          <w:cs/>
          <w:lang w:bidi="lo-LA"/>
        </w:rPr>
        <w:t>ລາຍຊື່ນັກຄົ້ນຄວ້າ ຈາກນັ້ນຄລິກທີ່ປຸ່ມ</w:t>
      </w:r>
      <w:r w:rsidR="0014420C">
        <w:rPr>
          <w:rFonts w:ascii="Saysettha OT" w:eastAsia="SimSun" w:hAnsi="Saysettha OT" w:cs="Saysettha OT" w:hint="cs"/>
          <w:cs/>
          <w:lang w:bidi="lo-LA"/>
        </w:rPr>
        <w:t xml:space="preserve"> ເພີ່ມເປັນນັກຄົ້ນຄວ້າດີເດັ່ນ</w:t>
      </w:r>
      <w:r w:rsidR="007B06D1">
        <w:rPr>
          <w:rFonts w:ascii="Saysettha OT" w:eastAsia="SimSun" w:hAnsi="Saysettha OT" w:cs="Saysettha OT" w:hint="cs"/>
          <w:cs/>
          <w:lang w:bidi="lo-LA"/>
        </w:rPr>
        <w:t>.</w:t>
      </w:r>
    </w:p>
    <w:p w14:paraId="4BAD4142" w14:textId="13B60183" w:rsidR="00833855" w:rsidRDefault="00C91C45" w:rsidP="001064F1">
      <w:pPr>
        <w:pStyle w:val="ListParagraph"/>
        <w:spacing w:line="254" w:lineRule="auto"/>
        <w:ind w:left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cs/>
          <w:lang w:bidi="lo-LA"/>
        </w:rPr>
        <w:drawing>
          <wp:inline distT="0" distB="0" distL="0" distR="0" wp14:anchorId="34D0A278" wp14:editId="48B1C97D">
            <wp:extent cx="5253795" cy="2140585"/>
            <wp:effectExtent l="114300" t="76200" r="118745" b="8826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176" t="23466" r="16910" b="23322"/>
                    <a:stretch/>
                  </pic:blipFill>
                  <pic:spPr bwMode="auto">
                    <a:xfrm>
                      <a:off x="0" y="0"/>
                      <a:ext cx="5362663" cy="218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7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35944B" w14:textId="1C86F139" w:rsidR="00B8005B" w:rsidRDefault="00FB6E46" w:rsidP="00FB6E46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45" w:name="_Toc15567252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D633E3">
        <w:rPr>
          <w:rFonts w:eastAsia="SimSun" w:cs="Times New Roman"/>
          <w:sz w:val="24"/>
          <w:szCs w:val="24"/>
          <w:cs/>
        </w:rPr>
        <w:t xml:space="preserve"> </w: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C64D9F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C64D9F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C64D9F">
        <w:rPr>
          <w:rFonts w:ascii="Times New Roman" w:eastAsia="SimSun" w:hAnsi="Times New Roman" w:cs="Times New Roman"/>
          <w:noProof/>
          <w:sz w:val="24"/>
          <w:szCs w:val="24"/>
          <w:cs/>
        </w:rPr>
        <w:t>20</w:t>
      </w:r>
      <w:r w:rsidRPr="00C64D9F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C64D9F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C64D9F">
        <w:rPr>
          <w:rFonts w:ascii="Times New Roman" w:hAnsi="Times New Roman"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ເພີ່ມນັກຄົ້ນຄວ້າ</w:t>
      </w:r>
      <w:r w:rsidR="00AA474D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ດີເດັ່ນ</w:t>
      </w:r>
      <w:bookmarkEnd w:id="245"/>
      <w:r w:rsidR="00B8005B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05C5B0BD" w14:textId="5CC258BB" w:rsidR="006529B9" w:rsidRDefault="00952482" w:rsidP="00952482">
      <w:pPr>
        <w:spacing w:line="254" w:lineRule="auto"/>
        <w:ind w:left="1276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ລືອກວັນທີ</w:t>
      </w:r>
      <w:r w:rsidR="00DE0231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 xml:space="preserve"> ແລະ ຄຳອະທິບາຍ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ນັກຄົ້ນຄວ້າໄດ້ຮັບເປັນນັກຄົ້ນຄວ້າດີເດັ່ນ</w:t>
      </w:r>
      <w:r w:rsidR="007B1449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.</w:t>
      </w:r>
    </w:p>
    <w:p w14:paraId="72067930" w14:textId="124D22AF" w:rsidR="00842109" w:rsidRDefault="00FE4030" w:rsidP="00FB6E46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cs/>
          <w:lang w:bidi="lo-LA"/>
        </w:rPr>
        <w:drawing>
          <wp:inline distT="0" distB="0" distL="0" distR="0" wp14:anchorId="69B9F65F" wp14:editId="2E62BC6E">
            <wp:extent cx="2084317" cy="2101392"/>
            <wp:effectExtent l="76200" t="76200" r="87630" b="8953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741" cy="2139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7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6F2ADE" w14:textId="7E12248E" w:rsidR="00B5005E" w:rsidRDefault="00B5005E" w:rsidP="00B5005E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46" w:name="_Toc15567253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1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ເພີ່ມວັນທີ</w:t>
      </w:r>
      <w:r w:rsidR="00B576A6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 xml:space="preserve"> ແລະ ຄຳອະທິບາຍ</w:t>
      </w:r>
      <w:r w:rsidR="006529B9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ໄດ້ຮັບເປັນ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ນັກຄົ້ນຄວ້າດີເດັ່ນ</w:t>
      </w:r>
      <w:bookmarkEnd w:id="246"/>
    </w:p>
    <w:p w14:paraId="0753E706" w14:textId="700E080E" w:rsidR="009D1131" w:rsidRDefault="009D1131" w:rsidP="00A400C6">
      <w:pPr>
        <w:pStyle w:val="ListParagraph"/>
        <w:numPr>
          <w:ilvl w:val="0"/>
          <w:numId w:val="49"/>
        </w:numPr>
        <w:spacing w:line="254" w:lineRule="auto"/>
        <w:ind w:left="1276" w:hanging="425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ຈັດການຂໍ້ມູນເພີ່ມນັກຄົ້ນຄວ້າ</w:t>
      </w:r>
      <w:r w:rsidR="00B12E31">
        <w:rPr>
          <w:rFonts w:ascii="Saysettha OT" w:eastAsia="SimSun" w:hAnsi="Saysettha OT" w:cs="Saysettha OT" w:hint="cs"/>
          <w:cs/>
          <w:lang w:bidi="lo-LA"/>
        </w:rPr>
        <w:t>ຫນ້າໃຫມ່</w:t>
      </w:r>
    </w:p>
    <w:p w14:paraId="0310E31E" w14:textId="075D7508" w:rsidR="00713849" w:rsidRDefault="00713849" w:rsidP="00713849">
      <w:pPr>
        <w:pStyle w:val="ListParagraph"/>
        <w:spacing w:line="254" w:lineRule="auto"/>
        <w:ind w:left="1276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ລະບົບສາມາດເລືອກຈາກນັກຄົ້ນຄວ້າທັງຫມົດເພື່ອຕັ້ງໃຫ້ເປັນນັກຄົ້ນຄວ້າ</w:t>
      </w:r>
      <w:r w:rsidR="007B1449">
        <w:rPr>
          <w:rFonts w:ascii="Saysettha OT" w:eastAsia="SimSun" w:hAnsi="Saysettha OT" w:cs="Saysettha OT" w:hint="cs"/>
          <w:cs/>
          <w:lang w:bidi="lo-LA"/>
        </w:rPr>
        <w:t>ຫນ້າໃຫມ່</w:t>
      </w:r>
      <w:r>
        <w:rPr>
          <w:rFonts w:ascii="Saysettha OT" w:eastAsia="SimSun" w:hAnsi="Saysettha OT" w:cs="Saysettha OT" w:hint="cs"/>
          <w:cs/>
          <w:lang w:bidi="lo-LA"/>
        </w:rPr>
        <w:t>ໂດຍການຄລິກປຸ່ມ ເພີ່ມ ຈະມີລາຍຊືຂຶ້ນມາແລ້ວເລືອກລາຍຊື່ນັກຄົ້ນຄວ້າ ຈາກນັ້ນຄລິກທີ່ປຸ່ມ ເພີ່ມເປັນນັກຄົ້ນຄວ້າ</w:t>
      </w:r>
      <w:r w:rsidR="007B1449">
        <w:rPr>
          <w:rFonts w:ascii="Saysettha OT" w:eastAsia="SimSun" w:hAnsi="Saysettha OT" w:cs="Saysettha OT" w:hint="cs"/>
          <w:cs/>
          <w:lang w:bidi="lo-LA"/>
        </w:rPr>
        <w:t>ຫນ້າໃຫມ່</w:t>
      </w:r>
      <w:r>
        <w:rPr>
          <w:rFonts w:ascii="Saysettha OT" w:eastAsia="SimSun" w:hAnsi="Saysettha OT" w:cs="Saysettha OT" w:hint="cs"/>
          <w:cs/>
          <w:lang w:bidi="lo-LA"/>
        </w:rPr>
        <w:t>.</w:t>
      </w:r>
    </w:p>
    <w:p w14:paraId="39E59D89" w14:textId="77777777" w:rsidR="00713849" w:rsidRDefault="00713849" w:rsidP="00713849">
      <w:pPr>
        <w:pStyle w:val="ListParagraph"/>
        <w:spacing w:line="254" w:lineRule="auto"/>
        <w:ind w:left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/>
          <w:noProof/>
          <w:cs/>
          <w:lang w:bidi="lo-LA"/>
        </w:rPr>
        <w:drawing>
          <wp:inline distT="0" distB="0" distL="0" distR="0" wp14:anchorId="640325E9" wp14:editId="12F15822">
            <wp:extent cx="5197609" cy="2104927"/>
            <wp:effectExtent l="95250" t="76200" r="117475" b="86360"/>
            <wp:docPr id="907" name="Picture 9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799" t="28481" r="17232" b="22198"/>
                    <a:stretch/>
                  </pic:blipFill>
                  <pic:spPr bwMode="auto">
                    <a:xfrm>
                      <a:off x="0" y="0"/>
                      <a:ext cx="5334552" cy="2160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7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402487" w14:textId="23BABE55" w:rsidR="004817AE" w:rsidRDefault="00713849" w:rsidP="0071384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47" w:name="_Toc15567254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D633E3">
        <w:rPr>
          <w:rFonts w:eastAsia="SimSun" w:cs="Times New Roman"/>
          <w:sz w:val="24"/>
          <w:szCs w:val="24"/>
          <w:cs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2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ເພີ່ມນັກຄົ້ນຄວ້າ</w:t>
      </w:r>
      <w:r w:rsidR="007B1449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ຫນ້າໃຫມ່</w:t>
      </w:r>
      <w:bookmarkEnd w:id="247"/>
      <w:r w:rsidR="004817AE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085D2588" w14:textId="49F52612" w:rsidR="00713849" w:rsidRDefault="00713849" w:rsidP="00713849">
      <w:pPr>
        <w:spacing w:line="254" w:lineRule="auto"/>
        <w:ind w:left="1276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ລືອກວັນທີ ແລະ ຄຳອະທິບາຍນັກຄົ້ນຄວ້າໄດ້ຮັບເປັນນັກຄົ້ນຄວ້າ</w:t>
      </w:r>
      <w:r w:rsidR="007B1449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ຫນ້າໃຫມ່.</w:t>
      </w:r>
    </w:p>
    <w:p w14:paraId="787582BB" w14:textId="77777777" w:rsidR="00713849" w:rsidRDefault="00713849" w:rsidP="0071384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rFonts w:ascii="Saysettha OT" w:eastAsia="SimSun" w:hAnsi="Saysettha OT" w:cs="Saysettha OT"/>
          <w:noProof/>
          <w:sz w:val="24"/>
          <w:szCs w:val="24"/>
          <w:cs/>
          <w:lang w:bidi="lo-LA"/>
        </w:rPr>
        <w:drawing>
          <wp:inline distT="0" distB="0" distL="0" distR="0" wp14:anchorId="080134B6" wp14:editId="3798F1ED">
            <wp:extent cx="1764393" cy="1769070"/>
            <wp:effectExtent l="76200" t="76200" r="83820" b="79375"/>
            <wp:docPr id="912" name="Picture 9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60" t="31687" r="40923" b="32321"/>
                    <a:stretch/>
                  </pic:blipFill>
                  <pic:spPr bwMode="auto">
                    <a:xfrm>
                      <a:off x="0" y="0"/>
                      <a:ext cx="1812512" cy="1817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7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254634" w14:textId="76FA1F40" w:rsidR="001520E5" w:rsidRDefault="00713849" w:rsidP="0071384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48" w:name="_Toc15567255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836F44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3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hAnsi="Times New Roman" w:cs="Times New Roman"/>
          <w:noProof/>
          <w:sz w:val="24"/>
          <w:szCs w:val="24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ໍ້ມູນເພີ່ມວັນທີ</w:t>
      </w:r>
      <w:r w:rsidR="00B576A6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 xml:space="preserve"> ແລະ ຄຳອະທິບາຍ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ໄດ້ຮັບເປັນນັກຄົ້ນຄວ້າ</w:t>
      </w:r>
      <w:r w:rsidR="00B576A6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ຫນ້າໃຫມ່</w:t>
      </w:r>
      <w:bookmarkEnd w:id="248"/>
    </w:p>
    <w:p w14:paraId="06B11006" w14:textId="17CDB588" w:rsidR="007C00A9" w:rsidRDefault="00A628EE" w:rsidP="007C00A9">
      <w:pPr>
        <w:pStyle w:val="Heading3"/>
        <w:ind w:left="1418" w:hanging="851"/>
      </w:pPr>
      <w:bookmarkStart w:id="249" w:name="_Toc15255270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ຈັດການຂໍ້ມູນຜົນງານຄົ້ນຄວ້າ</w:t>
      </w:r>
      <w:bookmarkEnd w:id="249"/>
    </w:p>
    <w:p w14:paraId="5A8FECE0" w14:textId="3ED0FA78" w:rsidR="007C00A9" w:rsidRDefault="007C00A9" w:rsidP="00A400C6">
      <w:pPr>
        <w:pStyle w:val="ListParagraph"/>
        <w:numPr>
          <w:ilvl w:val="0"/>
          <w:numId w:val="50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ຈັດການຂໍ້ມູນຜົນງານຄົ້ນຄວ້າ</w:t>
      </w:r>
    </w:p>
    <w:p w14:paraId="1128A650" w14:textId="05222853" w:rsidR="007B2C39" w:rsidRDefault="00CA2DD3" w:rsidP="0080187A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noProof/>
          <w:cs/>
          <w:lang w:bidi="lo-LA"/>
        </w:rPr>
        <w:drawing>
          <wp:inline distT="0" distB="0" distL="0" distR="0" wp14:anchorId="4A2E6666" wp14:editId="4DCEA007">
            <wp:extent cx="5355145" cy="2702675"/>
            <wp:effectExtent l="19050" t="19050" r="17145" b="21590"/>
            <wp:docPr id="904" name="Picture 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145" cy="270267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7B7E05" w14:textId="7B16E392" w:rsidR="00A12C63" w:rsidRDefault="00A12C63" w:rsidP="00A12C63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50" w:name="_Toc15567256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355CFE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ັດການຂ</w:t>
      </w:r>
      <w:r w:rsidR="00DA2532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ໍ້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ມູນຜົນງານຄົ້ນຄວ້າ</w:t>
      </w:r>
      <w:bookmarkEnd w:id="250"/>
    </w:p>
    <w:p w14:paraId="7448C879" w14:textId="11F35761" w:rsidR="0073588B" w:rsidRDefault="0073588B" w:rsidP="0073588B">
      <w:pPr>
        <w:pStyle w:val="Heading3"/>
        <w:ind w:left="1276" w:hanging="709"/>
      </w:pPr>
      <w:bookmarkStart w:id="251" w:name="_Toc15255271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</w:t>
      </w:r>
      <w:r w:rsidR="00DB61D4">
        <w:rPr>
          <w:rFonts w:hint="cs"/>
          <w:cs/>
        </w:rPr>
        <w:t>ຈຳນວນນັກຄົ້ນຄວ້າ</w:t>
      </w:r>
      <w:bookmarkEnd w:id="251"/>
    </w:p>
    <w:p w14:paraId="48679D5C" w14:textId="4CF062E3" w:rsidR="003A35E8" w:rsidRDefault="003A35E8" w:rsidP="00A400C6">
      <w:pPr>
        <w:pStyle w:val="ListParagraph"/>
        <w:numPr>
          <w:ilvl w:val="0"/>
          <w:numId w:val="51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</w:t>
      </w:r>
      <w:r w:rsidR="007710EF">
        <w:rPr>
          <w:rFonts w:ascii="Saysettha OT" w:eastAsia="SimSun" w:hAnsi="Saysettha OT" w:cs="Saysettha OT" w:hint="cs"/>
          <w:cs/>
          <w:lang w:bidi="lo-LA"/>
        </w:rPr>
        <w:t>ລາຍງານ</w:t>
      </w:r>
      <w:r w:rsidR="00DB61D4">
        <w:rPr>
          <w:rFonts w:ascii="Saysettha OT" w:eastAsia="SimSun" w:hAnsi="Saysettha OT" w:cs="Saysettha OT" w:hint="cs"/>
          <w:cs/>
          <w:lang w:bidi="lo-LA"/>
        </w:rPr>
        <w:t>ຈຳນວນນັກ</w:t>
      </w:r>
      <w:r w:rsidR="007710EF">
        <w:rPr>
          <w:rFonts w:ascii="Saysettha OT" w:eastAsia="SimSun" w:hAnsi="Saysettha OT" w:cs="Saysettha OT" w:hint="cs"/>
          <w:cs/>
          <w:lang w:bidi="lo-LA"/>
        </w:rPr>
        <w:t>ຄົ້ນຄວ້າ</w:t>
      </w:r>
    </w:p>
    <w:p w14:paraId="5EB650A7" w14:textId="6EF97B37" w:rsidR="00DB61D4" w:rsidRPr="003A35E8" w:rsidRDefault="00DB61D4" w:rsidP="00DB61D4">
      <w:pPr>
        <w:pStyle w:val="ListParagraph"/>
        <w:spacing w:line="254" w:lineRule="auto"/>
        <w:ind w:left="1211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ລະບົບສາມາດ</w:t>
      </w:r>
      <w:r w:rsidR="007D6B19">
        <w:rPr>
          <w:rFonts w:ascii="Saysettha OT" w:eastAsia="SimSun" w:hAnsi="Saysettha OT" w:cs="Saysettha OT" w:hint="cs"/>
          <w:cs/>
          <w:lang w:bidi="lo-LA"/>
        </w:rPr>
        <w:t>ເລືອກລາຍງານຈຳ</w:t>
      </w:r>
      <w:r>
        <w:rPr>
          <w:rFonts w:ascii="Saysettha OT" w:eastAsia="SimSun" w:hAnsi="Saysettha OT" w:cs="Saysettha OT" w:hint="cs"/>
          <w:cs/>
          <w:lang w:bidi="lo-LA"/>
        </w:rPr>
        <w:t>ນວນ ແລະ ລາຍລະອຽດນັກຄົ້ນຄວ້າທັງຫມົດໄດ້ ໂດຍຈະມີຮູບແບບການສະແດງເປັນຕົວເລກ ແລະ ກາຣຟ ເຊິ່ງຈະສາມາດເລືອກວັນທີເດືອນປີທີ່ຈະໃຫ້ລາຍງານຈຳນວນນັກຄົ້ນຄວ້າຈາກທຸກພາກວິຊາ ຫລື ເປັນລາຍພາກກໍໄດ້.</w:t>
      </w:r>
    </w:p>
    <w:p w14:paraId="0A71B6B9" w14:textId="0844B83A" w:rsidR="00A12C63" w:rsidRDefault="00DB61D4" w:rsidP="0080187A">
      <w:pPr>
        <w:pStyle w:val="ListParagraph"/>
        <w:spacing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6EDF3101" wp14:editId="32144D9C">
            <wp:extent cx="5451411" cy="3699577"/>
            <wp:effectExtent l="19050" t="19050" r="16510" b="15240"/>
            <wp:docPr id="920" name="Picture 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1411" cy="3699577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09DC172" w14:textId="5EE0A64A" w:rsidR="00DB61D4" w:rsidRDefault="00DB61D4" w:rsidP="00DB61D4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52" w:name="_Toc15567257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836F44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5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260C31">
        <w:rPr>
          <w:rFonts w:ascii="Times New Roman" w:eastAsia="Times New Roman" w:hAnsi="Times New Roman" w:cs="Times New Roman"/>
          <w:noProof/>
          <w:sz w:val="24"/>
          <w:szCs w:val="24"/>
          <w:lang w:eastAsia="en-US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</w:t>
      </w:r>
      <w:r w:rsidR="007D6B19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ຳນວນ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ນັກຄົ້ນຄວ້າ</w:t>
      </w:r>
      <w:bookmarkEnd w:id="252"/>
    </w:p>
    <w:p w14:paraId="3929E3ED" w14:textId="664E0732" w:rsidR="00DB61D4" w:rsidRDefault="00DB61D4" w:rsidP="00DB61D4">
      <w:pPr>
        <w:pStyle w:val="Heading3"/>
        <w:ind w:left="1276" w:hanging="709"/>
      </w:pPr>
      <w:bookmarkStart w:id="253" w:name="_Toc15255272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ລາຍຊື່ນັກຄົ້ນຄວ້າ</w:t>
      </w:r>
      <w:bookmarkEnd w:id="253"/>
    </w:p>
    <w:p w14:paraId="1719CD72" w14:textId="6011C77B" w:rsidR="00DB61D4" w:rsidRDefault="00DB61D4" w:rsidP="00535518">
      <w:pPr>
        <w:pStyle w:val="ListParagraph"/>
        <w:numPr>
          <w:ilvl w:val="0"/>
          <w:numId w:val="55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ຊື່ນັກຄົ້ນຄວ້າ</w:t>
      </w:r>
    </w:p>
    <w:p w14:paraId="538F7B1A" w14:textId="520895FF" w:rsidR="007D6B19" w:rsidRPr="003A35E8" w:rsidRDefault="007D6B19" w:rsidP="007D6B19">
      <w:pPr>
        <w:pStyle w:val="ListParagraph"/>
        <w:spacing w:line="254" w:lineRule="auto"/>
        <w:ind w:left="1211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ລະບົບສາມາດເລືອກລາຍງານຕາມລາຍຊື່ແລະ ລາຍລະອຽດນັກຄົ້ນຄວ້າທັງຫມົດໄດ້ ໂດຍຈະມີຮູບແບບການສະແດງເປັນ</w:t>
      </w:r>
      <w:r w:rsidR="00534EB1">
        <w:rPr>
          <w:rFonts w:ascii="Saysettha OT" w:eastAsia="SimSun" w:hAnsi="Saysettha OT" w:cs="Saysettha OT" w:hint="cs"/>
          <w:cs/>
          <w:lang w:bidi="lo-LA"/>
        </w:rPr>
        <w:t>ຊື່ລຳດັບ</w:t>
      </w:r>
      <w:r>
        <w:rPr>
          <w:rFonts w:ascii="Saysettha OT" w:eastAsia="SimSun" w:hAnsi="Saysettha OT" w:cs="Saysettha OT" w:hint="cs"/>
          <w:cs/>
          <w:lang w:bidi="lo-LA"/>
        </w:rPr>
        <w:t xml:space="preserve"> ເຊິ່ງຈະສາມາດເລືອກວັນທີເດືອນປີທີ່ຈະໃຫ້ລາຍງານລາຍຊື່ນັກຄົ້ນຄວ້າຈາກທຸກພາກວິຊາ ຫລື ເປັນລາຍພາກກໍໄດ້.</w:t>
      </w:r>
    </w:p>
    <w:p w14:paraId="49F3FF81" w14:textId="1AABF4D0" w:rsidR="00DB61D4" w:rsidRDefault="00DB61D4" w:rsidP="0080187A">
      <w:pPr>
        <w:pStyle w:val="ListParagraph"/>
        <w:spacing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6631B2F4" wp14:editId="3F0B4E0A">
            <wp:extent cx="4976943" cy="2511801"/>
            <wp:effectExtent l="19050" t="19050" r="14605" b="22225"/>
            <wp:docPr id="921" name="Picture 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5407" cy="2521119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0A882A" w14:textId="1CCA9212" w:rsidR="0080187A" w:rsidRDefault="007D6B19" w:rsidP="007D6B1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54" w:name="_Toc15567258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836F44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6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836F44">
        <w:rPr>
          <w:rFonts w:ascii="Saysettha OT" w:eastAsia="SimSun" w:hAnsi="Saysettha OT" w:cs="Saysettha OT"/>
          <w:sz w:val="24"/>
          <w:szCs w:val="24"/>
          <w:lang w:bidi="lo-LA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ລາຍຊື່ນັກຄົ້ນຄວ້າ</w:t>
      </w:r>
      <w:bookmarkEnd w:id="254"/>
      <w:r w:rsidR="0080187A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35F6E9AA" w14:textId="27ED8C9E" w:rsidR="007D6B19" w:rsidRDefault="007D6B19" w:rsidP="0080187A">
      <w:pPr>
        <w:pStyle w:val="Heading3"/>
        <w:ind w:left="1276" w:hanging="709"/>
      </w:pPr>
      <w:bookmarkStart w:id="255" w:name="_Toc15255273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ລາຍຊື່ນັກຄົ້ນຄວ້າດີເດັ່ນ</w:t>
      </w:r>
      <w:bookmarkEnd w:id="255"/>
    </w:p>
    <w:p w14:paraId="5C6EF9CB" w14:textId="61147BD6" w:rsidR="007D6B19" w:rsidRDefault="007D6B19" w:rsidP="00535518">
      <w:pPr>
        <w:pStyle w:val="ListParagraph"/>
        <w:numPr>
          <w:ilvl w:val="0"/>
          <w:numId w:val="56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ຊື່ນັກຄົ້ນຄວ້າດີເດັ່ນ</w:t>
      </w:r>
    </w:p>
    <w:p w14:paraId="2871D530" w14:textId="73AE2490" w:rsidR="007D6B19" w:rsidRPr="003A35E8" w:rsidRDefault="007D6B19" w:rsidP="007D6B19">
      <w:pPr>
        <w:pStyle w:val="ListParagraph"/>
        <w:spacing w:line="254" w:lineRule="auto"/>
        <w:ind w:left="1211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ລະບົບສາມາດເລືອກລາຍງານຕາມລາຍຊື່ແລະ ລາຍລະອຽດນັກຄົ້ນຄວ້າດີເດັ່ນທັງຫມົດໄດ້ ໂດຍຈະມີຮູບແບບການສະແດງເປັນ</w:t>
      </w:r>
      <w:r w:rsidR="00534EB1">
        <w:rPr>
          <w:rFonts w:ascii="Saysettha OT" w:eastAsia="SimSun" w:hAnsi="Saysettha OT" w:cs="Saysettha OT" w:hint="cs"/>
          <w:cs/>
          <w:lang w:bidi="lo-LA"/>
        </w:rPr>
        <w:t>ຊື່ລຳດັບ</w:t>
      </w:r>
      <w:r>
        <w:rPr>
          <w:rFonts w:ascii="Saysettha OT" w:eastAsia="SimSun" w:hAnsi="Saysettha OT" w:cs="Saysettha OT" w:hint="cs"/>
          <w:cs/>
          <w:lang w:bidi="lo-LA"/>
        </w:rPr>
        <w:t xml:space="preserve"> ເຊິ່ງຈະສາມາດເລືອກວັນທີເດືອນປີທີ່ຈະໃຫ້ລາຍງານລາຍຊື່ນັກຄົ້ນຄວ້າຈາກທຸກພາກວິຊາ ຫລື ເປັນລາຍພາກກໍໄດ້.</w:t>
      </w:r>
    </w:p>
    <w:p w14:paraId="4E97F09F" w14:textId="6AA37A29" w:rsidR="007D6B19" w:rsidRDefault="007D6B19" w:rsidP="0080187A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4171EE46" wp14:editId="0D2DADD7">
            <wp:extent cx="5353461" cy="2701826"/>
            <wp:effectExtent l="19050" t="19050" r="19050" b="22860"/>
            <wp:docPr id="922" name="Picture 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335" cy="2712361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BB3FE4" w14:textId="5D5B888D" w:rsidR="007D6B19" w:rsidRDefault="007D6B19" w:rsidP="007D6B1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56" w:name="_Toc15567259"/>
      <w:r w:rsidRPr="00D633E3">
        <w:rPr>
          <w:rFonts w:ascii="Saysettha OT" w:eastAsia="SimSun" w:hAnsi="Saysettha OT" w:cs="Saysettha OT"/>
          <w:sz w:val="24"/>
          <w:szCs w:val="24"/>
          <w:cs/>
        </w:rPr>
        <w:t xml:space="preserve">ຮູບທີ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7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ລາຍຊື່ນັກຄົ້ນຄວ້າດີເດັ່ນ</w:t>
      </w:r>
      <w:bookmarkEnd w:id="256"/>
    </w:p>
    <w:p w14:paraId="3D9A25B3" w14:textId="55454454" w:rsidR="007D6B19" w:rsidRDefault="007D6B19" w:rsidP="007D6B19">
      <w:pPr>
        <w:pStyle w:val="Heading3"/>
        <w:ind w:left="1276" w:hanging="709"/>
      </w:pPr>
      <w:bookmarkStart w:id="257" w:name="_Toc15255274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ລາຍຊື່ນັກຄົ້ນຄວ້າຫນ້າໃຫມ່</w:t>
      </w:r>
      <w:bookmarkEnd w:id="257"/>
    </w:p>
    <w:p w14:paraId="5DA516E6" w14:textId="2DF45BF0" w:rsidR="007D6B19" w:rsidRDefault="007D6B19" w:rsidP="00535518">
      <w:pPr>
        <w:pStyle w:val="ListParagraph"/>
        <w:numPr>
          <w:ilvl w:val="0"/>
          <w:numId w:val="57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ຊື່ນັກຄົ້ນຄວ້າຫນ້າໃຫມ່</w:t>
      </w:r>
    </w:p>
    <w:p w14:paraId="1C92778D" w14:textId="7E913ED3" w:rsidR="007D6B19" w:rsidRDefault="007D6B19" w:rsidP="0080187A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543B9FEF" wp14:editId="655F5E7B">
            <wp:extent cx="5467761" cy="2759512"/>
            <wp:effectExtent l="19050" t="19050" r="19050" b="22225"/>
            <wp:docPr id="923" name="Picture 9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109" cy="2765744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3BE948" w14:textId="48542C2A" w:rsidR="0080187A" w:rsidRDefault="007D6B19" w:rsidP="007D6B1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58" w:name="_Toc15567260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D633E3">
        <w:rPr>
          <w:rFonts w:eastAsia="SimSun" w:cs="Times New Roman"/>
          <w:sz w:val="24"/>
          <w:szCs w:val="24"/>
          <w:cs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8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260C31">
        <w:rPr>
          <w:rFonts w:ascii="Times New Roman" w:eastAsia="Times New Roman" w:hAnsi="Times New Roman" w:cs="Times New Roman"/>
          <w:noProof/>
          <w:sz w:val="24"/>
          <w:szCs w:val="24"/>
          <w:lang w:eastAsia="en-US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ລາຍຊື່ນັກຄົ້ນຄວ້າຫນ້າໃຫມ່</w:t>
      </w:r>
      <w:bookmarkEnd w:id="258"/>
      <w:r w:rsidR="0080187A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4659BAE9" w14:textId="1F9CF13A" w:rsidR="007D6B19" w:rsidRDefault="007D6B19" w:rsidP="0080187A">
      <w:pPr>
        <w:pStyle w:val="Heading3"/>
        <w:ind w:left="1276" w:hanging="709"/>
      </w:pPr>
      <w:bookmarkStart w:id="259" w:name="_Toc15255275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ຈຳນວນຜົນງານການຄົ້ນຄວ້າ</w:t>
      </w:r>
      <w:bookmarkEnd w:id="259"/>
    </w:p>
    <w:p w14:paraId="7B644D57" w14:textId="10997C4F" w:rsidR="007D6B19" w:rsidRDefault="007D6B19" w:rsidP="00535518">
      <w:pPr>
        <w:pStyle w:val="ListParagraph"/>
        <w:numPr>
          <w:ilvl w:val="0"/>
          <w:numId w:val="58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ຈຳນວນຜົນງານການຄົ້ນຄວ້າ</w:t>
      </w:r>
    </w:p>
    <w:p w14:paraId="7800460E" w14:textId="52C21EB8" w:rsidR="007D6B19" w:rsidRPr="003A35E8" w:rsidRDefault="007D6B19" w:rsidP="007D6B19">
      <w:pPr>
        <w:pStyle w:val="ListParagraph"/>
        <w:spacing w:line="254" w:lineRule="auto"/>
        <w:ind w:left="1211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ລະບົບສາມາດເລືອກລາຍງານຕາມຈຳນວນແລະ ລາຍລະອຽດຜົນງານຄົ້ນຄວ້າທັງຫມົດໄດ້ ໂດຍຈະມີຮູບແບບການສະແດງເປັນຕົວເລກ ແລະ ກາຣຟ ເຊິ່ງຈະສາມາດເລືອກວັນທີເດືອນປີທີ່ຈະໃຫ້ລາຍງານຈຳນວນຜົນງານຄົ້ນຄວ້າຈາກທຸກພາກວິຊາ ເປັນລາຍພາກ ຫລື ຕາມປະເພດຕີພິມກໍໄດ້.</w:t>
      </w:r>
    </w:p>
    <w:p w14:paraId="1EE081D2" w14:textId="25F5BE63" w:rsidR="007D6B19" w:rsidRDefault="007D6B19" w:rsidP="0080187A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49E8398E" wp14:editId="3A122B6E">
            <wp:extent cx="5583262" cy="2595120"/>
            <wp:effectExtent l="19050" t="19050" r="17780" b="15240"/>
            <wp:docPr id="924" name="Picture 9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8159" cy="261134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6BB463F" w14:textId="21FC718B" w:rsidR="007D6B19" w:rsidRDefault="007D6B19" w:rsidP="007D6B19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60" w:name="_Toc15567261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58257B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29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hAnsi="Times New Roman" w:cs="Times New Roman"/>
          <w:noProof/>
          <w:sz w:val="24"/>
          <w:szCs w:val="24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</w:t>
      </w:r>
      <w:r w:rsidR="00534EB1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ງານ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ຈຳນວນຜົນງານການຄົ້ນຄວ້າ</w:t>
      </w:r>
      <w:bookmarkEnd w:id="260"/>
    </w:p>
    <w:p w14:paraId="43A14D09" w14:textId="35310B7C" w:rsidR="00534EB1" w:rsidRDefault="00534EB1" w:rsidP="00534EB1">
      <w:pPr>
        <w:pStyle w:val="Heading3"/>
        <w:ind w:left="1276" w:hanging="709"/>
      </w:pPr>
      <w:bookmarkStart w:id="261" w:name="_Toc15255276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ລາຍການຜົນງານການຄົ້ນຄວ້າ</w:t>
      </w:r>
      <w:bookmarkEnd w:id="261"/>
    </w:p>
    <w:p w14:paraId="1E153567" w14:textId="14DA1A1E" w:rsidR="00534EB1" w:rsidRDefault="00534EB1" w:rsidP="00535518">
      <w:pPr>
        <w:pStyle w:val="ListParagraph"/>
        <w:numPr>
          <w:ilvl w:val="0"/>
          <w:numId w:val="59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ລາຍການຜົນງານການຄົ້ນຄວ້າ</w:t>
      </w:r>
    </w:p>
    <w:p w14:paraId="0E28B636" w14:textId="55BF7879" w:rsidR="00534EB1" w:rsidRDefault="00534EB1" w:rsidP="00534EB1">
      <w:pPr>
        <w:pStyle w:val="ListParagraph"/>
        <w:spacing w:line="254" w:lineRule="auto"/>
        <w:ind w:left="1211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ລະບົບສາມາດເລືອກລາຍງານຕາມລາຍການແລະ ລາຍລະອຽດຜົນງານຄົ້ນຄວ້າທັງຫມົດໄດ້ ໂດຍຈະມີຮູບແບບການສະແດງເປັນຊື່ລຳດັບ ເຊິ່ງຈະສາມາດເລືອກວັນທີເດືອນປີທີ່ຈະໃຫ້ລາຍງານລາຍການຜົນງານຄົ້ນຄວ້າຈາກທຸກພາກວິຊາ ເປັນລາຍພາກ ຫລື ຕາມປະເພດຕີພິມກໍໄດ້.</w:t>
      </w:r>
    </w:p>
    <w:p w14:paraId="03F6B9F1" w14:textId="2CE44407" w:rsidR="007D6B19" w:rsidRDefault="00534EB1" w:rsidP="0080187A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21A12E42" wp14:editId="4F1778DD">
            <wp:extent cx="5548093" cy="2650931"/>
            <wp:effectExtent l="19050" t="19050" r="14605" b="16510"/>
            <wp:docPr id="925" name="Picture 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9637" cy="266122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9DE3A3A" w14:textId="002BD3D0" w:rsidR="00534EB1" w:rsidRDefault="00534EB1" w:rsidP="00534EB1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62" w:name="_Toc15567262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D633E3">
        <w:rPr>
          <w:rFonts w:eastAsia="SimSun" w:cs="Times New Roman"/>
          <w:sz w:val="24"/>
          <w:szCs w:val="24"/>
          <w:cs/>
        </w:rPr>
        <w:t xml:space="preserve"> 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127A4C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127A4C">
        <w:rPr>
          <w:rFonts w:ascii="Times New Roman" w:eastAsia="SimSun" w:hAnsi="Times New Roman" w:cs="Times New Roman"/>
          <w:noProof/>
          <w:sz w:val="24"/>
          <w:szCs w:val="24"/>
          <w:cs/>
        </w:rPr>
        <w:t>30</w:t>
      </w:r>
      <w:r w:rsidRPr="00127A4C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127A4C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127A4C">
        <w:rPr>
          <w:rFonts w:ascii="Times New Roman" w:hAnsi="Times New Roman"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ລາຍການຜົນງານການຄົ້ນຄວ້າ</w:t>
      </w:r>
      <w:bookmarkEnd w:id="262"/>
    </w:p>
    <w:p w14:paraId="240E5D37" w14:textId="06AAF6C0" w:rsidR="00534EB1" w:rsidRDefault="00534EB1" w:rsidP="00534EB1">
      <w:pPr>
        <w:pStyle w:val="Heading3"/>
        <w:ind w:left="1276" w:hanging="709"/>
      </w:pPr>
      <w:bookmarkStart w:id="263" w:name="_Toc15255277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ການຖືກໃຈ ຄຳເຫັນ ແບ່ງປັນ</w:t>
      </w:r>
      <w:bookmarkEnd w:id="263"/>
    </w:p>
    <w:p w14:paraId="561ACCAA" w14:textId="2D7D937F" w:rsidR="00534EB1" w:rsidRDefault="00534EB1" w:rsidP="00535518">
      <w:pPr>
        <w:pStyle w:val="ListParagraph"/>
        <w:numPr>
          <w:ilvl w:val="0"/>
          <w:numId w:val="60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ການຖືກໃຈ ຄຳເຫັນ ແບ່ງປັນ</w:t>
      </w:r>
    </w:p>
    <w:p w14:paraId="4BA58C7C" w14:textId="600E50EC" w:rsidR="00534EB1" w:rsidRDefault="00534EB1" w:rsidP="00534EB1">
      <w:pPr>
        <w:pStyle w:val="ListParagraph"/>
        <w:spacing w:line="254" w:lineRule="auto"/>
        <w:ind w:left="1211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ລະບົບສາມາດເລືອກລາຍງານຕາມລາຍການຖືກໃຈ ຄຳເຫັນ ແບ່ງປັນຂອງຜົນງານໄດ້ ໂດຍຈະມີຮູບແບບການສະແດງເປັນຊື່ລຳດັບ ເຊິ່ງຈະສາມາດເລືອກວັນທີເດືອນປີທີ່ຈະໃຫ້ລາຍງານ</w:t>
      </w:r>
      <w:r w:rsidR="00F872AC">
        <w:rPr>
          <w:rFonts w:ascii="Saysettha OT" w:eastAsia="SimSun" w:hAnsi="Saysettha OT" w:cs="Saysettha OT" w:hint="cs"/>
          <w:cs/>
          <w:lang w:bidi="lo-LA"/>
        </w:rPr>
        <w:t>ລາຍການຖືກໃຈ ຄຳເຫັນ ແບ່ງປັນຂອງຜົນງານໄດ້</w:t>
      </w:r>
      <w:r>
        <w:rPr>
          <w:rFonts w:ascii="Saysettha OT" w:eastAsia="SimSun" w:hAnsi="Saysettha OT" w:cs="Saysettha OT" w:hint="cs"/>
          <w:cs/>
          <w:lang w:bidi="lo-LA"/>
        </w:rPr>
        <w:t>ຈາກທຸກພາກວິຊາ ເປັນລາຍພາກ ຫລື ຕາມປະເພດຕີພິມກໍໄດ້.</w:t>
      </w:r>
    </w:p>
    <w:p w14:paraId="4C129C8E" w14:textId="77323939" w:rsidR="00534EB1" w:rsidRDefault="00534EB1" w:rsidP="006C4D2E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5A114190" wp14:editId="4D471C82">
            <wp:extent cx="5583262" cy="2817803"/>
            <wp:effectExtent l="19050" t="19050" r="17780" b="20955"/>
            <wp:docPr id="926" name="Picture 9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5787" cy="2844312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CC32B" w14:textId="3BE304EF" w:rsidR="006C4D2E" w:rsidRDefault="00534EB1" w:rsidP="00534EB1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64" w:name="_Toc15567263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t xml:space="preserve"> 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106E6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7106E6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106E6">
        <w:rPr>
          <w:rFonts w:ascii="Times New Roman" w:eastAsia="SimSun" w:hAnsi="Times New Roman" w:cs="Times New Roman"/>
          <w:noProof/>
          <w:sz w:val="24"/>
          <w:szCs w:val="24"/>
          <w:cs/>
        </w:rPr>
        <w:t>31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7106E6">
        <w:rPr>
          <w:rFonts w:ascii="Times New Roman" w:hAnsi="Times New Roman"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</w:t>
      </w:r>
      <w:r w:rsidRPr="00534EB1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ການຖືກໃຈ ຄຳເຫັນ ແບ່ງປັນ</w:t>
      </w:r>
      <w:bookmarkEnd w:id="264"/>
      <w:r w:rsidR="006C4D2E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794399E9" w14:textId="19F8293F" w:rsidR="00F872AC" w:rsidRDefault="00F872AC" w:rsidP="006C4D2E">
      <w:pPr>
        <w:pStyle w:val="Heading3"/>
        <w:ind w:left="1276" w:hanging="709"/>
      </w:pPr>
      <w:bookmarkStart w:id="265" w:name="_Toc15255278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ການເປີດອ່ານຜົນງານຄົ້ນຄວ້າ</w:t>
      </w:r>
      <w:bookmarkEnd w:id="265"/>
    </w:p>
    <w:p w14:paraId="31747DC0" w14:textId="504140E6" w:rsidR="00F872AC" w:rsidRDefault="00F872AC" w:rsidP="00535518">
      <w:pPr>
        <w:pStyle w:val="ListParagraph"/>
        <w:numPr>
          <w:ilvl w:val="0"/>
          <w:numId w:val="61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ການເປີດອ່ານຜົນງານຄົ້ນຄວ້າ</w:t>
      </w:r>
    </w:p>
    <w:p w14:paraId="58255F7D" w14:textId="166D186F" w:rsidR="00F872AC" w:rsidRDefault="00F872AC" w:rsidP="00F872AC">
      <w:pPr>
        <w:pStyle w:val="ListParagraph"/>
        <w:spacing w:line="254" w:lineRule="auto"/>
        <w:ind w:left="1211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ຜູ້ບໍລິຫານລະບົບສາມາດເລືອກລາຍງານຕາມລາຍການເປີດອ່ານຜົນງານໄດ້ ໂດຍຈະມີຮູບແບບການສະແດງເປັນຊື່ລຳດັບ ເຊິ່ງຈະສາມາດເລືອກວັນທີເດືອນປີທີ່ຈະໃຫ້ລາຍງານລາຍການເປີດອ່ານຜົນງານໄດ້ຈາກທຸກພາກວິຊາ ເປັນລາຍພາກ ຫລື ຕາມປະເພດຕີພິມກໍໄດ້.</w:t>
      </w:r>
    </w:p>
    <w:p w14:paraId="724F2998" w14:textId="61FBB32A" w:rsidR="00F872AC" w:rsidRDefault="00F872AC" w:rsidP="006C4D2E">
      <w:pPr>
        <w:pStyle w:val="ListParagraph"/>
        <w:spacing w:before="120" w:after="120" w:line="254" w:lineRule="auto"/>
        <w:ind w:left="0"/>
        <w:contextualSpacing w:val="0"/>
        <w:jc w:val="center"/>
        <w:rPr>
          <w:rFonts w:ascii="Saysettha OT" w:eastAsia="SimSun" w:hAnsi="Saysettha OT" w:cs="Saysettha OT"/>
          <w:lang w:bidi="lo-LA"/>
        </w:rPr>
      </w:pPr>
      <w:r>
        <w:rPr>
          <w:noProof/>
        </w:rPr>
        <w:drawing>
          <wp:inline distT="0" distB="0" distL="0" distR="0" wp14:anchorId="10153158" wp14:editId="33E193E0">
            <wp:extent cx="5571539" cy="2698713"/>
            <wp:effectExtent l="19050" t="19050" r="10160" b="26035"/>
            <wp:docPr id="927" name="Picture 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8811" cy="2711923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9784FC" w14:textId="4E73C2E2" w:rsidR="00F872AC" w:rsidRDefault="00F872AC" w:rsidP="00F872AC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66" w:name="_Toc15567264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7106E6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 xml:space="preserve"> 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106E6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7106E6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106E6">
        <w:rPr>
          <w:rFonts w:ascii="Times New Roman" w:eastAsia="SimSun" w:hAnsi="Times New Roman" w:cs="Times New Roman"/>
          <w:noProof/>
          <w:sz w:val="24"/>
          <w:szCs w:val="24"/>
          <w:cs/>
        </w:rPr>
        <w:t>32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</w:t>
      </w:r>
      <w:r w:rsidRPr="00534EB1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ການ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ປີດອ່ານຜົນງານຄົ້ນຄວ້າ</w:t>
      </w:r>
      <w:bookmarkEnd w:id="266"/>
    </w:p>
    <w:p w14:paraId="49546F52" w14:textId="627A5F29" w:rsidR="00F872AC" w:rsidRDefault="00F872AC" w:rsidP="00F872AC">
      <w:pPr>
        <w:pStyle w:val="Heading3"/>
        <w:ind w:left="1276" w:hanging="709"/>
      </w:pPr>
      <w:bookmarkStart w:id="267" w:name="_Toc15255279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ການດາວໂຫລດຜົນງານຄົ້ນຄວ້າ</w:t>
      </w:r>
      <w:bookmarkEnd w:id="267"/>
    </w:p>
    <w:p w14:paraId="473F7CC6" w14:textId="40E8723E" w:rsidR="00F872AC" w:rsidRDefault="00F872AC" w:rsidP="00535518">
      <w:pPr>
        <w:pStyle w:val="ListParagraph"/>
        <w:numPr>
          <w:ilvl w:val="0"/>
          <w:numId w:val="62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ການດາວໂຫລດຜົນງານຄົ້ນຄວ້າ</w:t>
      </w:r>
    </w:p>
    <w:p w14:paraId="19D628FD" w14:textId="0A46CBF1" w:rsidR="00F872AC" w:rsidRDefault="00F872AC" w:rsidP="006C4D2E">
      <w:pPr>
        <w:spacing w:before="120"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noProof/>
        </w:rPr>
        <w:drawing>
          <wp:inline distT="0" distB="0" distL="0" distR="0" wp14:anchorId="26EBF795" wp14:editId="6B50F292">
            <wp:extent cx="5536321" cy="2730675"/>
            <wp:effectExtent l="19050" t="19050" r="26670" b="12700"/>
            <wp:docPr id="928" name="Picture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133" cy="2749818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2E57B2" w14:textId="56568239" w:rsidR="00631114" w:rsidRDefault="00F872AC" w:rsidP="00F872AC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cs/>
          <w:lang w:bidi="lo-LA"/>
        </w:rPr>
      </w:pPr>
      <w:bookmarkStart w:id="268" w:name="_Toc15567265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260C31">
        <w:rPr>
          <w:rFonts w:ascii="Times New Roman" w:eastAsia="Times New Roman" w:hAnsi="Times New Roman" w:cs="Times New Roman"/>
          <w:noProof/>
          <w:sz w:val="24"/>
          <w:szCs w:val="24"/>
          <w:cs/>
          <w:lang w:eastAsia="en-US"/>
        </w:rPr>
        <w:t xml:space="preserve"> 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106E6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7106E6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106E6">
        <w:rPr>
          <w:rFonts w:ascii="Times New Roman" w:eastAsia="SimSun" w:hAnsi="Times New Roman" w:cs="Times New Roman"/>
          <w:noProof/>
          <w:sz w:val="24"/>
          <w:szCs w:val="24"/>
          <w:cs/>
        </w:rPr>
        <w:t>33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</w:t>
      </w:r>
      <w:r w:rsidRPr="00534EB1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ການ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ດາວໂຫລດຜົນງານຄົ້ນຄວ້າ</w:t>
      </w:r>
      <w:bookmarkEnd w:id="268"/>
      <w:r w:rsidR="00631114">
        <w:rPr>
          <w:rFonts w:ascii="Saysettha OT" w:eastAsia="SimSun" w:hAnsi="Saysettha OT" w:cs="Saysettha OT"/>
          <w:sz w:val="24"/>
          <w:szCs w:val="24"/>
          <w:cs/>
          <w:lang w:bidi="lo-LA"/>
        </w:rPr>
        <w:br w:type="page"/>
      </w:r>
    </w:p>
    <w:p w14:paraId="59797015" w14:textId="70817781" w:rsidR="00F872AC" w:rsidRDefault="00F872AC" w:rsidP="00F872AC">
      <w:pPr>
        <w:pStyle w:val="Heading3"/>
        <w:ind w:left="1276" w:hanging="709"/>
      </w:pPr>
      <w:bookmarkStart w:id="269" w:name="_Toc15255280"/>
      <w:r w:rsidRPr="00514493">
        <w:rPr>
          <w:cs/>
        </w:rPr>
        <w:t>ຂັ້ນຕອນການເຮັດວຽກຂອງ</w:t>
      </w:r>
      <w:r w:rsidRPr="00EB0354">
        <w:rPr>
          <w:rFonts w:hint="cs"/>
          <w:cs/>
        </w:rPr>
        <w:t>ຫນ້າເວບໄຊ</w:t>
      </w:r>
      <w:r>
        <w:rPr>
          <w:rFonts w:hint="cs"/>
          <w:cs/>
        </w:rPr>
        <w:t>ລາຍງານການອ້າງອີງຜົນງານຄົ້ນຄວ້າ</w:t>
      </w:r>
      <w:bookmarkEnd w:id="269"/>
    </w:p>
    <w:p w14:paraId="22CDBC82" w14:textId="5DEB79A2" w:rsidR="00F872AC" w:rsidRDefault="00F872AC" w:rsidP="00535518">
      <w:pPr>
        <w:pStyle w:val="ListParagraph"/>
        <w:numPr>
          <w:ilvl w:val="0"/>
          <w:numId w:val="63"/>
        </w:numPr>
        <w:spacing w:line="254" w:lineRule="auto"/>
        <w:rPr>
          <w:rFonts w:ascii="Saysettha OT" w:eastAsia="SimSun" w:hAnsi="Saysettha OT" w:cs="Saysettha OT"/>
          <w:lang w:bidi="lo-LA"/>
        </w:rPr>
      </w:pPr>
      <w:r>
        <w:rPr>
          <w:rFonts w:ascii="Saysettha OT" w:eastAsia="SimSun" w:hAnsi="Saysettha OT" w:cs="Saysettha OT" w:hint="cs"/>
          <w:cs/>
          <w:lang w:bidi="lo-LA"/>
        </w:rPr>
        <w:t>ຫນ້າເວບໄຊລາຍງານລາຍການອ້າງອີງຜົນງານຄົ້ນຄວ້າ</w:t>
      </w:r>
    </w:p>
    <w:p w14:paraId="590A8B01" w14:textId="265D1825" w:rsidR="00F872AC" w:rsidRDefault="00F872AC" w:rsidP="006C4D2E">
      <w:pPr>
        <w:spacing w:before="120" w:after="120"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r>
        <w:rPr>
          <w:noProof/>
        </w:rPr>
        <w:drawing>
          <wp:inline distT="0" distB="0" distL="0" distR="0" wp14:anchorId="4FFCF47A" wp14:editId="2BACD34C">
            <wp:extent cx="5624174" cy="2838450"/>
            <wp:effectExtent l="19050" t="19050" r="15240" b="19050"/>
            <wp:docPr id="929" name="Picture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1722" cy="2847306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78E61D8" w14:textId="40FD0557" w:rsidR="00F872AC" w:rsidRDefault="00F872AC" w:rsidP="00F872AC">
      <w:pPr>
        <w:spacing w:line="254" w:lineRule="auto"/>
        <w:jc w:val="center"/>
        <w:rPr>
          <w:rFonts w:ascii="Saysettha OT" w:eastAsia="SimSun" w:hAnsi="Saysettha OT" w:cs="Saysettha OT"/>
          <w:sz w:val="24"/>
          <w:szCs w:val="24"/>
          <w:lang w:bidi="lo-LA"/>
        </w:rPr>
      </w:pPr>
      <w:bookmarkStart w:id="270" w:name="_Toc15567266"/>
      <w:r w:rsidRPr="00D633E3">
        <w:rPr>
          <w:rFonts w:ascii="Saysettha OT" w:eastAsia="SimSun" w:hAnsi="Saysettha OT" w:cs="Saysettha OT"/>
          <w:sz w:val="24"/>
          <w:szCs w:val="24"/>
          <w:cs/>
        </w:rPr>
        <w:t>ຮູບທີ</w:t>
      </w:r>
      <w:r w:rsidRPr="00AB0F17">
        <w:rPr>
          <w:rFonts w:ascii="Saysettha OT" w:eastAsia="SimSun" w:hAnsi="Saysettha OT" w:cs="Saysettha OT"/>
          <w:sz w:val="24"/>
          <w:szCs w:val="24"/>
          <w:cs/>
        </w:rPr>
        <w:t xml:space="preserve"> 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TYLEREF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>\s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106E6">
        <w:rPr>
          <w:rFonts w:ascii="Times New Roman" w:eastAsia="SimSun" w:hAnsi="Times New Roman" w:cs="Times New Roman"/>
          <w:noProof/>
          <w:sz w:val="24"/>
          <w:szCs w:val="24"/>
          <w:cs/>
        </w:rPr>
        <w:t>4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t>.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begin"/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SEQ </w:instrText>
      </w:r>
      <w:r w:rsidRPr="007106E6">
        <w:rPr>
          <w:rFonts w:ascii="DokChampa" w:eastAsia="SimSun" w:hAnsi="DokChampa" w:cs="DokChampa" w:hint="cs"/>
          <w:sz w:val="24"/>
          <w:szCs w:val="24"/>
          <w:cs/>
        </w:rPr>
        <w:instrText>ຮູບທີ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 </w:instrText>
      </w:r>
      <w:r w:rsidRPr="007106E6">
        <w:rPr>
          <w:rFonts w:ascii="Times New Roman" w:eastAsia="SimSun" w:hAnsi="Times New Roman" w:cs="Times New Roman"/>
          <w:sz w:val="24"/>
          <w:szCs w:val="24"/>
          <w:lang w:bidi="lo-LA"/>
        </w:rPr>
        <w:instrText xml:space="preserve">\* ARABIC \s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instrText xml:space="preserve">1 </w:instrTex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separate"/>
      </w:r>
      <w:r w:rsidR="00396973" w:rsidRPr="007106E6">
        <w:rPr>
          <w:rFonts w:ascii="Times New Roman" w:eastAsia="SimSun" w:hAnsi="Times New Roman" w:cs="Times New Roman"/>
          <w:noProof/>
          <w:sz w:val="24"/>
          <w:szCs w:val="24"/>
          <w:cs/>
        </w:rPr>
        <w:t>34</w:t>
      </w:r>
      <w:r w:rsidRPr="007106E6">
        <w:rPr>
          <w:rFonts w:ascii="Times New Roman" w:eastAsia="SimSun" w:hAnsi="Times New Roman" w:cs="Times New Roman"/>
          <w:sz w:val="24"/>
          <w:szCs w:val="24"/>
          <w:cs/>
        </w:rPr>
        <w:fldChar w:fldCharType="end"/>
      </w:r>
      <w:r w:rsidRPr="008D2FD1">
        <w:rPr>
          <w:rFonts w:ascii="Times New Roman" w:hAnsi="Times New Roman" w:cs="Times New Roman"/>
        </w:rPr>
        <w:t>:</w:t>
      </w:r>
      <w:r w:rsidRPr="00E42215">
        <w:rPr>
          <w:rFonts w:cs="Times New Roman"/>
        </w:rPr>
        <w:t xml:space="preserve"> </w:t>
      </w:r>
      <w:r w:rsidRPr="00926C5F">
        <w:rPr>
          <w:rFonts w:ascii="Saysettha OT" w:eastAsia="SimSun" w:hAnsi="Saysettha OT" w:cs="Saysettha OT" w:hint="cs"/>
          <w:noProof/>
          <w:sz w:val="24"/>
          <w:szCs w:val="24"/>
          <w:cs/>
          <w:lang w:bidi="lo-LA"/>
        </w:rPr>
        <w:t>ຮູບຫນ້າ</w:t>
      </w:r>
      <w:r w:rsidRPr="00926C5F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ເວບໄຊ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ງານ</w:t>
      </w:r>
      <w:r w:rsidRPr="00534EB1"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ລາຍການ</w:t>
      </w:r>
      <w:r>
        <w:rPr>
          <w:rFonts w:ascii="Saysettha OT" w:eastAsia="SimSun" w:hAnsi="Saysettha OT" w:cs="Saysettha OT" w:hint="cs"/>
          <w:sz w:val="24"/>
          <w:szCs w:val="24"/>
          <w:cs/>
          <w:lang w:bidi="lo-LA"/>
        </w:rPr>
        <w:t>ອ້າງອີງຜົນງານຄົ້ນຄວ້າ</w:t>
      </w:r>
      <w:bookmarkEnd w:id="270"/>
    </w:p>
    <w:p w14:paraId="27009C87" w14:textId="77777777" w:rsidR="009B2D92" w:rsidRDefault="00927764" w:rsidP="004E7063">
      <w:pPr>
        <w:spacing w:line="254" w:lineRule="auto"/>
        <w:contextualSpacing/>
        <w:rPr>
          <w:rFonts w:cs="Saysettha OT"/>
        </w:rPr>
        <w:sectPr w:rsidR="009B2D92" w:rsidSect="00540A57">
          <w:footerReference w:type="default" r:id="rId172"/>
          <w:type w:val="continuous"/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  <w:r w:rsidRPr="004E7063">
        <w:rPr>
          <w:rFonts w:cs="Saysettha OT"/>
        </w:rPr>
        <w:br w:type="page"/>
      </w:r>
    </w:p>
    <w:p w14:paraId="20907288" w14:textId="77777777" w:rsidR="007A46CF" w:rsidRDefault="009D439B" w:rsidP="00C775C1">
      <w:pPr>
        <w:pStyle w:val="Heading1"/>
        <w:ind w:left="0" w:firstLine="540"/>
      </w:pPr>
      <w:r>
        <w:rPr>
          <w:rFonts w:hint="cs"/>
          <w:cs/>
        </w:rPr>
        <w:t xml:space="preserve"> </w:t>
      </w:r>
      <w:bookmarkStart w:id="271" w:name="_Toc15255281"/>
      <w:bookmarkEnd w:id="271"/>
    </w:p>
    <w:p w14:paraId="6E311E8A" w14:textId="77777777" w:rsidR="00540A57" w:rsidRDefault="009D439B" w:rsidP="009D439B">
      <w:pPr>
        <w:pStyle w:val="Title1"/>
        <w:rPr>
          <w:cs/>
        </w:rPr>
        <w:sectPr w:rsidR="00540A57" w:rsidSect="00956013">
          <w:footerReference w:type="default" r:id="rId173"/>
          <w:type w:val="continuous"/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  <w:r>
        <w:rPr>
          <w:rFonts w:hint="cs"/>
          <w:cs/>
        </w:rPr>
        <w:t>ພາກສະຫຼຸບ ແລະ ຂໍ້ສະເໜີ</w:t>
      </w:r>
    </w:p>
    <w:p w14:paraId="2AC23036" w14:textId="5E886518" w:rsidR="009D439B" w:rsidRDefault="00C41E80" w:rsidP="00912B69">
      <w:pPr>
        <w:pStyle w:val="Heading2"/>
        <w:ind w:left="540" w:hanging="540"/>
      </w:pPr>
      <w:bookmarkStart w:id="272" w:name="_Toc15255282"/>
      <w:r>
        <w:rPr>
          <w:rFonts w:hint="cs"/>
          <w:cs/>
        </w:rPr>
        <w:t>ສະຫຼຸບຜົນການຄົ້ນຄ້ວາ</w:t>
      </w:r>
      <w:bookmarkEnd w:id="272"/>
    </w:p>
    <w:p w14:paraId="7572657A" w14:textId="7A2654BF" w:rsidR="004452C9" w:rsidRDefault="004452C9" w:rsidP="004452C9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Style w:val="normaltextrun"/>
          <w:rFonts w:ascii="Saysettha OT" w:eastAsia="Phetsarath OT" w:hAnsi="Saysettha OT" w:cs="Saysettha OT"/>
          <w:lang w:bidi="lo-LA"/>
        </w:rPr>
      </w:pPr>
      <w:r w:rsidRPr="004452C9">
        <w:rPr>
          <w:rStyle w:val="normaltextrun"/>
          <w:rFonts w:ascii="Saysettha OT" w:eastAsia="Phetsarath OT" w:hAnsi="Saysettha OT" w:cs="Saysettha OT"/>
          <w:cs/>
        </w:rPr>
        <w:t>ການຂຽນບົດໂຄງການຈົບຊັ້ນຄັ້ງນີ້ແມ່ນເພື່ອແນໃສ່ ການນຳໃຊ້ລະບົບເຕັກໂນໂລຊີທີ່ທັນສະໄ</w:t>
      </w:r>
      <w:r w:rsidR="007335E6">
        <w:rPr>
          <w:rStyle w:val="normaltextrun"/>
          <w:rFonts w:ascii="Saysettha OT" w:eastAsia="Phetsarath OT" w:hAnsi="Saysettha OT" w:cs="Saysettha OT"/>
          <w:cs/>
          <w:lang w:bidi="lo-LA"/>
        </w:rPr>
        <w:t>ຫມ</w:t>
      </w:r>
      <w:r w:rsidRPr="004452C9">
        <w:rPr>
          <w:rStyle w:val="normaltextrun"/>
          <w:rFonts w:ascii="Saysettha OT" w:eastAsia="Phetsarath OT" w:hAnsi="Saysettha OT" w:cs="Saysettha OT"/>
          <w:cs/>
        </w:rPr>
        <w:t>ເຂົ້າມາເປັນເຄື່ອງມືສົ່ງເສີມການສຶກສາຫາຄວາມຮູ້ປະກອບການຄົ້ນຄວ້າ</w:t>
      </w:r>
      <w:r w:rsidRPr="004452C9">
        <w:rPr>
          <w:rStyle w:val="normaltextrun"/>
          <w:rFonts w:ascii="Saysettha OT" w:eastAsia="Phetsarath OT" w:hAnsi="Saysettha OT" w:cs="Saysettha OT"/>
        </w:rPr>
        <w:t>,</w:t>
      </w:r>
      <w:r w:rsidRPr="004452C9">
        <w:rPr>
          <w:rStyle w:val="normaltextrun"/>
          <w:rFonts w:ascii="Saysettha OT" w:eastAsia="Phetsarath OT" w:hAnsi="Saysettha OT" w:cs="Saysettha OT"/>
          <w:cs/>
        </w:rPr>
        <w:t xml:space="preserve"> ວິໄຈ</w:t>
      </w:r>
      <w:r w:rsidRPr="004452C9">
        <w:rPr>
          <w:rStyle w:val="normaltextrun"/>
          <w:rFonts w:ascii="Saysettha OT" w:eastAsia="Phetsarath OT" w:hAnsi="Saysettha OT" w:cs="Saysettha OT"/>
        </w:rPr>
        <w:t>,</w:t>
      </w:r>
      <w:r w:rsidRPr="004452C9">
        <w:rPr>
          <w:rStyle w:val="normaltextrun"/>
          <w:rFonts w:ascii="Saysettha OT" w:eastAsia="Phetsarath OT" w:hAnsi="Saysettha OT" w:cs="Saysettha OT"/>
          <w:cs/>
        </w:rPr>
        <w:t xml:space="preserve"> ສືບຄົ້ນຂໍ້ມູນປະຫວັດນັກຄົ້ນຄວ້າ,</w:t>
      </w:r>
      <w:r w:rsidRPr="004452C9">
        <w:rPr>
          <w:rStyle w:val="normaltextrun"/>
          <w:rFonts w:ascii="Saysettha OT" w:eastAsia="Phetsarath OT" w:hAnsi="Saysettha OT" w:cs="Saysettha OT"/>
        </w:rPr>
        <w:t xml:space="preserve"> </w:t>
      </w:r>
      <w:r w:rsidRPr="004452C9">
        <w:rPr>
          <w:rStyle w:val="normaltextrun"/>
          <w:rFonts w:ascii="Saysettha OT" w:eastAsia="Phetsarath OT" w:hAnsi="Saysettha OT" w:cs="Saysettha OT"/>
          <w:cs/>
        </w:rPr>
        <w:t>ທັງນີ້ກໍລວມໄປເຖິງວຽກງານການເພີ່ມຜົນງານໃໝ່ໆຂອງບັນດານັກຄົ້ນຄວ້າໃນອ</w:t>
      </w:r>
      <w:r w:rsidR="0049611B">
        <w:rPr>
          <w:rStyle w:val="normaltextrun"/>
          <w:rFonts w:ascii="Saysettha OT" w:eastAsia="Phetsarath OT" w:hAnsi="Saysettha OT" w:cs="Saysettha OT" w:hint="cs"/>
          <w:cs/>
          <w:lang w:bidi="lo-LA"/>
        </w:rPr>
        <w:t>ະ</w:t>
      </w:r>
      <w:r w:rsidRPr="004452C9">
        <w:rPr>
          <w:rStyle w:val="normaltextrun"/>
          <w:rFonts w:ascii="Saysettha OT" w:eastAsia="Phetsarath OT" w:hAnsi="Saysettha OT" w:cs="Saysettha OT"/>
          <w:cs/>
        </w:rPr>
        <w:t xml:space="preserve">ນາຄົດ. ຈາກສະພາບຕົວຈິງຈະເຫັນໄດ້ວ່າພື້ນທີ່ທີ່ໃຊ້ໃນການເກັບມ້ຽນເອກະສານຜົນງານບົດຄົ້ນຄວ້າຕ່າງໆແມ່ນມີຈຳກັດ ແລະ ກະແຈກກະຈາຍໄປຕາມແຕ່ລະພວກສ່ວນທີ່ນັກຄົ້ນຄວ້າໄດ້ຈັດເກັບໄວ້ ເຮັດໃຫ້ບົດເຫລົ່ານັ້ນບໍ່ສາມາດເຜີຍແຜ່ໃຫ້ແກ່ຜູ້ທີ່ສົນໃຈໄດ້ຢ່າງທົ່ວເຖິງ  ສະນັ້ນ, </w:t>
      </w:r>
      <w:r w:rsidR="00016720">
        <w:rPr>
          <w:rStyle w:val="normaltextrun"/>
          <w:rFonts w:ascii="Saysettha OT" w:eastAsia="Phetsarath OT" w:hAnsi="Saysettha OT" w:cs="Saysettha OT"/>
          <w:cs/>
          <w:lang w:bidi="lo-LA"/>
        </w:rPr>
        <w:t>ເວບ</w:t>
      </w:r>
      <w:r w:rsidRPr="004452C9">
        <w:rPr>
          <w:rStyle w:val="normaltextrun"/>
          <w:rFonts w:ascii="Saysettha OT" w:eastAsia="Phetsarath OT" w:hAnsi="Saysettha OT" w:cs="Saysettha OT"/>
          <w:cs/>
        </w:rPr>
        <w:t>ໄຊຖານຂໍ້ມູນປະຫວັດນັກຄົ້ນຄວ້າຈຶ່ງໄດ້ເຂົ້າມາມີບົດບາດເປັນສື່ກາງໃນການກະຈາຍຜົນງານໃຫ້ແຜ່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 w:rsidRPr="004452C9">
        <w:rPr>
          <w:rStyle w:val="normaltextrun"/>
          <w:rFonts w:ascii="Saysettha OT" w:eastAsia="Phetsarath OT" w:hAnsi="Saysettha OT" w:cs="Saysettha OT"/>
          <w:cs/>
        </w:rPr>
        <w:t>າຍໂດຍນຳໃຊ້ຜ່ານອິນເຕີເນັດ ໂດຍມີການເກັບກຳຂໍ້ມູນຢ່າງ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 w:rsidRPr="004452C9">
        <w:rPr>
          <w:rStyle w:val="normaltextrun"/>
          <w:rFonts w:ascii="Saysettha OT" w:eastAsia="Phetsarath OT" w:hAnsi="Saysettha OT" w:cs="Saysettha OT"/>
          <w:cs/>
        </w:rPr>
        <w:t>ວງ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 w:rsidRPr="004452C9">
        <w:rPr>
          <w:rStyle w:val="normaltextrun"/>
          <w:rFonts w:ascii="Saysettha OT" w:eastAsia="Phetsarath OT" w:hAnsi="Saysettha OT" w:cs="Saysettha OT"/>
          <w:cs/>
        </w:rPr>
        <w:t>າຍເຂົ້າມາປະກອບກັນເປັນ</w:t>
      </w:r>
      <w:r w:rsidR="00016720">
        <w:rPr>
          <w:rStyle w:val="normaltextrun"/>
          <w:rFonts w:ascii="Saysettha OT" w:eastAsia="Phetsarath OT" w:hAnsi="Saysettha OT" w:cs="Saysettha OT"/>
          <w:cs/>
          <w:lang w:bidi="lo-LA"/>
        </w:rPr>
        <w:t>ເວບ</w:t>
      </w:r>
      <w:r w:rsidRPr="004452C9">
        <w:rPr>
          <w:rStyle w:val="normaltextrun"/>
          <w:rFonts w:ascii="Saysettha OT" w:eastAsia="Phetsarath OT" w:hAnsi="Saysettha OT" w:cs="Saysettha OT"/>
          <w:cs/>
        </w:rPr>
        <w:t>ໄຊຖານຂໍ້ມູນປະຫວັດນັກຄົ້ນຄວ້າ</w:t>
      </w: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ເປັນຕົ້ນແມ່ນ</w:t>
      </w:r>
      <w:r>
        <w:rPr>
          <w:rStyle w:val="normaltextrun"/>
          <w:rFonts w:ascii="Saysettha OT" w:eastAsia="Phetsarath OT" w:hAnsi="Saysettha OT" w:cs="Saysettha OT"/>
          <w:lang w:bidi="lo-LA"/>
        </w:rPr>
        <w:t>:</w:t>
      </w:r>
    </w:p>
    <w:p w14:paraId="0294EBFC" w14:textId="7458BD5B" w:rsidR="009A30DB" w:rsidRPr="009A30DB" w:rsidRDefault="009A30DB" w:rsidP="00A400C6">
      <w:pPr>
        <w:pStyle w:val="ListParagraph"/>
        <w:numPr>
          <w:ilvl w:val="0"/>
          <w:numId w:val="35"/>
        </w:numPr>
        <w:rPr>
          <w:rStyle w:val="normaltextrun"/>
          <w:rFonts w:ascii="Saysettha OT" w:eastAsia="Phetsarath OT" w:hAnsi="Saysettha OT" w:cs="Saysettha OT"/>
        </w:rPr>
      </w:pPr>
      <w:r w:rsidRPr="009A30DB">
        <w:rPr>
          <w:rStyle w:val="normaltextrun"/>
          <w:rFonts w:ascii="Saysettha OT" w:eastAsia="Phetsarath OT" w:hAnsi="Saysettha OT" w:cs="Saysettha OT" w:hint="cs"/>
          <w:cs/>
          <w:lang w:bidi="lo-LA"/>
        </w:rPr>
        <w:t>ຂໍ້ມູນສະມາຊິກ</w:t>
      </w:r>
    </w:p>
    <w:p w14:paraId="262DD80C" w14:textId="15A89388" w:rsidR="004452C9" w:rsidRPr="006A54A5" w:rsidRDefault="006A54A5" w:rsidP="00A400C6">
      <w:pPr>
        <w:pStyle w:val="ListParagraph"/>
        <w:numPr>
          <w:ilvl w:val="0"/>
          <w:numId w:val="35"/>
        </w:numPr>
        <w:rPr>
          <w:rStyle w:val="normaltextrun"/>
          <w:rFonts w:ascii="Saysettha OT" w:eastAsia="Phetsarath OT" w:hAnsi="Saysettha OT" w:cs="Saysettha OT"/>
        </w:rPr>
      </w:pP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ຂໍ້</w:t>
      </w:r>
      <w:r w:rsidR="004452C9" w:rsidRPr="009A30DB">
        <w:rPr>
          <w:rStyle w:val="normaltextrun"/>
          <w:rFonts w:ascii="Saysettha OT" w:eastAsia="Phetsarath OT" w:hAnsi="Saysettha OT" w:cs="Saysettha OT" w:hint="cs"/>
          <w:cs/>
          <w:lang w:bidi="lo-LA"/>
        </w:rPr>
        <w:t>ມູນປະຫວັດນັກຄົ້ນຄວ້າ</w:t>
      </w:r>
    </w:p>
    <w:p w14:paraId="47C6125D" w14:textId="09206C7B" w:rsidR="004452C9" w:rsidRPr="009A30DB" w:rsidRDefault="004452C9" w:rsidP="00A400C6">
      <w:pPr>
        <w:pStyle w:val="ListParagraph"/>
        <w:numPr>
          <w:ilvl w:val="0"/>
          <w:numId w:val="35"/>
        </w:numPr>
        <w:rPr>
          <w:rStyle w:val="normaltextrun"/>
          <w:rFonts w:ascii="Saysettha OT" w:eastAsia="Phetsarath OT" w:hAnsi="Saysettha OT" w:cs="Saysettha OT"/>
        </w:rPr>
      </w:pPr>
      <w:r w:rsidRPr="009A30DB">
        <w:rPr>
          <w:rStyle w:val="normaltextrun"/>
          <w:rFonts w:ascii="Saysettha OT" w:eastAsia="Phetsarath OT" w:hAnsi="Saysettha OT" w:cs="Saysettha OT" w:hint="cs"/>
          <w:cs/>
          <w:lang w:bidi="lo-LA"/>
        </w:rPr>
        <w:t xml:space="preserve">ຂໍ້ມູນຜົນງານການຄົ້ນຄວ້າ </w:t>
      </w:r>
    </w:p>
    <w:p w14:paraId="14BB47A3" w14:textId="2BA98516" w:rsidR="009A30DB" w:rsidRPr="009A30DB" w:rsidRDefault="009A30DB" w:rsidP="00A400C6">
      <w:pPr>
        <w:pStyle w:val="ListParagraph"/>
        <w:numPr>
          <w:ilvl w:val="0"/>
          <w:numId w:val="35"/>
        </w:numPr>
        <w:rPr>
          <w:rStyle w:val="normaltextrun"/>
          <w:rFonts w:ascii="Saysettha OT" w:eastAsia="Phetsarath OT" w:hAnsi="Saysettha OT" w:cs="Saysettha OT"/>
        </w:rPr>
      </w:pPr>
      <w:r w:rsidRPr="009A30DB">
        <w:rPr>
          <w:rStyle w:val="normaltextrun"/>
          <w:rFonts w:ascii="Saysettha OT" w:eastAsia="Phetsarath OT" w:hAnsi="Saysettha OT" w:cs="Saysettha OT" w:hint="cs"/>
          <w:cs/>
          <w:lang w:bidi="lo-LA"/>
        </w:rPr>
        <w:t>ຂໍ້ມູນປະເພດຜົນງານຄົ້ນຄວ້າ</w:t>
      </w:r>
    </w:p>
    <w:p w14:paraId="6FB8077D" w14:textId="5DE24195" w:rsidR="009A30DB" w:rsidRPr="009A30DB" w:rsidRDefault="004452C9" w:rsidP="00A400C6">
      <w:pPr>
        <w:pStyle w:val="ListParagraph"/>
        <w:numPr>
          <w:ilvl w:val="0"/>
          <w:numId w:val="35"/>
        </w:numPr>
        <w:rPr>
          <w:rStyle w:val="normaltextrun"/>
          <w:rFonts w:ascii="Saysettha OT" w:eastAsia="Phetsarath OT" w:hAnsi="Saysettha OT" w:cs="Saysettha OT"/>
        </w:rPr>
      </w:pPr>
      <w:r w:rsidRPr="009A30DB">
        <w:rPr>
          <w:rStyle w:val="normaltextrun"/>
          <w:rFonts w:ascii="Saysettha OT" w:eastAsia="Phetsarath OT" w:hAnsi="Saysettha OT" w:cs="Saysettha OT" w:hint="cs"/>
          <w:cs/>
          <w:lang w:bidi="lo-LA"/>
        </w:rPr>
        <w:t>ຂໍ້ມູນພາກວິຊາ</w:t>
      </w:r>
    </w:p>
    <w:p w14:paraId="53611B04" w14:textId="2CD7C4FC" w:rsidR="004452C9" w:rsidRPr="0095564F" w:rsidRDefault="009A30DB" w:rsidP="00A400C6">
      <w:pPr>
        <w:pStyle w:val="ListParagraph"/>
        <w:numPr>
          <w:ilvl w:val="0"/>
          <w:numId w:val="35"/>
        </w:numPr>
        <w:rPr>
          <w:rFonts w:ascii="Saysettha OT" w:hAnsi="Saysettha OT" w:cs="Saysettha OT"/>
          <w:b/>
          <w:bCs/>
        </w:rPr>
      </w:pPr>
      <w:r w:rsidRPr="009A30DB">
        <w:rPr>
          <w:rStyle w:val="normaltextrun"/>
          <w:rFonts w:ascii="Saysettha OT" w:eastAsia="Phetsarath OT" w:hAnsi="Saysettha OT" w:cs="Saysettha OT" w:hint="cs"/>
          <w:cs/>
          <w:lang w:bidi="lo-LA"/>
        </w:rPr>
        <w:t>ຂໍ້ມູນປະເພດຕີພິມ</w:t>
      </w:r>
      <w:r w:rsidR="004452C9">
        <w:rPr>
          <w:rFonts w:ascii="Saysettha OT" w:hAnsi="Saysettha OT" w:cs="Saysettha OT" w:hint="cs"/>
          <w:b/>
          <w:bCs/>
          <w:cs/>
          <w:lang w:bidi="lo-LA"/>
        </w:rPr>
        <w:t xml:space="preserve">               </w:t>
      </w:r>
    </w:p>
    <w:p w14:paraId="7386875B" w14:textId="28FE5D0E" w:rsidR="004452C9" w:rsidRDefault="004452C9" w:rsidP="00A537ED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Style w:val="normaltextrun"/>
          <w:rFonts w:ascii="Saysettha OT" w:eastAsia="Phetsarath OT" w:hAnsi="Saysettha OT" w:cs="Saysettha OT"/>
        </w:rPr>
      </w:pPr>
      <w:r w:rsidRPr="004452C9">
        <w:rPr>
          <w:rStyle w:val="normaltextrun"/>
          <w:rFonts w:ascii="Saysettha OT" w:eastAsia="Phetsarath OT" w:hAnsi="Saysettha OT" w:cs="Saysettha OT"/>
          <w:cs/>
        </w:rPr>
        <w:t>ຂໍ້ມູນເຫລົ່ານີ້ແມ່ນໄດ້ຖືກສະ</w:t>
      </w:r>
      <w:r w:rsidR="007335E6">
        <w:rPr>
          <w:rStyle w:val="normaltextrun"/>
          <w:rFonts w:ascii="Saysettha OT" w:eastAsia="Phetsarath OT" w:hAnsi="Saysettha OT" w:cs="Saysettha OT"/>
          <w:cs/>
          <w:lang w:bidi="lo-LA"/>
        </w:rPr>
        <w:t>ຫນ</w:t>
      </w:r>
      <w:r w:rsidRPr="004452C9">
        <w:rPr>
          <w:rStyle w:val="normaltextrun"/>
          <w:rFonts w:ascii="Saysettha OT" w:eastAsia="Phetsarath OT" w:hAnsi="Saysettha OT" w:cs="Saysettha OT"/>
          <w:cs/>
        </w:rPr>
        <w:t>ອງໃນຮູບແບບຂອງ</w:t>
      </w:r>
      <w:r w:rsidR="00016720">
        <w:rPr>
          <w:rStyle w:val="normaltextrun"/>
          <w:rFonts w:ascii="Saysettha OT" w:eastAsia="Phetsarath OT" w:hAnsi="Saysettha OT" w:cs="Saysettha OT"/>
          <w:cs/>
          <w:lang w:bidi="lo-LA"/>
        </w:rPr>
        <w:t>ເວບ</w:t>
      </w:r>
      <w:r w:rsidRPr="004452C9">
        <w:rPr>
          <w:rStyle w:val="normaltextrun"/>
          <w:rFonts w:ascii="Saysettha OT" w:eastAsia="Phetsarath OT" w:hAnsi="Saysettha OT" w:cs="Saysettha OT"/>
          <w:cs/>
        </w:rPr>
        <w:t>ໄຊເພື່ອໃຫ້ຜູ້ໃຊ້ພາຍໃນ ຄວທສາມາດເຂົ້າເຖິງຂໍ້ມູນໄດ້ຢ່າງວ່ອງໄວ ແລະ ຄົບຖ້ວນເປັນປະໂຫຍດໃຫ້ແກ່ຜູ້ນຳໃຊ້ ເຊິ່ງຈະສາມາດສືບຄົ້ນຫາຂໍ້ມູນຜົນງານທັງໝົດ ຫລື ຜົນງານຂອງນັກຄົ້ນຄວ້າຜູ້ໃດໜຶ່ງໄດ້ຢ່າງສະດວກ,ໂດຍ</w:t>
      </w:r>
      <w:r w:rsidR="00016720">
        <w:rPr>
          <w:rStyle w:val="normaltextrun"/>
          <w:rFonts w:ascii="Saysettha OT" w:eastAsia="Phetsarath OT" w:hAnsi="Saysettha OT" w:cs="Saysettha OT"/>
          <w:cs/>
          <w:lang w:bidi="lo-LA"/>
        </w:rPr>
        <w:t>ເວບ</w:t>
      </w:r>
      <w:r w:rsidRPr="004452C9">
        <w:rPr>
          <w:rStyle w:val="normaltextrun"/>
          <w:rFonts w:ascii="Saysettha OT" w:eastAsia="Phetsarath OT" w:hAnsi="Saysettha OT" w:cs="Saysettha OT"/>
          <w:cs/>
        </w:rPr>
        <w:t>ໄຊເອງມີຄວາມສາມາດໃນການຈັດການຂໍ້ມູນພື້ນຖານ, ສາມາດເປີດອ່ານ, ແຊຣ໌, ນຳໄປອ້າງອີງ ຫລື ດາວໂ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 w:rsidRPr="004452C9">
        <w:rPr>
          <w:rStyle w:val="normaltextrun"/>
          <w:rFonts w:ascii="Saysettha OT" w:eastAsia="Phetsarath OT" w:hAnsi="Saysettha OT" w:cs="Saysettha OT"/>
          <w:cs/>
        </w:rPr>
        <w:t>ດ</w:t>
      </w:r>
      <w:r w:rsidR="00112694">
        <w:rPr>
          <w:rStyle w:val="normaltextrun"/>
          <w:rFonts w:ascii="Saysettha OT" w:eastAsia="Phetsarath OT" w:hAnsi="Saysettha OT" w:cs="Saysettha OT"/>
          <w:cs/>
          <w:lang w:bidi="lo-LA"/>
        </w:rPr>
        <w:t>ໄຟລ໌</w:t>
      </w:r>
      <w:r w:rsidRPr="004452C9">
        <w:rPr>
          <w:rStyle w:val="normaltextrun"/>
          <w:rFonts w:ascii="Saysettha OT" w:eastAsia="Phetsarath OT" w:hAnsi="Saysettha OT" w:cs="Saysettha OT"/>
          <w:cs/>
        </w:rPr>
        <w:t>ຜົນງານເກັບໄວ້ໄດ້, ສາມາດເພີ່ມ ຫລື ແກ້ໄຂຂໍ້ມູນຜົນງານ ພ້ອມກັບອັບໂ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 w:rsidRPr="004452C9">
        <w:rPr>
          <w:rStyle w:val="normaltextrun"/>
          <w:rFonts w:ascii="Saysettha OT" w:eastAsia="Phetsarath OT" w:hAnsi="Saysettha OT" w:cs="Saysettha OT"/>
          <w:cs/>
        </w:rPr>
        <w:t>ດ</w:t>
      </w:r>
      <w:r w:rsidR="00112694">
        <w:rPr>
          <w:rStyle w:val="normaltextrun"/>
          <w:rFonts w:ascii="Saysettha OT" w:eastAsia="Phetsarath OT" w:hAnsi="Saysettha OT" w:cs="Saysettha OT"/>
          <w:cs/>
          <w:lang w:bidi="lo-LA"/>
        </w:rPr>
        <w:t>ໄຟລ໌</w:t>
      </w:r>
      <w:r w:rsidRPr="004452C9">
        <w:rPr>
          <w:rStyle w:val="normaltextrun"/>
          <w:rFonts w:ascii="Saysettha OT" w:eastAsia="Phetsarath OT" w:hAnsi="Saysettha OT" w:cs="Saysettha OT"/>
          <w:cs/>
        </w:rPr>
        <w:t xml:space="preserve"> ຫລື ລຶບ</w:t>
      </w:r>
      <w:r w:rsidR="00112694">
        <w:rPr>
          <w:rStyle w:val="normaltextrun"/>
          <w:rFonts w:ascii="Saysettha OT" w:eastAsia="Phetsarath OT" w:hAnsi="Saysettha OT" w:cs="Saysettha OT"/>
          <w:cs/>
          <w:lang w:bidi="lo-LA"/>
        </w:rPr>
        <w:t>ໄຟລ໌</w:t>
      </w:r>
      <w:r w:rsidRPr="004452C9">
        <w:rPr>
          <w:rStyle w:val="normaltextrun"/>
          <w:rFonts w:ascii="Saysettha OT" w:eastAsia="Phetsarath OT" w:hAnsi="Saysettha OT" w:cs="Saysettha OT"/>
          <w:cs/>
        </w:rPr>
        <w:t>ທີ່ກ່ຽວຂ້ອງກັບຜົນງານໄດ້, ສາມາດເຟັ້ນຫານັກຄົ້ນຄວ້າດີເດັ່ນໄດ້ ແລະ ເພີ່ມປະເພດຂອງຜົນງານໄດ້ຢ່າງ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 w:rsidRPr="004452C9">
        <w:rPr>
          <w:rStyle w:val="normaltextrun"/>
          <w:rFonts w:ascii="Saysettha OT" w:eastAsia="Phetsarath OT" w:hAnsi="Saysettha OT" w:cs="Saysettha OT"/>
          <w:cs/>
        </w:rPr>
        <w:t>າກ</w:t>
      </w:r>
      <w:r w:rsidR="00C510A3">
        <w:rPr>
          <w:rStyle w:val="normaltextrun"/>
          <w:rFonts w:ascii="Saysettha OT" w:eastAsia="Phetsarath OT" w:hAnsi="Saysettha OT" w:cs="Saysettha OT"/>
          <w:cs/>
          <w:lang w:bidi="lo-LA"/>
        </w:rPr>
        <w:t>ຫຼ</w:t>
      </w:r>
      <w:r w:rsidRPr="004452C9">
        <w:rPr>
          <w:rStyle w:val="normaltextrun"/>
          <w:rFonts w:ascii="Saysettha OT" w:eastAsia="Phetsarath OT" w:hAnsi="Saysettha OT" w:cs="Saysettha OT"/>
          <w:cs/>
        </w:rPr>
        <w:t>າຍ, ພ້ອມກັບສາມາດສ້າງລາຍງານຕ່າງໆໄດ້ຢ່າງຄົບຖ້ວນ.</w:t>
      </w:r>
      <w:r w:rsidRPr="004452C9">
        <w:rPr>
          <w:rStyle w:val="normaltextrun"/>
          <w:rFonts w:ascii="Saysettha OT" w:eastAsia="Phetsarath OT" w:hAnsi="Saysettha OT" w:cs="Saysettha OT"/>
        </w:rPr>
        <w:t xml:space="preserve"> </w:t>
      </w:r>
      <w:r w:rsidRPr="004452C9">
        <w:rPr>
          <w:rStyle w:val="normaltextrun"/>
          <w:rFonts w:ascii="Saysettha OT" w:eastAsia="Phetsarath OT" w:hAnsi="Saysettha OT" w:cs="Saysettha OT"/>
          <w:cs/>
        </w:rPr>
        <w:t>ທັງນີ້ກໍເພື່ອຫລຸດຜ່ອນບັນຫາການສືບຄົ້ນຂໍ້ມູນທີ່ໃຊ້ເວລາດົນ ເນື່ອງຈາກຕ້ອງໄດ້</w:t>
      </w:r>
      <w:r w:rsidR="001B1817">
        <w:rPr>
          <w:rStyle w:val="normaltextrun"/>
          <w:rFonts w:ascii="Saysettha OT" w:eastAsia="Phetsarath OT" w:hAnsi="Saysettha OT" w:cs="Saysettha OT" w:hint="cs"/>
          <w:cs/>
          <w:lang w:bidi="lo-LA"/>
        </w:rPr>
        <w:t>ຮ</w:t>
      </w:r>
      <w:r w:rsidRPr="004452C9">
        <w:rPr>
          <w:rStyle w:val="normaltextrun"/>
          <w:rFonts w:ascii="Saysettha OT" w:eastAsia="Phetsarath OT" w:hAnsi="Saysettha OT" w:cs="Saysettha OT"/>
          <w:cs/>
        </w:rPr>
        <w:t>ວບ</w:t>
      </w:r>
      <w:r w:rsidR="001B1817">
        <w:rPr>
          <w:rStyle w:val="normaltextrun"/>
          <w:rFonts w:ascii="Saysettha OT" w:eastAsia="Phetsarath OT" w:hAnsi="Saysettha OT" w:cs="Saysettha OT" w:hint="cs"/>
          <w:cs/>
          <w:lang w:bidi="lo-LA"/>
        </w:rPr>
        <w:t>ຮ</w:t>
      </w:r>
      <w:r w:rsidRPr="004452C9">
        <w:rPr>
          <w:rStyle w:val="normaltextrun"/>
          <w:rFonts w:ascii="Saysettha OT" w:eastAsia="Phetsarath OT" w:hAnsi="Saysettha OT" w:cs="Saysettha OT"/>
          <w:cs/>
        </w:rPr>
        <w:t>ວມ ແລະ ຂໍອະນຸຍາດຈາກເຈົ້າຂອງບົດ.</w:t>
      </w:r>
    </w:p>
    <w:p w14:paraId="1CB05374" w14:textId="37A95019" w:rsidR="00C41E80" w:rsidRDefault="00C41E80" w:rsidP="00912B69">
      <w:pPr>
        <w:pStyle w:val="Heading2"/>
        <w:ind w:left="540" w:hanging="540"/>
      </w:pPr>
      <w:bookmarkStart w:id="273" w:name="_Toc15255283"/>
      <w:r>
        <w:rPr>
          <w:rFonts w:hint="cs"/>
          <w:cs/>
        </w:rPr>
        <w:t>ການນໍາເອົາຜົນການຄົ້ນຄ້ວາໄປນໍາໃຊ້</w:t>
      </w:r>
      <w:bookmarkEnd w:id="273"/>
    </w:p>
    <w:p w14:paraId="3141E0F5" w14:textId="46498F20" w:rsidR="00C41E80" w:rsidRDefault="00A537ED" w:rsidP="00A537ED">
      <w:pPr>
        <w:pStyle w:val="paragraph"/>
        <w:spacing w:before="0" w:beforeAutospacing="0" w:after="0" w:afterAutospacing="0"/>
        <w:ind w:firstLine="555"/>
        <w:jc w:val="thaiDistribute"/>
        <w:textAlignment w:val="baseline"/>
        <w:rPr>
          <w:rStyle w:val="normaltextrun"/>
          <w:rFonts w:ascii="Saysettha OT" w:eastAsia="Phetsarath OT" w:hAnsi="Saysettha OT" w:cs="Saysettha OT"/>
        </w:rPr>
      </w:pPr>
      <w:r w:rsidRPr="00A537ED">
        <w:rPr>
          <w:rStyle w:val="normaltextrun"/>
          <w:rFonts w:ascii="Saysettha OT" w:eastAsia="Phetsarath OT" w:hAnsi="Saysettha OT" w:cs="Saysettha OT" w:hint="cs"/>
          <w:cs/>
        </w:rPr>
        <w:t xml:space="preserve">ຄວາມຕ້ອງການຂອງລະບົບທີ່ຈະນຳໄປໃຊ້ມີທັງ </w:t>
      </w:r>
      <w:r w:rsidRPr="00016720">
        <w:rPr>
          <w:rStyle w:val="normaltextrun"/>
          <w:rFonts w:eastAsia="Phetsarath OT"/>
          <w:lang w:bidi="lo-LA"/>
        </w:rPr>
        <w:t>Hardware</w:t>
      </w:r>
      <w:r w:rsidRPr="00A537ED">
        <w:rPr>
          <w:rStyle w:val="normaltextrun"/>
          <w:rFonts w:ascii="Saysettha OT" w:eastAsia="Phetsarath OT" w:hAnsi="Saysettha OT" w:cs="Saysettha OT"/>
        </w:rPr>
        <w:t xml:space="preserve"> </w:t>
      </w:r>
      <w:r w:rsidRPr="00A537ED">
        <w:rPr>
          <w:rStyle w:val="normaltextrun"/>
          <w:rFonts w:ascii="Saysettha OT" w:eastAsia="Phetsarath OT" w:hAnsi="Saysettha OT" w:cs="Saysettha OT" w:hint="cs"/>
          <w:cs/>
        </w:rPr>
        <w:t xml:space="preserve">ແລະ </w:t>
      </w:r>
      <w:r w:rsidRPr="00016720">
        <w:rPr>
          <w:rStyle w:val="normaltextrun"/>
          <w:rFonts w:eastAsia="Phetsarath OT"/>
          <w:lang w:bidi="lo-LA"/>
        </w:rPr>
        <w:t>Software</w:t>
      </w:r>
    </w:p>
    <w:p w14:paraId="0F048B8B" w14:textId="791F60C8" w:rsidR="00A537ED" w:rsidRDefault="00A537ED" w:rsidP="00A400C6">
      <w:pPr>
        <w:pStyle w:val="paragraph"/>
        <w:numPr>
          <w:ilvl w:val="0"/>
          <w:numId w:val="26"/>
        </w:numPr>
        <w:spacing w:before="0" w:beforeAutospacing="0" w:after="0" w:afterAutospacing="0"/>
        <w:jc w:val="thaiDistribute"/>
        <w:textAlignment w:val="baseline"/>
        <w:rPr>
          <w:rStyle w:val="normaltextrun"/>
          <w:rFonts w:eastAsia="Phetsarath OT"/>
        </w:rPr>
      </w:pPr>
      <w:r w:rsidRPr="00A537ED">
        <w:rPr>
          <w:rStyle w:val="normaltextrun"/>
          <w:rFonts w:eastAsia="Phetsarath OT"/>
        </w:rPr>
        <w:t>Hardware</w:t>
      </w:r>
    </w:p>
    <w:p w14:paraId="607EE47B" w14:textId="77777777" w:rsidR="00A537ED" w:rsidRDefault="00A537ED" w:rsidP="00A537ED">
      <w:pPr>
        <w:pStyle w:val="paragraph"/>
        <w:spacing w:before="0" w:beforeAutospacing="0" w:after="0" w:afterAutospacing="0"/>
        <w:ind w:left="900" w:firstLine="375"/>
        <w:jc w:val="thaiDistribute"/>
        <w:textAlignment w:val="baseline"/>
        <w:rPr>
          <w:rFonts w:ascii="Saysettha OT" w:hAnsi="Saysettha OT" w:cs="Saysettha OT"/>
          <w:lang w:bidi="lo-LA"/>
        </w:rPr>
      </w:pP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ຫຼັງຈາກ</w:t>
      </w:r>
      <w:r w:rsidRPr="009F57FD">
        <w:rPr>
          <w:rFonts w:ascii="Saysettha OT" w:hAnsi="Saysettha OT" w:cs="Saysettha OT" w:hint="cs"/>
          <w:cs/>
          <w:lang w:bidi="lo-LA"/>
        </w:rPr>
        <w:t>ເວບໄຊຖານຂໍ້ມູນປະຫວັດນັກຄົ້ນຄວ້າພາຍໃນ ຄວທ</w:t>
      </w:r>
      <w:r>
        <w:rPr>
          <w:rFonts w:ascii="Saysettha OT" w:hAnsi="Saysettha OT" w:cs="Saysettha OT" w:hint="cs"/>
          <w:cs/>
          <w:lang w:bidi="lo-LA"/>
        </w:rPr>
        <w:t xml:space="preserve"> ສຳເລັດແລ້ວເຊິ່ງປະກອບໄປດວ້ຍ</w:t>
      </w:r>
      <w:r>
        <w:rPr>
          <w:rFonts w:ascii="Saysettha OT" w:hAnsi="Saysettha OT" w:cs="Saysettha OT"/>
          <w:lang w:bidi="lo-LA"/>
        </w:rPr>
        <w:t>:</w:t>
      </w:r>
    </w:p>
    <w:p w14:paraId="7F103E16" w14:textId="738094AB" w:rsidR="00A537ED" w:rsidRPr="00A537ED" w:rsidRDefault="00A537ED" w:rsidP="00A400C6">
      <w:pPr>
        <w:pStyle w:val="paragraph"/>
        <w:numPr>
          <w:ilvl w:val="0"/>
          <w:numId w:val="27"/>
        </w:numPr>
        <w:spacing w:before="0" w:beforeAutospacing="0" w:after="0" w:afterAutospacing="0"/>
        <w:jc w:val="thaiDistribute"/>
        <w:textAlignment w:val="baseline"/>
        <w:rPr>
          <w:rStyle w:val="normaltextrun"/>
          <w:rFonts w:eastAsia="Phetsarath OT"/>
          <w:lang w:bidi="lo-LA"/>
        </w:rPr>
      </w:pPr>
      <w:r w:rsidRPr="00A537ED">
        <w:rPr>
          <w:rStyle w:val="normaltextrun"/>
          <w:rFonts w:eastAsia="Phetsarath OT"/>
          <w:lang w:bidi="lo-LA"/>
        </w:rPr>
        <w:t>Web Client</w:t>
      </w:r>
      <w:r>
        <w:rPr>
          <w:rStyle w:val="normaltextrun"/>
          <w:rFonts w:eastAsia="Phetsarath OT" w:cs="Leelawadee UI"/>
          <w:lang w:bidi="lo-LA"/>
        </w:rPr>
        <w:t>.</w:t>
      </w:r>
    </w:p>
    <w:p w14:paraId="2D2AD86A" w14:textId="26D44B00" w:rsidR="00A537ED" w:rsidRPr="00A537ED" w:rsidRDefault="00A537ED" w:rsidP="00A400C6">
      <w:pPr>
        <w:pStyle w:val="paragraph"/>
        <w:numPr>
          <w:ilvl w:val="0"/>
          <w:numId w:val="27"/>
        </w:numPr>
        <w:spacing w:before="0" w:beforeAutospacing="0" w:after="0" w:afterAutospacing="0"/>
        <w:jc w:val="thaiDistribute"/>
        <w:textAlignment w:val="baseline"/>
        <w:rPr>
          <w:rStyle w:val="normaltextrun"/>
          <w:rFonts w:eastAsia="Phetsarath OT"/>
          <w:lang w:bidi="lo-LA"/>
        </w:rPr>
      </w:pPr>
      <w:r w:rsidRPr="00A537ED">
        <w:rPr>
          <w:rStyle w:val="normaltextrun"/>
          <w:rFonts w:eastAsia="Phetsarath OT"/>
          <w:lang w:bidi="lo-LA"/>
        </w:rPr>
        <w:t>Web Admin</w:t>
      </w:r>
      <w:r>
        <w:rPr>
          <w:rStyle w:val="normaltextrun"/>
          <w:rFonts w:eastAsia="Phetsarath OT"/>
          <w:lang w:bidi="lo-LA"/>
        </w:rPr>
        <w:t>.</w:t>
      </w:r>
    </w:p>
    <w:p w14:paraId="5FBD2F40" w14:textId="394E019D" w:rsidR="00A537ED" w:rsidRDefault="00A537ED" w:rsidP="00A400C6">
      <w:pPr>
        <w:pStyle w:val="paragraph"/>
        <w:numPr>
          <w:ilvl w:val="0"/>
          <w:numId w:val="27"/>
        </w:numPr>
        <w:spacing w:before="0" w:beforeAutospacing="0" w:after="0" w:afterAutospacing="0"/>
        <w:jc w:val="thaiDistribute"/>
        <w:textAlignment w:val="baseline"/>
        <w:rPr>
          <w:rStyle w:val="normaltextrun"/>
          <w:rFonts w:eastAsia="Phetsarath OT"/>
          <w:lang w:bidi="lo-LA"/>
        </w:rPr>
      </w:pPr>
      <w:r w:rsidRPr="00A537ED">
        <w:rPr>
          <w:rStyle w:val="normaltextrun"/>
          <w:rFonts w:eastAsia="Phetsarath OT"/>
          <w:lang w:bidi="lo-LA"/>
        </w:rPr>
        <w:t>Database</w:t>
      </w:r>
      <w:r>
        <w:rPr>
          <w:rStyle w:val="normaltextrun"/>
          <w:rFonts w:eastAsia="Phetsarath OT"/>
          <w:lang w:bidi="lo-LA"/>
        </w:rPr>
        <w:t xml:space="preserve"> </w:t>
      </w:r>
      <w:r w:rsidRPr="00A537ED">
        <w:rPr>
          <w:rStyle w:val="normaltextrun"/>
          <w:rFonts w:eastAsia="Phetsarath OT"/>
          <w:lang w:bidi="lo-LA"/>
        </w:rPr>
        <w:t>(Mongo DB)</w:t>
      </w:r>
      <w:r>
        <w:rPr>
          <w:rStyle w:val="normaltextrun"/>
          <w:rFonts w:eastAsia="Phetsarath OT"/>
          <w:lang w:bidi="lo-LA"/>
        </w:rPr>
        <w:t>.</w:t>
      </w:r>
    </w:p>
    <w:p w14:paraId="43D0D2A4" w14:textId="4C2C43FD" w:rsidR="00A537ED" w:rsidRPr="00A537ED" w:rsidRDefault="00A537ED" w:rsidP="00A537ED">
      <w:pPr>
        <w:pStyle w:val="paragraph"/>
        <w:spacing w:before="0" w:beforeAutospacing="0" w:after="0" w:afterAutospacing="0"/>
        <w:ind w:left="900" w:firstLine="375"/>
        <w:jc w:val="thaiDistribute"/>
        <w:textAlignment w:val="baseline"/>
        <w:rPr>
          <w:rStyle w:val="normaltextrun"/>
          <w:rFonts w:ascii="Saysettha OT" w:eastAsia="Phetsarath OT" w:hAnsi="Saysettha OT" w:cs="Saysettha OT"/>
          <w:lang w:bidi="lo-LA"/>
        </w:rPr>
      </w:pP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ແມ່ນຈະໄດ້ເອົາໄປຂຶ້ນ</w:t>
      </w:r>
      <w:r>
        <w:rPr>
          <w:rStyle w:val="normaltextrun"/>
          <w:rFonts w:ascii="Saysettha OT" w:eastAsia="Phetsarath OT" w:hAnsi="Saysettha OT" w:cs="Saysettha OT"/>
          <w:lang w:bidi="lo-LA"/>
        </w:rPr>
        <w:t xml:space="preserve"> </w:t>
      </w:r>
      <w:r w:rsidRPr="00016720">
        <w:rPr>
          <w:rStyle w:val="normaltextrun"/>
          <w:rFonts w:eastAsia="Phetsarath OT"/>
          <w:lang w:bidi="lo-LA"/>
        </w:rPr>
        <w:t>Server</w:t>
      </w:r>
      <w:r>
        <w:rPr>
          <w:rStyle w:val="normaltextrun"/>
          <w:rFonts w:ascii="Saysettha OT" w:eastAsia="Phetsarath OT" w:hAnsi="Saysettha OT" w:cs="Saysettha OT"/>
          <w:lang w:bidi="lo-LA"/>
        </w:rPr>
        <w:t xml:space="preserve"> </w:t>
      </w:r>
      <w:r w:rsidR="007335E6">
        <w:rPr>
          <w:rStyle w:val="normaltextrun"/>
          <w:rFonts w:ascii="Saysettha OT" w:eastAsia="Phetsarath OT" w:hAnsi="Saysettha OT" w:cs="Saysettha OT" w:hint="cs"/>
          <w:cs/>
          <w:lang w:bidi="lo-LA"/>
        </w:rPr>
        <w:t>ຫລ</w:t>
      </w:r>
      <w:r w:rsidR="005A5D9D">
        <w:rPr>
          <w:rStyle w:val="normaltextrun"/>
          <w:rFonts w:ascii="Saysettha OT" w:eastAsia="Phetsarath OT" w:hAnsi="Saysettha OT" w:cs="Saysettha OT" w:hint="cs"/>
          <w:cs/>
          <w:lang w:bidi="lo-LA"/>
        </w:rPr>
        <w:t>ື</w:t>
      </w:r>
      <w:r>
        <w:rPr>
          <w:rStyle w:val="normaltextrun"/>
          <w:rFonts w:ascii="Saysettha OT" w:eastAsia="Phetsarath OT" w:hAnsi="Saysettha OT" w:cs="Saysettha OT"/>
          <w:lang w:bidi="lo-LA"/>
        </w:rPr>
        <w:t xml:space="preserve"> </w:t>
      </w:r>
      <w:r w:rsidRPr="00016720">
        <w:rPr>
          <w:rStyle w:val="normaltextrun"/>
          <w:rFonts w:eastAsia="Phetsarath OT"/>
          <w:lang w:bidi="lo-LA"/>
        </w:rPr>
        <w:t>Hosting</w:t>
      </w: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 xml:space="preserve"> ແລ້ວເປີດໃຫ້ທຸກຄົນສາມາດນຳໃຊ້ໄດ້.</w:t>
      </w:r>
    </w:p>
    <w:p w14:paraId="601380EF" w14:textId="292E87E0" w:rsidR="00A537ED" w:rsidRDefault="00A537ED" w:rsidP="00A400C6">
      <w:pPr>
        <w:pStyle w:val="paragraph"/>
        <w:numPr>
          <w:ilvl w:val="0"/>
          <w:numId w:val="26"/>
        </w:numPr>
        <w:spacing w:before="0" w:beforeAutospacing="0" w:after="0" w:afterAutospacing="0"/>
        <w:jc w:val="thaiDistribute"/>
        <w:textAlignment w:val="baseline"/>
        <w:rPr>
          <w:rStyle w:val="normaltextrun"/>
          <w:rFonts w:eastAsia="Phetsarath OT"/>
        </w:rPr>
      </w:pPr>
      <w:r>
        <w:rPr>
          <w:rStyle w:val="normaltextrun"/>
          <w:rFonts w:eastAsia="Phetsarath OT"/>
        </w:rPr>
        <w:t>Software</w:t>
      </w:r>
    </w:p>
    <w:p w14:paraId="3BC209A9" w14:textId="584AC885" w:rsidR="00A537ED" w:rsidRDefault="00A537ED" w:rsidP="00A537ED">
      <w:pPr>
        <w:pStyle w:val="paragraph"/>
        <w:spacing w:before="0" w:beforeAutospacing="0" w:after="0" w:afterAutospacing="0"/>
        <w:ind w:left="900" w:firstLine="375"/>
        <w:jc w:val="thaiDistribute"/>
        <w:textAlignment w:val="baseline"/>
        <w:rPr>
          <w:rStyle w:val="normaltextrun"/>
          <w:rFonts w:ascii="Saysettha OT" w:eastAsia="Phetsarath OT" w:hAnsi="Saysettha OT" w:cs="Saysettha OT"/>
          <w:lang w:bidi="lo-LA"/>
        </w:rPr>
      </w:pP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 xml:space="preserve">ແມ່ນສາມາດໃຊ້ໃນຮູບແບບ </w:t>
      </w:r>
      <w:r w:rsidRPr="00016720">
        <w:rPr>
          <w:rStyle w:val="normaltextrun"/>
          <w:rFonts w:eastAsia="Phetsarath OT"/>
          <w:lang w:bidi="lo-LA"/>
        </w:rPr>
        <w:t>Web Application</w:t>
      </w:r>
      <w:r>
        <w:rPr>
          <w:rStyle w:val="normaltextrun"/>
          <w:rFonts w:ascii="Saysettha OT" w:eastAsia="Phetsarath OT" w:hAnsi="Saysettha OT" w:cs="Saysettha OT"/>
          <w:lang w:bidi="lo-LA"/>
        </w:rPr>
        <w:t xml:space="preserve"> </w:t>
      </w:r>
      <w:r>
        <w:rPr>
          <w:rStyle w:val="normaltextrun"/>
          <w:rFonts w:ascii="Saysettha OT" w:eastAsia="Phetsarath OT" w:hAnsi="Saysettha OT" w:cs="Saysettha OT" w:hint="cs"/>
          <w:cs/>
          <w:lang w:bidi="lo-LA"/>
        </w:rPr>
        <w:t>ໄດ້.</w:t>
      </w:r>
    </w:p>
    <w:p w14:paraId="45FAE7E6" w14:textId="3736FB98" w:rsidR="00C41E80" w:rsidRDefault="00C41E80" w:rsidP="006106CE">
      <w:pPr>
        <w:pStyle w:val="Heading2"/>
        <w:ind w:left="540" w:hanging="540"/>
      </w:pPr>
      <w:bookmarkStart w:id="274" w:name="_Toc15255284"/>
      <w:r>
        <w:rPr>
          <w:rFonts w:hint="cs"/>
          <w:cs/>
        </w:rPr>
        <w:t>ຂໍ້ສະເໜີໃນການຄົ້ນຄ້ວາຕໍ່ໄປ</w:t>
      </w:r>
      <w:bookmarkEnd w:id="274"/>
    </w:p>
    <w:p w14:paraId="579843D8" w14:textId="59390C96" w:rsidR="00C41E80" w:rsidRDefault="00A537ED" w:rsidP="00C41E80">
      <w:pPr>
        <w:pStyle w:val="bodytext2"/>
        <w:rPr>
          <w:rFonts w:ascii="Saysettha OT" w:eastAsiaTheme="minorEastAsia" w:hAnsi="Saysettha OT"/>
          <w:lang w:eastAsia="zh-CN"/>
        </w:rPr>
      </w:pPr>
      <w:r>
        <w:rPr>
          <w:rFonts w:ascii="Saysettha OT" w:eastAsia="Phetsarath OT" w:hAnsi="Saysettha OT" w:hint="cs"/>
          <w:cs/>
        </w:rPr>
        <w:t xml:space="preserve">ເວບໄຊຖານຂໍ້ມູນປະຫວັດນັກຄົ້ນຄວ້າພາຍໃນ ຄວທ </w:t>
      </w:r>
      <w:r w:rsidRPr="00A707ED">
        <w:rPr>
          <w:rFonts w:ascii="Saysettha OT" w:eastAsia="Phetsarath OT" w:hAnsi="Saysettha OT" w:hint="cs"/>
          <w:cs/>
        </w:rPr>
        <w:t>ທີ່ໄດ້ພັດທະນາຂຶ້ນນັ້ນ</w:t>
      </w:r>
      <w:r w:rsidRPr="00A707ED">
        <w:rPr>
          <w:rFonts w:ascii="Saysettha OT" w:eastAsia="Phetsarath OT" w:hAnsi="Saysettha OT"/>
          <w:cs/>
        </w:rPr>
        <w:t xml:space="preserve"> </w:t>
      </w:r>
      <w:r w:rsidRPr="00A707ED">
        <w:rPr>
          <w:rFonts w:ascii="Saysettha OT" w:eastAsia="Phetsarath OT" w:hAnsi="Saysettha OT" w:hint="cs"/>
          <w:cs/>
        </w:rPr>
        <w:t>ເ</w:t>
      </w:r>
      <w:r>
        <w:rPr>
          <w:rFonts w:ascii="Saysettha OT" w:eastAsia="Phetsarath OT" w:hAnsi="Saysettha OT" w:hint="cs"/>
          <w:cs/>
        </w:rPr>
        <w:t>ນື່ອງຈາກວ່າການນຳໃຊ້</w:t>
      </w:r>
      <w:r w:rsidR="00016720">
        <w:rPr>
          <w:rFonts w:ascii="Saysettha OT" w:eastAsia="Phetsarath OT" w:hAnsi="Saysettha OT" w:hint="cs"/>
          <w:cs/>
        </w:rPr>
        <w:t>ເວບ</w:t>
      </w:r>
      <w:r>
        <w:rPr>
          <w:rFonts w:ascii="Saysettha OT" w:eastAsia="Phetsarath OT" w:hAnsi="Saysettha OT" w:hint="cs"/>
          <w:cs/>
        </w:rPr>
        <w:t>ໄຊອິນເຕີເນັດເປັນແຫລ່ງ</w:t>
      </w:r>
      <w:r w:rsidR="00570AD0">
        <w:rPr>
          <w:rFonts w:ascii="Saysettha OT" w:eastAsia="Phetsarath OT" w:hAnsi="Saysettha OT" w:hint="cs"/>
          <w:cs/>
        </w:rPr>
        <w:t>ຮ</w:t>
      </w:r>
      <w:r>
        <w:rPr>
          <w:rFonts w:ascii="Saysettha OT" w:eastAsia="Phetsarath OT" w:hAnsi="Saysettha OT" w:hint="cs"/>
          <w:cs/>
        </w:rPr>
        <w:t>ວບ</w:t>
      </w:r>
      <w:r w:rsidR="00570AD0">
        <w:rPr>
          <w:rFonts w:ascii="Saysettha OT" w:eastAsia="Phetsarath OT" w:hAnsi="Saysettha OT" w:hint="cs"/>
          <w:cs/>
        </w:rPr>
        <w:t>ຮ</w:t>
      </w:r>
      <w:r>
        <w:rPr>
          <w:rFonts w:ascii="Saysettha OT" w:eastAsia="Phetsarath OT" w:hAnsi="Saysettha OT" w:hint="cs"/>
          <w:cs/>
        </w:rPr>
        <w:t>ວມບົດຄົ້ນຄວ້າຍັງບໍ່ເປັນທີ່ແຜ່</w:t>
      </w:r>
      <w:r w:rsidR="00C510A3">
        <w:rPr>
          <w:rFonts w:ascii="Saysettha OT" w:eastAsia="Phetsarath OT" w:hAnsi="Saysettha OT" w:hint="cs"/>
          <w:cs/>
        </w:rPr>
        <w:t>ຫຼ</w:t>
      </w:r>
      <w:r>
        <w:rPr>
          <w:rFonts w:ascii="Saysettha OT" w:eastAsia="Phetsarath OT" w:hAnsi="Saysettha OT" w:hint="cs"/>
          <w:cs/>
        </w:rPr>
        <w:t>າຍໃນປະເທດເຮົາ ຈຶ່ງເຮັດໃຫ້ການພັດທະນາ</w:t>
      </w:r>
      <w:r w:rsidR="00016720">
        <w:rPr>
          <w:rFonts w:ascii="Saysettha OT" w:eastAsia="Phetsarath OT" w:hAnsi="Saysettha OT" w:hint="cs"/>
          <w:cs/>
        </w:rPr>
        <w:t>ເວບ</w:t>
      </w:r>
      <w:r>
        <w:rPr>
          <w:rFonts w:ascii="Saysettha OT" w:eastAsia="Phetsarath OT" w:hAnsi="Saysettha OT" w:hint="cs"/>
          <w:cs/>
        </w:rPr>
        <w:t>ໄຊໃນຄັ້ງນີ້ອາດຈະຂາດເງື່ອນໄຂການເຂົ້າເຖິງ</w:t>
      </w:r>
      <w:r>
        <w:rPr>
          <w:rFonts w:ascii="Saysettha OT" w:eastAsia="Phetsarath OT" w:hAnsi="Saysettha OT"/>
        </w:rPr>
        <w:t>.</w:t>
      </w:r>
      <w:r w:rsidR="00570AD0">
        <w:rPr>
          <w:rFonts w:ascii="Saysettha OT" w:eastAsia="Phetsarath OT" w:hAnsi="Saysettha OT" w:hint="cs"/>
          <w:cs/>
        </w:rPr>
        <w:t xml:space="preserve"> ດັ່ງນັ້ນໃນການພັດທະນາຄັ້ງຕໍ່ໄປຈຶ່ງສະເໜີໃຫ້</w:t>
      </w:r>
      <w:r w:rsidR="00516EC7">
        <w:rPr>
          <w:rFonts w:ascii="Saysettha OT" w:eastAsia="Phetsarath OT" w:hAnsi="Saysettha OT" w:hint="cs"/>
          <w:cs/>
        </w:rPr>
        <w:t xml:space="preserve">ລຸ້ນນ້ອງ </w:t>
      </w:r>
      <w:r w:rsidR="007335E6">
        <w:rPr>
          <w:rFonts w:ascii="Saysettha OT" w:eastAsia="Phetsarath OT" w:hAnsi="Saysettha OT" w:hint="cs"/>
          <w:cs/>
        </w:rPr>
        <w:t>ຫລ</w:t>
      </w:r>
      <w:r w:rsidR="005A5D9D">
        <w:rPr>
          <w:rFonts w:ascii="Saysettha OT" w:eastAsia="Phetsarath OT" w:hAnsi="Saysettha OT" w:hint="cs"/>
          <w:cs/>
        </w:rPr>
        <w:t>ື</w:t>
      </w:r>
      <w:r w:rsidR="00516EC7">
        <w:rPr>
          <w:rFonts w:ascii="Saysettha OT" w:eastAsia="Phetsarath OT" w:hAnsi="Saysettha OT" w:hint="cs"/>
          <w:cs/>
        </w:rPr>
        <w:t xml:space="preserve"> ຄົນທີ່ສົນໃຈຢາກພັດທະນາ</w:t>
      </w:r>
      <w:r w:rsidR="00CC46B4">
        <w:rPr>
          <w:rFonts w:ascii="Saysettha OT" w:eastAsiaTheme="minorEastAsia" w:hAnsi="Saysettha OT"/>
          <w:lang w:eastAsia="zh-CN"/>
        </w:rPr>
        <w:t>:</w:t>
      </w:r>
    </w:p>
    <w:p w14:paraId="61D1C6B0" w14:textId="1314E1CF" w:rsidR="00CC46B4" w:rsidRDefault="00CC46B4" w:rsidP="00A400C6">
      <w:pPr>
        <w:pStyle w:val="bodytext2"/>
        <w:numPr>
          <w:ilvl w:val="0"/>
          <w:numId w:val="47"/>
        </w:numPr>
        <w:rPr>
          <w:rFonts w:eastAsiaTheme="minorEastAsia"/>
          <w:lang w:eastAsia="zh-CN"/>
        </w:rPr>
      </w:pPr>
      <w:r>
        <w:rPr>
          <w:rFonts w:eastAsiaTheme="minorEastAsia" w:hint="cs"/>
          <w:cs/>
          <w:lang w:eastAsia="zh-CN"/>
        </w:rPr>
        <w:t>ສາມາດເພີ່ມບົດໂຄງການ</w:t>
      </w:r>
      <w:r>
        <w:rPr>
          <w:rFonts w:eastAsiaTheme="minorEastAsia"/>
          <w:lang w:eastAsia="zh-CN"/>
        </w:rPr>
        <w:t>.</w:t>
      </w:r>
    </w:p>
    <w:p w14:paraId="422496C9" w14:textId="7CA4C1DC" w:rsidR="00CC46B4" w:rsidRPr="00CC46B4" w:rsidRDefault="00CC46B4" w:rsidP="00A400C6">
      <w:pPr>
        <w:pStyle w:val="bodytext2"/>
        <w:numPr>
          <w:ilvl w:val="0"/>
          <w:numId w:val="47"/>
        </w:numPr>
        <w:rPr>
          <w:rFonts w:eastAsiaTheme="minorEastAsia"/>
          <w:lang w:eastAsia="zh-CN"/>
        </w:rPr>
      </w:pPr>
      <w:r>
        <w:rPr>
          <w:rFonts w:eastAsiaTheme="minorEastAsia" w:hint="cs"/>
          <w:cs/>
          <w:lang w:eastAsia="zh-CN"/>
        </w:rPr>
        <w:t>ສາມາດແຊຣ໌ໂປຣໄຟລ</w:t>
      </w:r>
      <w:r w:rsidR="00DF03BF">
        <w:rPr>
          <w:rFonts w:eastAsiaTheme="minorEastAsia" w:hint="cs"/>
          <w:cs/>
          <w:lang w:eastAsia="zh-CN"/>
        </w:rPr>
        <w:t>໌</w:t>
      </w:r>
      <w:r>
        <w:rPr>
          <w:rFonts w:eastAsiaTheme="minorEastAsia" w:hint="cs"/>
          <w:cs/>
          <w:lang w:eastAsia="zh-CN"/>
        </w:rPr>
        <w:t xml:space="preserve"> </w:t>
      </w:r>
      <w:r w:rsidR="007335E6">
        <w:rPr>
          <w:rFonts w:eastAsiaTheme="minorEastAsia" w:hint="cs"/>
          <w:cs/>
          <w:lang w:eastAsia="zh-CN"/>
        </w:rPr>
        <w:t>ຫລ</w:t>
      </w:r>
      <w:r w:rsidR="005A5D9D">
        <w:rPr>
          <w:rFonts w:eastAsiaTheme="minorEastAsia" w:hint="cs"/>
          <w:cs/>
          <w:lang w:eastAsia="zh-CN"/>
        </w:rPr>
        <w:t>ື</w:t>
      </w:r>
      <w:r>
        <w:rPr>
          <w:rFonts w:eastAsiaTheme="minorEastAsia" w:hint="cs"/>
          <w:cs/>
          <w:lang w:eastAsia="zh-CN"/>
        </w:rPr>
        <w:t xml:space="preserve"> ບົດຄົ້ນຄວ້າ ພາຍໃນເວບໄຊໄດ້</w:t>
      </w:r>
      <w:r>
        <w:rPr>
          <w:rFonts w:eastAsiaTheme="minorEastAsia"/>
          <w:lang w:eastAsia="zh-CN"/>
        </w:rPr>
        <w:t>.</w:t>
      </w:r>
    </w:p>
    <w:p w14:paraId="58C688DC" w14:textId="1A88DFEA" w:rsidR="00B2765D" w:rsidRDefault="00B2765D" w:rsidP="00A400C6">
      <w:pPr>
        <w:pStyle w:val="bodytext2"/>
        <w:numPr>
          <w:ilvl w:val="0"/>
          <w:numId w:val="47"/>
        </w:numPr>
        <w:rPr>
          <w:rFonts w:eastAsiaTheme="minorEastAsia"/>
          <w:lang w:eastAsia="zh-CN"/>
        </w:rPr>
      </w:pPr>
      <w:r>
        <w:rPr>
          <w:rFonts w:eastAsiaTheme="minorEastAsia" w:hint="cs"/>
          <w:cs/>
          <w:lang w:eastAsia="zh-CN"/>
        </w:rPr>
        <w:t>ເພີ່ມລະບົບຄວາມປອດໄພໃຫ້ຫລາຍຂຶ້ນກວ່າເກົ່າ.</w:t>
      </w:r>
    </w:p>
    <w:p w14:paraId="5A74C07B" w14:textId="630B4AFC" w:rsidR="00FC2196" w:rsidRDefault="007D75EB" w:rsidP="00A400C6">
      <w:pPr>
        <w:pStyle w:val="bodytext2"/>
        <w:numPr>
          <w:ilvl w:val="0"/>
          <w:numId w:val="47"/>
        </w:numPr>
        <w:rPr>
          <w:rFonts w:eastAsiaTheme="minorEastAsia"/>
          <w:lang w:eastAsia="zh-CN"/>
        </w:rPr>
      </w:pPr>
      <w:r>
        <w:rPr>
          <w:rFonts w:eastAsiaTheme="minorEastAsia" w:hint="cs"/>
          <w:cs/>
          <w:lang w:eastAsia="zh-CN"/>
        </w:rPr>
        <w:t>ການກໍານົດສິດໃຫ້ແກ່ການເຂົ້າເບິ່ງໄຟຣ໌</w:t>
      </w:r>
      <w:r>
        <w:rPr>
          <w:rFonts w:eastAsiaTheme="minorEastAsia"/>
          <w:lang w:eastAsia="zh-CN"/>
        </w:rPr>
        <w:t>.</w:t>
      </w:r>
    </w:p>
    <w:p w14:paraId="4348A2FA" w14:textId="314C9CAB" w:rsidR="007D75EB" w:rsidRDefault="00AE4EEC" w:rsidP="5D24DE46">
      <w:pPr>
        <w:pStyle w:val="bodytext2"/>
        <w:numPr>
          <w:ilvl w:val="0"/>
          <w:numId w:val="47"/>
        </w:numPr>
        <w:rPr>
          <w:rFonts w:eastAsiaTheme="minorEastAsia"/>
          <w:lang w:eastAsia="zh-CN"/>
        </w:rPr>
      </w:pPr>
      <w:r w:rsidRPr="5D24DE46">
        <w:rPr>
          <w:rFonts w:eastAsiaTheme="minorEastAsia"/>
          <w:cs/>
          <w:lang w:eastAsia="zh-CN"/>
        </w:rPr>
        <w:t>ການນໍາໄປອ້າງອີງທີ່ສົມບູນ ແລະ ການໃຫ້ຄະແນນ</w:t>
      </w:r>
      <w:r w:rsidR="005538EF" w:rsidRPr="5D24DE46">
        <w:rPr>
          <w:rFonts w:eastAsiaTheme="minorEastAsia"/>
          <w:cs/>
          <w:lang w:eastAsia="zh-CN"/>
        </w:rPr>
        <w:t>ເຄຣດິດນັກຄົ້ນຄວ້າ</w:t>
      </w:r>
      <w:r w:rsidR="005538EF" w:rsidRPr="5D24DE46">
        <w:rPr>
          <w:rFonts w:eastAsiaTheme="minorEastAsia"/>
          <w:lang w:eastAsia="zh-CN"/>
        </w:rPr>
        <w:t>.</w:t>
      </w:r>
    </w:p>
    <w:p w14:paraId="2BE649F6" w14:textId="7BD9E92F" w:rsidR="00F6258B" w:rsidRDefault="001D5DA0" w:rsidP="24FF714B">
      <w:pPr>
        <w:pStyle w:val="ListParagraph"/>
        <w:numPr>
          <w:ilvl w:val="0"/>
          <w:numId w:val="47"/>
        </w:numPr>
        <w:rPr>
          <w:rFonts w:eastAsiaTheme="minorEastAsia" w:cs="Saysettha OT"/>
          <w:cs/>
          <w:lang w:eastAsia="zh-CN" w:bidi="lo-LA"/>
        </w:rPr>
        <w:sectPr w:rsidR="00F6258B" w:rsidSect="00956013">
          <w:footerReference w:type="default" r:id="rId174"/>
          <w:type w:val="continuous"/>
          <w:pgSz w:w="11906" w:h="16838" w:code="9"/>
          <w:pgMar w:top="1440" w:right="1440" w:bottom="1440" w:left="1843" w:header="709" w:footer="1134" w:gutter="0"/>
          <w:cols w:space="708"/>
          <w:docGrid w:linePitch="360"/>
        </w:sectPr>
      </w:pPr>
      <w:r w:rsidRPr="24FF714B">
        <w:rPr>
          <w:rFonts w:eastAsiaTheme="minorEastAsia" w:cs="Saysettha OT"/>
          <w:cs/>
          <w:lang w:eastAsia="zh-CN" w:bidi="lo-LA"/>
        </w:rPr>
        <w:t xml:space="preserve">ສາມາດໃຫ້ນັກຄົ້ນຄວ້າດາວໂຫລດປະຫວັດຂອງຕົນໃນຮູບແບບ </w:t>
      </w:r>
      <w:r w:rsidRPr="001D5DA0">
        <w:rPr>
          <w:rFonts w:cs="Times New Roman"/>
          <w:lang w:eastAsia="zh-CN"/>
        </w:rPr>
        <w:t>CV</w:t>
      </w:r>
      <w:r w:rsidRPr="24FF714B">
        <w:rPr>
          <w:rFonts w:eastAsiaTheme="minorEastAsia"/>
          <w:lang w:eastAsia="zh-CN"/>
        </w:rPr>
        <w:t xml:space="preserve"> </w:t>
      </w:r>
      <w:r w:rsidRPr="24FF714B">
        <w:rPr>
          <w:rFonts w:eastAsiaTheme="minorEastAsia" w:cs="Saysettha OT"/>
          <w:cs/>
          <w:lang w:eastAsia="zh-CN" w:bidi="lo-LA"/>
        </w:rPr>
        <w:t>ໄດ້</w:t>
      </w:r>
    </w:p>
    <w:p w14:paraId="437C0127" w14:textId="240D82D7" w:rsidR="00F6258B" w:rsidRPr="00F6258B" w:rsidRDefault="00F90F70" w:rsidP="00F6258B">
      <w:pPr>
        <w:rPr>
          <w:rFonts w:cs="DokChampa"/>
          <w:lang w:bidi="lo-LA"/>
        </w:rPr>
      </w:pPr>
      <w:r w:rsidRPr="00832155">
        <w:rPr>
          <w:rFonts w:cs="Cordia New"/>
          <w:noProof/>
        </w:rPr>
        <mc:AlternateContent>
          <mc:Choice Requires="wps">
            <w:drawing>
              <wp:anchor distT="0" distB="0" distL="114300" distR="114300" simplePos="0" relativeHeight="251662345" behindDoc="0" locked="0" layoutInCell="1" allowOverlap="1" wp14:anchorId="6534A0A3" wp14:editId="42E053A0">
                <wp:simplePos x="0" y="0"/>
                <wp:positionH relativeFrom="column">
                  <wp:posOffset>2003</wp:posOffset>
                </wp:positionH>
                <wp:positionV relativeFrom="paragraph">
                  <wp:posOffset>1</wp:posOffset>
                </wp:positionV>
                <wp:extent cx="5481955" cy="8801100"/>
                <wp:effectExtent l="0" t="0" r="0" b="0"/>
                <wp:wrapNone/>
                <wp:docPr id="17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481955" cy="880110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F037B70" w14:textId="4B7EBB69" w:rsidR="004B57B0" w:rsidRPr="004E0D96" w:rsidRDefault="004B57B0" w:rsidP="00832155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000000" w:themeColor="text1"/>
                                <w:sz w:val="56"/>
                                <w:szCs w:val="56"/>
                                <w:cs/>
                                <w:lang w:bidi="lo-LA"/>
                              </w:rPr>
                            </w:pPr>
                            <w:r w:rsidRPr="004E0D96">
                              <w:rPr>
                                <w:rFonts w:ascii="Saysettha OT" w:hAnsi="Saysettha OT" w:cs="Saysettha OT"/>
                                <w:b/>
                                <w:bCs/>
                                <w:color w:val="000000" w:themeColor="text1"/>
                                <w:sz w:val="56"/>
                                <w:szCs w:val="56"/>
                                <w:cs/>
                                <w:lang w:bidi="lo-LA"/>
                              </w:rPr>
                              <w:t>ເອກະສານ</w:t>
                            </w:r>
                            <w:r w:rsidRPr="004E0D96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000000" w:themeColor="text1"/>
                                <w:sz w:val="56"/>
                                <w:szCs w:val="56"/>
                                <w:cs/>
                                <w:lang w:bidi="lo-LA"/>
                              </w:rPr>
                              <w:t>ອ້າງອີ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34A0A3" id="Rectangle 17" o:spid="_x0000_s1026" style="position:absolute;margin-left:.15pt;margin-top:0;width:431.65pt;height:693pt;z-index:25166234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" filled="f" stroked="f" strokeweight="1pt">
                <v:textbox>
                  <w:txbxContent>
                    <w:p w14:paraId="2F037B70" w14:textId="4B7EBB69" w:rsidR="004B57B0" w:rsidRPr="004E0D96" w:rsidRDefault="004B57B0" w:rsidP="00832155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000000" w:themeColor="text1"/>
                          <w:sz w:val="56"/>
                          <w:szCs w:val="56"/>
                          <w:cs/>
                          <w:lang w:bidi="lo-LA"/>
                        </w:rPr>
                      </w:pPr>
                      <w:r w:rsidRPr="004E0D96">
                        <w:rPr>
                          <w:rFonts w:ascii="Saysettha OT" w:hAnsi="Saysettha OT" w:cs="Saysettha OT"/>
                          <w:b/>
                          <w:bCs/>
                          <w:color w:val="000000" w:themeColor="text1"/>
                          <w:sz w:val="56"/>
                          <w:szCs w:val="56"/>
                          <w:cs/>
                          <w:lang w:bidi="lo-LA"/>
                        </w:rPr>
                        <w:t>ເອກະສານ</w:t>
                      </w:r>
                      <w:r w:rsidRPr="004E0D96">
                        <w:rPr>
                          <w:rFonts w:ascii="Saysettha OT" w:hAnsi="Saysettha OT" w:cs="Saysettha OT" w:hint="cs"/>
                          <w:b/>
                          <w:bCs/>
                          <w:color w:val="000000" w:themeColor="text1"/>
                          <w:sz w:val="56"/>
                          <w:szCs w:val="56"/>
                          <w:cs/>
                          <w:lang w:bidi="lo-LA"/>
                        </w:rPr>
                        <w:t>ອ້າງອີງ</w:t>
                      </w:r>
                    </w:p>
                  </w:txbxContent>
                </v:textbox>
              </v:rect>
            </w:pict>
          </mc:Fallback>
        </mc:AlternateContent>
      </w:r>
    </w:p>
    <w:p w14:paraId="3482D888" w14:textId="4EF18F26" w:rsidR="00A4286B" w:rsidRDefault="00832155" w:rsidP="006673D4">
      <w:pPr>
        <w:pStyle w:val="bodytext"/>
        <w:spacing w:line="1080" w:lineRule="atLeast"/>
        <w:jc w:val="center"/>
        <w:rPr>
          <w:b/>
          <w:bCs/>
          <w:sz w:val="32"/>
          <w:szCs w:val="32"/>
          <w:cs/>
        </w:rPr>
        <w:sectPr w:rsidR="00A4286B" w:rsidSect="00956013">
          <w:footerReference w:type="default" r:id="rId175"/>
          <w:pgSz w:w="11906" w:h="16838" w:code="9"/>
          <w:pgMar w:top="1440" w:right="1440" w:bottom="1440" w:left="1843" w:header="709" w:footer="709" w:gutter="0"/>
          <w:pgNumType w:start="1"/>
          <w:cols w:space="708"/>
          <w:docGrid w:linePitch="360"/>
        </w:sectPr>
      </w:pPr>
      <w:r>
        <w:rPr>
          <w:b/>
          <w:bCs/>
          <w:sz w:val="32"/>
          <w:szCs w:val="32"/>
          <w:cs/>
        </w:rPr>
        <w:br w:type="page"/>
      </w:r>
    </w:p>
    <w:p w14:paraId="5A2023C8" w14:textId="21B8AC49" w:rsidR="005B746F" w:rsidRPr="005B746F" w:rsidRDefault="005B746F" w:rsidP="005B746F">
      <w:pPr>
        <w:spacing w:before="1080" w:after="100" w:afterAutospacing="1"/>
        <w:ind w:left="567" w:hanging="567"/>
        <w:jc w:val="center"/>
        <w:rPr>
          <w:rFonts w:ascii="Times New Roman" w:eastAsia="Phetsarath OT" w:hAnsi="Times New Roman" w:cs="Saysettha OT"/>
          <w:b/>
          <w:bCs/>
          <w:sz w:val="32"/>
          <w:szCs w:val="32"/>
          <w:cs/>
          <w:lang w:bidi="lo-LA"/>
        </w:rPr>
      </w:pPr>
      <w:bookmarkStart w:id="275" w:name="_Hlk503382946"/>
      <w:r w:rsidRPr="005B746F">
        <w:rPr>
          <w:rFonts w:ascii="Times New Roman" w:eastAsia="Phetsarath OT" w:hAnsi="Times New Roman" w:cs="Saysettha OT" w:hint="cs"/>
          <w:b/>
          <w:bCs/>
          <w:sz w:val="32"/>
          <w:szCs w:val="32"/>
          <w:cs/>
          <w:lang w:bidi="lo-LA"/>
        </w:rPr>
        <w:t>ເອກະສານອ້າງອີງ</w:t>
      </w:r>
    </w:p>
    <w:p w14:paraId="7EE50573" w14:textId="1C99FA32" w:rsidR="00C310EC" w:rsidRPr="006728C7" w:rsidRDefault="00E801C2" w:rsidP="00D2307A">
      <w:pPr>
        <w:spacing w:after="0"/>
        <w:ind w:left="567" w:hanging="567"/>
        <w:jc w:val="thaiDistribute"/>
        <w:rPr>
          <w:rFonts w:ascii="Times New Roman" w:eastAsia="Phetsarath OT" w:hAnsi="Times New Roman" w:cs="Saysettha OT"/>
          <w:sz w:val="18"/>
          <w:szCs w:val="24"/>
          <w:lang w:bidi="lo-LA"/>
        </w:rPr>
      </w:pP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ທ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. 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ສົມພອນ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 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ພອນປະດິດ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, 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ທ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. 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ຢົວທໍ່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 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ເຍ່ຍວື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, 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ທ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. 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ວິລະຍັນ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 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ວົງວິໄລ</w:t>
      </w: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 xml:space="preserve"> </w:t>
      </w:r>
      <w:r w:rsidRPr="00E801C2">
        <w:rPr>
          <w:rFonts w:ascii="Times New Roman" w:eastAsia="Phetsarath OT" w:hAnsi="Times New Roman" w:cs="Saysettha OT"/>
          <w:sz w:val="24"/>
          <w:szCs w:val="36"/>
          <w:lang w:bidi="lo-LA"/>
        </w:rPr>
        <w:t>(2017-2018)</w:t>
      </w:r>
      <w:r w:rsidR="00AF05D8">
        <w:rPr>
          <w:rFonts w:ascii="Times New Roman" w:eastAsia="Phetsarath OT" w:hAnsi="Times New Roman" w:cs="Saysettha OT"/>
          <w:sz w:val="24"/>
          <w:szCs w:val="36"/>
          <w:lang w:bidi="lo-LA"/>
        </w:rPr>
        <w:t xml:space="preserve"> </w:t>
      </w:r>
      <w:r w:rsidRPr="00E801C2">
        <w:rPr>
          <w:rFonts w:ascii="Times New Roman" w:eastAsia="Phetsarath OT" w:hAnsi="Times New Roman" w:cs="Saysettha OT" w:hint="cs"/>
          <w:b/>
          <w:bCs/>
          <w:sz w:val="18"/>
          <w:szCs w:val="24"/>
          <w:cs/>
          <w:lang w:bidi="lo-LA"/>
        </w:rPr>
        <w:t>ລະບົບສະ</w:t>
      </w:r>
      <w:r w:rsidR="007335E6">
        <w:rPr>
          <w:rFonts w:ascii="Times New Roman" w:eastAsia="Phetsarath OT" w:hAnsi="Times New Roman" w:cs="Saysettha OT" w:hint="cs"/>
          <w:b/>
          <w:bCs/>
          <w:sz w:val="18"/>
          <w:szCs w:val="24"/>
          <w:cs/>
          <w:lang w:bidi="lo-LA"/>
        </w:rPr>
        <w:t>ຫນ</w:t>
      </w:r>
      <w:r w:rsidRPr="00E801C2">
        <w:rPr>
          <w:rFonts w:ascii="Times New Roman" w:eastAsia="Phetsarath OT" w:hAnsi="Times New Roman" w:cs="Saysettha OT" w:hint="cs"/>
          <w:b/>
          <w:bCs/>
          <w:sz w:val="18"/>
          <w:szCs w:val="24"/>
          <w:cs/>
          <w:lang w:bidi="lo-LA"/>
        </w:rPr>
        <w:t>ອງຂໍ້ມູນການທ່ອງທ່ຽວລາວ</w:t>
      </w:r>
      <w:r w:rsidRPr="00E801C2">
        <w:rPr>
          <w:rFonts w:ascii="Times New Roman" w:eastAsia="Phetsarath OT" w:hAnsi="Times New Roman" w:cs="Saysettha OT"/>
          <w:b/>
          <w:bCs/>
          <w:sz w:val="24"/>
          <w:szCs w:val="36"/>
        </w:rPr>
        <w:t>(Lao Tourism Information System)</w:t>
      </w:r>
      <w:r w:rsidR="00734582" w:rsidRPr="00E801C2">
        <w:rPr>
          <w:rFonts w:ascii="Times New Roman" w:eastAsia="Phetsarath OT" w:hAnsi="Times New Roman" w:cs="Saysettha OT"/>
          <w:b/>
          <w:bCs/>
          <w:sz w:val="36"/>
          <w:szCs w:val="36"/>
          <w:lang w:bidi="lo-LA"/>
        </w:rPr>
        <w:t xml:space="preserve"> </w:t>
      </w:r>
      <w:r w:rsidR="004B6F8D" w:rsidRPr="00E801C2">
        <w:rPr>
          <w:rFonts w:ascii="Times New Roman" w:eastAsia="Phetsarath OT" w:hAnsi="Times New Roman" w:cs="Saysettha OT" w:hint="cs"/>
          <w:b/>
          <w:bCs/>
          <w:sz w:val="36"/>
          <w:szCs w:val="36"/>
          <w:cs/>
          <w:lang w:bidi="lo-LA"/>
        </w:rPr>
        <w:t xml:space="preserve"> </w:t>
      </w:r>
      <w:r w:rsidR="00734582" w:rsidRPr="006728C7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ບົດໂຄງການຈົບຊັ້ນປະລິນຍາຕີ</w:t>
      </w:r>
      <w:r w:rsidR="00734582" w:rsidRPr="006728C7">
        <w:rPr>
          <w:rFonts w:ascii="Times New Roman" w:eastAsia="Phetsarath OT" w:hAnsi="Times New Roman" w:cs="Saysettha OT" w:hint="cs"/>
          <w:sz w:val="18"/>
          <w:szCs w:val="24"/>
          <w:lang w:bidi="lo-LA"/>
        </w:rPr>
        <w:t>,</w:t>
      </w:r>
      <w:r w:rsidR="00734582" w:rsidRPr="006728C7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 xml:space="preserve"> ສາຂາ</w:t>
      </w:r>
      <w:r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ພັດທະນາເວບໄຊ</w:t>
      </w:r>
      <w:r w:rsidR="00734582" w:rsidRPr="006728C7">
        <w:rPr>
          <w:rFonts w:ascii="Times New Roman" w:eastAsia="Phetsarath OT" w:hAnsi="Times New Roman" w:cs="Saysettha OT" w:hint="cs"/>
          <w:sz w:val="18"/>
          <w:szCs w:val="24"/>
          <w:lang w:bidi="lo-LA"/>
        </w:rPr>
        <w:t>,</w:t>
      </w:r>
      <w:r w:rsidR="00734582" w:rsidRPr="006728C7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 xml:space="preserve"> ຄະນະວິທະຍາສາດທໍາມະຊາດ</w:t>
      </w:r>
      <w:r w:rsidR="00734582" w:rsidRPr="006728C7">
        <w:rPr>
          <w:rFonts w:ascii="Times New Roman" w:eastAsia="Phetsarath OT" w:hAnsi="Times New Roman" w:cs="Saysettha OT" w:hint="cs"/>
          <w:sz w:val="18"/>
          <w:szCs w:val="24"/>
          <w:lang w:bidi="lo-LA"/>
        </w:rPr>
        <w:t>,</w:t>
      </w:r>
      <w:r w:rsidR="00734582" w:rsidRPr="006728C7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 xml:space="preserve"> ມະຫາວິທະຍາໄລແຫ່ງຊາດ.</w:t>
      </w:r>
    </w:p>
    <w:p w14:paraId="6D0D184B" w14:textId="63A152CB" w:rsidR="00387946" w:rsidRDefault="00E801C2" w:rsidP="00387946">
      <w:pPr>
        <w:spacing w:after="0"/>
        <w:ind w:left="567" w:hanging="567"/>
        <w:jc w:val="thaiDistribute"/>
        <w:rPr>
          <w:rFonts w:ascii="Times New Roman" w:eastAsia="Phetsarath OT" w:hAnsi="Times New Roman" w:cs="Saysettha OT"/>
          <w:sz w:val="18"/>
          <w:szCs w:val="24"/>
          <w:lang w:bidi="lo-LA"/>
        </w:rPr>
      </w:pPr>
      <w:r w:rsidRPr="00E801C2">
        <w:rPr>
          <w:rFonts w:ascii="Times New Roman" w:eastAsia="Phetsarath OT" w:hAnsi="Times New Roman" w:cs="Saysettha OT" w:hint="cs"/>
          <w:sz w:val="18"/>
          <w:szCs w:val="24"/>
          <w:cs/>
        </w:rPr>
        <w:t>ທ. ພອນປະເສີດ ອິນທະວົງ, ນ. ສຸກຄຳ ປັນຍາດີ, ນ. ຕິ່ງແກ້ວ ແພງພູ</w:t>
      </w:r>
      <w:r w:rsidRPr="00AF05D8">
        <w:rPr>
          <w:rFonts w:ascii="Times New Roman" w:eastAsia="Phetsarath OT" w:hAnsi="Times New Roman" w:cs="Saysettha OT" w:hint="cs"/>
          <w:sz w:val="24"/>
          <w:szCs w:val="24"/>
          <w:cs/>
        </w:rPr>
        <w:t xml:space="preserve">ວັນ </w:t>
      </w:r>
      <w:r w:rsidRPr="00AF05D8">
        <w:rPr>
          <w:rFonts w:ascii="Times New Roman" w:eastAsia="Phetsarath OT" w:hAnsi="Times New Roman" w:cs="Saysettha OT"/>
          <w:sz w:val="24"/>
          <w:szCs w:val="24"/>
        </w:rPr>
        <w:t>(2016-2017)</w:t>
      </w:r>
      <w:r w:rsidR="00387946" w:rsidRPr="00E801C2">
        <w:rPr>
          <w:rFonts w:ascii="Times New Roman" w:eastAsia="Phetsarath OT" w:hAnsi="Times New Roman" w:cs="Saysettha OT"/>
          <w:sz w:val="32"/>
          <w:szCs w:val="32"/>
          <w:lang w:bidi="lo-LA"/>
        </w:rPr>
        <w:t xml:space="preserve"> </w:t>
      </w:r>
      <w:r w:rsidRPr="00E801C2">
        <w:rPr>
          <w:rFonts w:ascii="Times New Roman" w:eastAsia="Phetsarath OT" w:hAnsi="Times New Roman" w:cs="Saysettha OT"/>
          <w:b/>
          <w:bCs/>
          <w:sz w:val="18"/>
          <w:szCs w:val="24"/>
          <w:cs/>
        </w:rPr>
        <w:t>ລະບົບເກັບກຳຜົນງານທາງດ້ານວິຊາການຄະນະວິທະຍາສາດທຳມະຊາດ</w:t>
      </w:r>
      <w:r w:rsidR="00387946" w:rsidRPr="00E801C2">
        <w:rPr>
          <w:rFonts w:ascii="Saysettha OT" w:eastAsia="Phetsarath OT" w:hAnsi="Saysettha OT" w:cs="Saysettha OT"/>
          <w:b/>
          <w:bCs/>
          <w:sz w:val="24"/>
          <w:szCs w:val="24"/>
          <w:lang w:bidi="lo-LA"/>
        </w:rPr>
        <w:t xml:space="preserve"> </w:t>
      </w:r>
      <w:r w:rsidR="00387946" w:rsidRPr="006728C7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>ບົດໂຄງການຈົບຊັ້ນປະລິນຍາຕີ</w:t>
      </w:r>
      <w:r w:rsidR="00387946" w:rsidRPr="006728C7">
        <w:rPr>
          <w:rFonts w:ascii="Times New Roman" w:eastAsia="Phetsarath OT" w:hAnsi="Times New Roman" w:cs="Saysettha OT" w:hint="cs"/>
          <w:sz w:val="18"/>
          <w:szCs w:val="24"/>
          <w:lang w:bidi="lo-LA"/>
        </w:rPr>
        <w:t>,</w:t>
      </w:r>
      <w:r w:rsidR="00387946" w:rsidRPr="006728C7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 xml:space="preserve"> ສາຂາວິທະຍາສາດຄອມພິວເຕີ</w:t>
      </w:r>
      <w:r w:rsidR="00387946" w:rsidRPr="006728C7">
        <w:rPr>
          <w:rFonts w:ascii="Times New Roman" w:eastAsia="Phetsarath OT" w:hAnsi="Times New Roman" w:cs="Saysettha OT" w:hint="cs"/>
          <w:sz w:val="18"/>
          <w:szCs w:val="24"/>
          <w:lang w:bidi="lo-LA"/>
        </w:rPr>
        <w:t>,</w:t>
      </w:r>
      <w:r w:rsidR="00387946" w:rsidRPr="006728C7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 xml:space="preserve"> ຄະນະວິທະຍາສາດທໍາມະຊາດ</w:t>
      </w:r>
      <w:r w:rsidR="00387946" w:rsidRPr="006728C7">
        <w:rPr>
          <w:rFonts w:ascii="Times New Roman" w:eastAsia="Phetsarath OT" w:hAnsi="Times New Roman" w:cs="Saysettha OT" w:hint="cs"/>
          <w:sz w:val="18"/>
          <w:szCs w:val="24"/>
          <w:lang w:bidi="lo-LA"/>
        </w:rPr>
        <w:t>,</w:t>
      </w:r>
      <w:r w:rsidR="00387946" w:rsidRPr="006728C7">
        <w:rPr>
          <w:rFonts w:ascii="Times New Roman" w:eastAsia="Phetsarath OT" w:hAnsi="Times New Roman" w:cs="Saysettha OT" w:hint="cs"/>
          <w:sz w:val="18"/>
          <w:szCs w:val="24"/>
          <w:cs/>
          <w:lang w:bidi="lo-LA"/>
        </w:rPr>
        <w:t xml:space="preserve"> ມະຫາວິທະຍາໄລແຫ່ງຊາດ.</w:t>
      </w:r>
    </w:p>
    <w:p w14:paraId="3EF23041" w14:textId="68E126C8" w:rsidR="009960EF" w:rsidRPr="009960EF" w:rsidRDefault="009960EF" w:rsidP="009960EF">
      <w:pPr>
        <w:spacing w:after="0"/>
        <w:ind w:left="567" w:hanging="567"/>
        <w:jc w:val="thaiDistribute"/>
        <w:rPr>
          <w:rFonts w:ascii="Times New Roman" w:eastAsia="Phetsarath OT" w:hAnsi="Times New Roman" w:cs="Saysettha OT"/>
          <w:sz w:val="24"/>
          <w:szCs w:val="24"/>
          <w:lang w:bidi="lo-LA"/>
        </w:rPr>
      </w:pP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ສົມມິດ ທຸ</w:t>
      </w:r>
      <w:r w:rsidR="005B44C8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ມ</w:t>
      </w: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ມະລີ ແລະ ອາມອນ ຈັນທະພາວົງ.</w:t>
      </w:r>
      <w:r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Pr="00E84335">
        <w:rPr>
          <w:rFonts w:ascii="Times New Roman" w:eastAsia="Phetsarath OT" w:hAnsi="Times New Roman" w:cs="Times New Roman"/>
          <w:sz w:val="24"/>
          <w:szCs w:val="24"/>
          <w:lang w:bidi="lo-LA"/>
        </w:rPr>
        <w:t>(</w:t>
      </w:r>
      <w:r w:rsidRPr="00E84335">
        <w:rPr>
          <w:rFonts w:ascii="Times New Roman" w:eastAsia="Phetsarath OT" w:hAnsi="Times New Roman" w:cs="Times New Roman"/>
          <w:sz w:val="24"/>
          <w:szCs w:val="24"/>
          <w:cs/>
          <w:lang w:bidi="lo-LA"/>
        </w:rPr>
        <w:t>2012</w:t>
      </w:r>
      <w:r w:rsidRPr="00E84335">
        <w:rPr>
          <w:rFonts w:ascii="Times New Roman" w:eastAsia="Phetsarath OT" w:hAnsi="Times New Roman" w:cs="Times New Roman"/>
          <w:sz w:val="24"/>
          <w:szCs w:val="24"/>
          <w:lang w:bidi="lo-LA"/>
        </w:rPr>
        <w:t>)</w:t>
      </w:r>
      <w:r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>.</w:t>
      </w: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 w:rsidRPr="006728C7">
        <w:rPr>
          <w:rFonts w:ascii="Times New Roman" w:eastAsia="Phetsarath OT" w:hAnsi="Times New Roman" w:cs="Saysettha OT" w:hint="cs"/>
          <w:b/>
          <w:bCs/>
          <w:sz w:val="24"/>
          <w:szCs w:val="24"/>
          <w:cs/>
          <w:lang w:bidi="lo-LA"/>
        </w:rPr>
        <w:t>ການວິເຄາະ ແລະ ອອກແບບລະບົບ</w:t>
      </w:r>
      <w:r w:rsidRPr="006728C7"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 xml:space="preserve"> (System Analysis and Design)</w:t>
      </w: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. ພາກວິຊາວິທະຍາສາດຄອມພິວເຕີ</w:t>
      </w:r>
      <w:r w:rsidRPr="006728C7">
        <w:rPr>
          <w:rFonts w:ascii="Times New Roman" w:eastAsia="Phetsarath OT" w:hAnsi="Times New Roman" w:cs="Saysettha OT" w:hint="cs"/>
          <w:sz w:val="24"/>
          <w:szCs w:val="24"/>
          <w:lang w:bidi="lo-LA"/>
        </w:rPr>
        <w:t>,</w:t>
      </w: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ຄະນະວິທະຍາສາດທໍາມະຊາດ</w:t>
      </w:r>
      <w:r w:rsidRPr="006728C7">
        <w:rPr>
          <w:rFonts w:ascii="Times New Roman" w:eastAsia="Phetsarath OT" w:hAnsi="Times New Roman" w:cs="Saysettha OT" w:hint="cs"/>
          <w:sz w:val="24"/>
          <w:szCs w:val="24"/>
          <w:lang w:bidi="lo-LA"/>
        </w:rPr>
        <w:t>,</w:t>
      </w: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ມະຫາວິທະຍາໄລແຫ່ງຊາດ</w:t>
      </w:r>
      <w:r w:rsidRPr="006728C7">
        <w:rPr>
          <w:rFonts w:ascii="Times New Roman" w:eastAsia="Phetsarath OT" w:hAnsi="Times New Roman" w:cs="Saysettha OT" w:hint="cs"/>
          <w:sz w:val="24"/>
          <w:szCs w:val="24"/>
          <w:lang w:bidi="lo-LA"/>
        </w:rPr>
        <w:t>,</w:t>
      </w: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ນະຄອນຫຼວງວຽງຈັນ.</w:t>
      </w:r>
    </w:p>
    <w:p w14:paraId="34A2B691" w14:textId="795551BA" w:rsidR="00A54543" w:rsidRPr="00D70680" w:rsidRDefault="00D70680" w:rsidP="00016720">
      <w:pPr>
        <w:spacing w:after="0"/>
        <w:ind w:left="567" w:hanging="567"/>
        <w:rPr>
          <w:rFonts w:ascii="Times New Roman" w:hAnsi="Times New Roman" w:cs="Times New Roman"/>
          <w:noProof/>
          <w:color w:val="4472C4" w:themeColor="accent1"/>
          <w:sz w:val="24"/>
          <w:szCs w:val="24"/>
          <w:lang w:eastAsia="en-US"/>
        </w:rPr>
      </w:pPr>
      <w:proofErr w:type="spellStart"/>
      <w:proofErr w:type="gramStart"/>
      <w:r>
        <w:rPr>
          <w:rFonts w:ascii="Times New Roman" w:eastAsia="Phetsarath OT" w:hAnsi="Times New Roman" w:cs="Saysettha OT"/>
          <w:sz w:val="24"/>
          <w:szCs w:val="24"/>
          <w:lang w:bidi="lo-LA"/>
        </w:rPr>
        <w:t>m</w:t>
      </w:r>
      <w:r w:rsidR="0005668D">
        <w:rPr>
          <w:rFonts w:ascii="Times New Roman" w:eastAsia="Phetsarath OT" w:hAnsi="Times New Roman" w:cs="Saysettha OT"/>
          <w:sz w:val="24"/>
          <w:szCs w:val="24"/>
          <w:lang w:bidi="lo-LA"/>
        </w:rPr>
        <w:t>inephp</w:t>
      </w:r>
      <w:proofErr w:type="spellEnd"/>
      <w:r w:rsidR="0005668D">
        <w:rPr>
          <w:rFonts w:ascii="Times New Roman" w:eastAsia="Phetsarath OT" w:hAnsi="Times New Roman" w:cs="Saysettha OT"/>
          <w:sz w:val="24"/>
          <w:szCs w:val="24"/>
          <w:lang w:bidi="lo-LA"/>
        </w:rPr>
        <w:t>.(</w:t>
      </w:r>
      <w:proofErr w:type="gramEnd"/>
      <w:r w:rsidR="0005668D">
        <w:rPr>
          <w:rFonts w:ascii="Times New Roman" w:eastAsia="Phetsarath OT" w:hAnsi="Times New Roman" w:cs="Saysettha OT"/>
          <w:sz w:val="24"/>
          <w:szCs w:val="24"/>
          <w:lang w:bidi="lo-LA"/>
        </w:rPr>
        <w:t>2017)</w:t>
      </w:r>
      <w:r w:rsidR="00A54543"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bookmarkEnd w:id="275"/>
      <w:r w:rsidR="0005668D"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>F</w:t>
      </w:r>
      <w:r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>r</w:t>
      </w:r>
      <w:r w:rsidR="0005668D"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>ont</w:t>
      </w:r>
      <w:r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>-</w:t>
      </w:r>
      <w:r w:rsidR="0005668D"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>end</w:t>
      </w:r>
      <w:r w:rsidR="00A54543"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 w:rsidR="0005668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ແຫຼ່ງທີ່ມາ </w:t>
      </w:r>
      <w:r w:rsidR="0005668D" w:rsidRPr="00016720">
        <w:rPr>
          <w:rStyle w:val="Hyperlink"/>
          <w:rFonts w:ascii="Times New Roman" w:hAnsi="Times New Roman" w:cs="Times New Roman"/>
          <w:lang w:bidi="lo-LA"/>
        </w:rPr>
        <w:t>https://www.mindphp.com/</w:t>
      </w:r>
      <w:r w:rsidR="0005668D" w:rsidRPr="00016720">
        <w:rPr>
          <w:rStyle w:val="Hyperlink"/>
          <w:rFonts w:ascii="Angsana New" w:hAnsi="Angsana New" w:cs="Angsana New" w:hint="cs"/>
          <w:cs/>
        </w:rPr>
        <w:t>คู่มือ</w:t>
      </w:r>
      <w:r w:rsidR="0005668D" w:rsidRPr="00016720">
        <w:rPr>
          <w:rStyle w:val="Hyperlink"/>
          <w:rFonts w:ascii="Times New Roman" w:hAnsi="Times New Roman" w:cs="Times New Roman"/>
          <w:cs/>
        </w:rPr>
        <w:t>/</w:t>
      </w:r>
      <w:r w:rsidR="0005668D" w:rsidRPr="00016720">
        <w:rPr>
          <w:rStyle w:val="Hyperlink"/>
          <w:rFonts w:ascii="Times New Roman" w:hAnsi="Times New Roman" w:cs="Times New Roman"/>
          <w:lang w:bidi="lo-LA"/>
        </w:rPr>
        <w:t>73-</w:t>
      </w:r>
      <w:r w:rsidR="0005668D" w:rsidRPr="00016720">
        <w:rPr>
          <w:rStyle w:val="Hyperlink"/>
          <w:rFonts w:ascii="Angsana New" w:hAnsi="Angsana New" w:cs="Angsana New" w:hint="cs"/>
          <w:cs/>
        </w:rPr>
        <w:t>คืออะไร</w:t>
      </w:r>
      <w:r w:rsidR="0005668D" w:rsidRPr="00016720">
        <w:rPr>
          <w:rStyle w:val="Hyperlink"/>
          <w:rFonts w:ascii="Times New Roman" w:hAnsi="Times New Roman" w:cs="Times New Roman"/>
          <w:cs/>
        </w:rPr>
        <w:t>/</w:t>
      </w:r>
      <w:r w:rsidR="0005668D" w:rsidRPr="00016720">
        <w:rPr>
          <w:rStyle w:val="Hyperlink"/>
          <w:rFonts w:ascii="Times New Roman" w:hAnsi="Times New Roman" w:cs="Times New Roman"/>
          <w:lang w:bidi="lo-LA"/>
        </w:rPr>
        <w:t>6492-front-end-</w:t>
      </w:r>
      <w:r w:rsidR="0005668D" w:rsidRPr="00016720">
        <w:rPr>
          <w:rStyle w:val="Hyperlink"/>
          <w:rFonts w:ascii="Angsana New" w:hAnsi="Angsana New" w:cs="Angsana New" w:hint="cs"/>
          <w:cs/>
        </w:rPr>
        <w:t>และ</w:t>
      </w:r>
      <w:r w:rsidR="0005668D" w:rsidRPr="00016720">
        <w:rPr>
          <w:rStyle w:val="Hyperlink"/>
          <w:rFonts w:ascii="Times New Roman" w:hAnsi="Times New Roman" w:cs="Times New Roman"/>
          <w:cs/>
        </w:rPr>
        <w:t>-</w:t>
      </w:r>
      <w:r w:rsidR="0005668D" w:rsidRPr="00016720">
        <w:rPr>
          <w:rStyle w:val="Hyperlink"/>
          <w:rFonts w:ascii="Times New Roman" w:hAnsi="Times New Roman" w:cs="Times New Roman"/>
          <w:lang w:bidi="lo-LA"/>
        </w:rPr>
        <w:t>back-end-</w:t>
      </w:r>
      <w:r w:rsidR="0005668D" w:rsidRPr="00016720">
        <w:rPr>
          <w:rStyle w:val="Hyperlink"/>
          <w:rFonts w:ascii="Angsana New" w:hAnsi="Angsana New" w:cs="Angsana New" w:hint="cs"/>
          <w:cs/>
        </w:rPr>
        <w:t>คืออะไร</w:t>
      </w:r>
      <w:r w:rsidR="0005668D">
        <w:rPr>
          <w:rStyle w:val="Hyperlink"/>
          <w:rFonts w:ascii="Times New Roman" w:hAnsi="Times New Roman" w:cs="Angsana New"/>
          <w:cs/>
        </w:rPr>
        <w:t>.</w:t>
      </w:r>
      <w:r w:rsidR="0005668D" w:rsidRPr="00016720">
        <w:rPr>
          <w:rStyle w:val="Hyperlink"/>
          <w:rFonts w:ascii="Times New Roman" w:hAnsi="Times New Roman" w:cs="Times New Roman"/>
          <w:lang w:bidi="lo-LA"/>
        </w:rPr>
        <w:t>html</w:t>
      </w:r>
    </w:p>
    <w:p w14:paraId="6142A8EC" w14:textId="5832F414" w:rsidR="00A54543" w:rsidRPr="00D70680" w:rsidRDefault="00D70680" w:rsidP="00D70680">
      <w:pPr>
        <w:spacing w:after="0"/>
        <w:ind w:left="567" w:hanging="567"/>
        <w:jc w:val="thaiDistribute"/>
        <w:rPr>
          <w:rFonts w:ascii="Times New Roman" w:hAnsi="Times New Roman" w:cs="Times New Roman"/>
          <w:noProof/>
          <w:color w:val="4472C4" w:themeColor="accent1"/>
          <w:sz w:val="24"/>
          <w:szCs w:val="24"/>
          <w:lang w:eastAsia="en-US"/>
        </w:rPr>
      </w:pPr>
      <w:proofErr w:type="spellStart"/>
      <w:proofErr w:type="gramStart"/>
      <w:r>
        <w:rPr>
          <w:rFonts w:ascii="Times New Roman" w:eastAsia="Phetsarath OT" w:hAnsi="Times New Roman" w:cs="Saysettha OT"/>
          <w:sz w:val="24"/>
          <w:szCs w:val="24"/>
          <w:lang w:bidi="lo-LA"/>
        </w:rPr>
        <w:t>minephp</w:t>
      </w:r>
      <w:proofErr w:type="spellEnd"/>
      <w:r>
        <w:rPr>
          <w:rFonts w:ascii="Times New Roman" w:eastAsia="Phetsarath OT" w:hAnsi="Times New Roman" w:cs="Saysettha OT"/>
          <w:sz w:val="24"/>
          <w:szCs w:val="24"/>
          <w:lang w:bidi="lo-LA"/>
        </w:rPr>
        <w:t>.(</w:t>
      </w:r>
      <w:proofErr w:type="gramEnd"/>
      <w:r>
        <w:rPr>
          <w:rFonts w:ascii="Times New Roman" w:eastAsia="Phetsarath OT" w:hAnsi="Times New Roman" w:cs="Saysettha OT"/>
          <w:sz w:val="24"/>
          <w:szCs w:val="24"/>
          <w:lang w:bidi="lo-LA"/>
        </w:rPr>
        <w:t>2017)</w:t>
      </w: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>Back-end</w:t>
      </w:r>
      <w:r w:rsidR="00A54543"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ແຫຼ່ງທີ່ມາ </w:t>
      </w:r>
      <w:r w:rsidRPr="00016720">
        <w:rPr>
          <w:rStyle w:val="Hyperlink"/>
          <w:rFonts w:ascii="Times New Roman" w:hAnsi="Times New Roman" w:cs="Times New Roman"/>
          <w:lang w:bidi="lo-LA"/>
        </w:rPr>
        <w:t>https://www.mindphp.com/</w:t>
      </w:r>
      <w:r w:rsidRPr="00016720">
        <w:rPr>
          <w:rStyle w:val="Hyperlink"/>
          <w:rFonts w:ascii="Angsana New" w:hAnsi="Angsana New" w:cs="Angsana New" w:hint="cs"/>
          <w:cs/>
        </w:rPr>
        <w:t>คู่มือ</w:t>
      </w:r>
      <w:r w:rsidRPr="00016720">
        <w:rPr>
          <w:rStyle w:val="Hyperlink"/>
          <w:rFonts w:ascii="Times New Roman" w:hAnsi="Times New Roman" w:cs="Times New Roman"/>
          <w:cs/>
        </w:rPr>
        <w:t>/</w:t>
      </w:r>
      <w:r w:rsidRPr="00016720">
        <w:rPr>
          <w:rStyle w:val="Hyperlink"/>
          <w:rFonts w:ascii="Times New Roman" w:hAnsi="Times New Roman" w:cs="Times New Roman"/>
          <w:lang w:bidi="lo-LA"/>
        </w:rPr>
        <w:t>73-</w:t>
      </w:r>
      <w:r w:rsidRPr="00016720">
        <w:rPr>
          <w:rStyle w:val="Hyperlink"/>
          <w:rFonts w:ascii="Angsana New" w:hAnsi="Angsana New" w:cs="Angsana New" w:hint="cs"/>
          <w:cs/>
        </w:rPr>
        <w:t>คืออะไร</w:t>
      </w:r>
      <w:r w:rsidRPr="00016720">
        <w:rPr>
          <w:rStyle w:val="Hyperlink"/>
          <w:rFonts w:ascii="Times New Roman" w:hAnsi="Times New Roman" w:cs="Times New Roman"/>
          <w:cs/>
        </w:rPr>
        <w:t>/</w:t>
      </w:r>
      <w:r w:rsidRPr="00016720">
        <w:rPr>
          <w:rStyle w:val="Hyperlink"/>
          <w:rFonts w:ascii="Times New Roman" w:hAnsi="Times New Roman" w:cs="Times New Roman"/>
          <w:lang w:bidi="lo-LA"/>
        </w:rPr>
        <w:t>6492-front-end-</w:t>
      </w:r>
      <w:r w:rsidRPr="00016720">
        <w:rPr>
          <w:rStyle w:val="Hyperlink"/>
          <w:rFonts w:ascii="Angsana New" w:hAnsi="Angsana New" w:cs="Angsana New" w:hint="cs"/>
          <w:cs/>
        </w:rPr>
        <w:t>และ</w:t>
      </w:r>
      <w:r w:rsidRPr="00016720">
        <w:rPr>
          <w:rStyle w:val="Hyperlink"/>
          <w:rFonts w:ascii="Times New Roman" w:hAnsi="Times New Roman" w:cs="Times New Roman"/>
          <w:cs/>
        </w:rPr>
        <w:t>-</w:t>
      </w:r>
      <w:r w:rsidRPr="00016720">
        <w:rPr>
          <w:rStyle w:val="Hyperlink"/>
          <w:rFonts w:ascii="Times New Roman" w:hAnsi="Times New Roman" w:cs="Times New Roman"/>
          <w:lang w:bidi="lo-LA"/>
        </w:rPr>
        <w:t>back-end-</w:t>
      </w:r>
      <w:r w:rsidRPr="00016720">
        <w:rPr>
          <w:rStyle w:val="Hyperlink"/>
          <w:rFonts w:ascii="Angsana New" w:hAnsi="Angsana New" w:cs="Angsana New" w:hint="cs"/>
          <w:cs/>
        </w:rPr>
        <w:t>คืออะไร</w:t>
      </w:r>
      <w:r>
        <w:rPr>
          <w:rStyle w:val="Hyperlink"/>
          <w:rFonts w:ascii="Times New Roman" w:hAnsi="Times New Roman" w:cs="Angsana New"/>
          <w:cs/>
        </w:rPr>
        <w:t>.</w:t>
      </w:r>
      <w:r w:rsidRPr="00016720">
        <w:rPr>
          <w:rStyle w:val="Hyperlink"/>
          <w:rFonts w:ascii="Times New Roman" w:hAnsi="Times New Roman" w:cs="Times New Roman"/>
          <w:lang w:bidi="lo-LA"/>
        </w:rPr>
        <w:t>html</w:t>
      </w:r>
    </w:p>
    <w:p w14:paraId="5557542D" w14:textId="40CDA33E" w:rsidR="00A54543" w:rsidRPr="006728C7" w:rsidRDefault="00D70680" w:rsidP="00521BE4">
      <w:pPr>
        <w:spacing w:after="0"/>
        <w:ind w:left="567" w:hanging="567"/>
        <w:rPr>
          <w:rFonts w:ascii="Times New Roman" w:eastAsia="Phetsarath OT" w:hAnsi="Times New Roman" w:cs="Saysettha OT"/>
          <w:sz w:val="24"/>
          <w:szCs w:val="24"/>
          <w:lang w:bidi="lo-LA"/>
        </w:rPr>
      </w:pPr>
      <w:bookmarkStart w:id="276" w:name="_Hlk503375639"/>
      <w:proofErr w:type="spellStart"/>
      <w:r>
        <w:rPr>
          <w:rFonts w:ascii="Times New Roman" w:eastAsia="Phetsarath OT" w:hAnsi="Times New Roman" w:cs="Saysettha OT"/>
          <w:sz w:val="24"/>
          <w:szCs w:val="24"/>
          <w:lang w:bidi="lo-LA"/>
        </w:rPr>
        <w:t>devahoy</w:t>
      </w:r>
      <w:proofErr w:type="spellEnd"/>
      <w:r w:rsidR="00A54543"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(</w:t>
      </w:r>
      <w:r>
        <w:rPr>
          <w:rFonts w:ascii="Times New Roman" w:eastAsia="Phetsarath OT" w:hAnsi="Times New Roman" w:cs="Saysettha OT"/>
          <w:sz w:val="24"/>
          <w:szCs w:val="24"/>
          <w:lang w:bidi="lo-LA"/>
        </w:rPr>
        <w:t>2015</w:t>
      </w:r>
      <w:r w:rsidR="00A54543"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>)</w:t>
      </w:r>
      <w:r w:rsidR="00A54543"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. </w:t>
      </w:r>
      <w:bookmarkEnd w:id="276"/>
      <w:r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 xml:space="preserve">React </w:t>
      </w:r>
      <w:r w:rsidR="00521BE4"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>JavaScript</w:t>
      </w:r>
      <w:r>
        <w:rPr>
          <w:rFonts w:ascii="Times New Roman" w:eastAsia="Phetsarath OT" w:hAnsi="Times New Roman" w:cs="Saysettha OT"/>
          <w:b/>
          <w:bCs/>
          <w:sz w:val="24"/>
          <w:szCs w:val="24"/>
          <w:lang w:bidi="lo-LA"/>
        </w:rPr>
        <w:t xml:space="preserve"> library</w:t>
      </w:r>
      <w:r w:rsidR="00A54543"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="004B6F8D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ແຫຼ່ງທີ່ມາ</w:t>
      </w:r>
      <w:r w:rsidR="00521BE4" w:rsidRPr="00521BE4">
        <w:t xml:space="preserve"> </w:t>
      </w:r>
      <w:hyperlink r:id="rId176" w:history="1">
        <w:r w:rsidR="00521BE4" w:rsidRPr="00016720">
          <w:rPr>
            <w:rStyle w:val="Hyperlink"/>
            <w:rFonts w:ascii="Times New Roman" w:hAnsi="Times New Roman" w:cs="Times New Roman"/>
            <w:lang w:bidi="lo-LA"/>
          </w:rPr>
          <w:t>https://devahoy.com/blog/2015/11/getting-started-with-reactjs/</w:t>
        </w:r>
      </w:hyperlink>
    </w:p>
    <w:p w14:paraId="12453883" w14:textId="280F4B7D" w:rsidR="00A54543" w:rsidRPr="004259F1" w:rsidRDefault="00521BE4" w:rsidP="004259F1">
      <w:pPr>
        <w:spacing w:after="0"/>
        <w:ind w:left="567" w:hanging="567"/>
        <w:rPr>
          <w:rFonts w:ascii="Times New Roman" w:eastAsia="Phetsarath OT" w:hAnsi="Times New Roman" w:cs="Times New Roman"/>
          <w:sz w:val="24"/>
          <w:szCs w:val="24"/>
          <w:lang w:bidi="lo-LA"/>
        </w:rPr>
      </w:pPr>
      <w:bookmarkStart w:id="277" w:name="_Hlk503377090"/>
      <w:proofErr w:type="spellStart"/>
      <w:r>
        <w:rPr>
          <w:rFonts w:ascii="Times New Roman" w:eastAsia="Phetsarath OT" w:hAnsi="Times New Roman" w:cs="Saysettha OT"/>
          <w:sz w:val="24"/>
          <w:szCs w:val="24"/>
          <w:lang w:bidi="lo-LA"/>
        </w:rPr>
        <w:t>devahoy</w:t>
      </w:r>
      <w:proofErr w:type="spellEnd"/>
      <w:r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(</w:t>
      </w:r>
      <w:r>
        <w:rPr>
          <w:rFonts w:ascii="Times New Roman" w:eastAsia="Phetsarath OT" w:hAnsi="Times New Roman" w:cs="Saysettha OT"/>
          <w:sz w:val="24"/>
          <w:szCs w:val="24"/>
          <w:lang w:bidi="lo-LA"/>
        </w:rPr>
        <w:t>2015</w:t>
      </w:r>
      <w:r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>)</w:t>
      </w:r>
      <w:r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.</w:t>
      </w:r>
      <w:r w:rsidR="00A54543"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bookmarkEnd w:id="277"/>
      <w:r w:rsidR="004259F1" w:rsidRPr="004259F1">
        <w:rPr>
          <w:rFonts w:ascii="Times New Roman" w:eastAsia="Phetsarath OT" w:hAnsi="Times New Roman" w:cstheme="majorBidi"/>
          <w:b/>
          <w:bCs/>
          <w:sz w:val="24"/>
          <w:szCs w:val="24"/>
          <w:lang w:bidi="lo-LA"/>
        </w:rPr>
        <w:t xml:space="preserve">MongoDB </w:t>
      </w:r>
      <w:r w:rsidR="004259F1" w:rsidRPr="004259F1">
        <w:rPr>
          <w:rFonts w:ascii="Times New Roman" w:eastAsia="Phetsarath OT" w:hAnsi="Times New Roman" w:cstheme="majorBidi" w:hint="cs"/>
          <w:b/>
          <w:bCs/>
          <w:sz w:val="24"/>
          <w:szCs w:val="24"/>
          <w:cs/>
        </w:rPr>
        <w:t>คืออะไร</w:t>
      </w:r>
      <w:r w:rsidR="004259F1" w:rsidRPr="004259F1">
        <w:rPr>
          <w:rFonts w:ascii="Times New Roman" w:eastAsia="Phetsarath OT" w:hAnsi="Times New Roman" w:cstheme="majorBidi"/>
          <w:b/>
          <w:bCs/>
          <w:sz w:val="24"/>
          <w:szCs w:val="24"/>
          <w:lang w:bidi="lo-LA"/>
        </w:rPr>
        <w:t xml:space="preserve">? + </w:t>
      </w:r>
      <w:r w:rsidR="004259F1" w:rsidRPr="004259F1">
        <w:rPr>
          <w:rFonts w:ascii="Times New Roman" w:eastAsia="Phetsarath OT" w:hAnsi="Times New Roman" w:cstheme="majorBidi" w:hint="cs"/>
          <w:b/>
          <w:bCs/>
          <w:sz w:val="24"/>
          <w:szCs w:val="24"/>
          <w:cs/>
        </w:rPr>
        <w:t>สอนวิธีใช้งานเบื้องต้น</w:t>
      </w:r>
      <w:r w:rsidR="00A54543"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 w:rsidR="004259F1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ແຫຼ່ງທີ່ມາ</w:t>
      </w:r>
      <w:r w:rsidR="004259F1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="004259F1" w:rsidRPr="004259F1">
        <w:rPr>
          <w:rStyle w:val="Hyperlink"/>
          <w:rFonts w:ascii="Times New Roman" w:hAnsi="Times New Roman" w:cs="Times New Roman"/>
          <w:lang w:bidi="lo-LA"/>
        </w:rPr>
        <w:t>https://devahoy.com/blog/2015/08/getting-started-with-mongodb/</w:t>
      </w:r>
    </w:p>
    <w:p w14:paraId="0495BE3A" w14:textId="7B46E26B" w:rsidR="00A54543" w:rsidRPr="00781CF2" w:rsidRDefault="004259F1" w:rsidP="00781CF2">
      <w:pPr>
        <w:spacing w:after="0"/>
        <w:ind w:left="567" w:hanging="567"/>
        <w:rPr>
          <w:rFonts w:ascii="Times New Roman" w:eastAsia="Phetsarath OT" w:hAnsi="Times New Roman" w:cs="DokChampa"/>
          <w:sz w:val="24"/>
          <w:szCs w:val="24"/>
          <w:cs/>
          <w:lang w:bidi="lo-LA"/>
        </w:rPr>
      </w:pPr>
      <w:bookmarkStart w:id="278" w:name="_Hlk503378523"/>
      <w:r>
        <w:rPr>
          <w:rFonts w:ascii="Times New Roman" w:eastAsia="Phetsarath OT" w:hAnsi="Times New Roman" w:cs="Saysettha OT"/>
          <w:sz w:val="24"/>
          <w:szCs w:val="24"/>
          <w:lang w:bidi="lo-LA"/>
        </w:rPr>
        <w:t>medium</w:t>
      </w:r>
      <w:r w:rsidR="00A54543"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(</w:t>
      </w:r>
      <w:r w:rsidR="00781CF2">
        <w:rPr>
          <w:rFonts w:ascii="Times New Roman" w:eastAsia="Phetsarath OT" w:hAnsi="Times New Roman" w:cs="Saysettha OT"/>
          <w:sz w:val="24"/>
          <w:szCs w:val="24"/>
          <w:lang w:bidi="lo-LA"/>
        </w:rPr>
        <w:t>2018</w:t>
      </w:r>
      <w:r w:rsidR="00A54543"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>)</w:t>
      </w:r>
      <w:r w:rsidR="00A54543" w:rsidRPr="006728C7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. </w:t>
      </w:r>
      <w:bookmarkEnd w:id="278"/>
      <w:r w:rsidR="00781CF2" w:rsidRPr="00781CF2">
        <w:rPr>
          <w:rFonts w:ascii="Times New Roman" w:eastAsia="Phetsarath OT" w:hAnsi="Times New Roman" w:cs="Times New Roman"/>
          <w:b/>
          <w:bCs/>
          <w:sz w:val="24"/>
          <w:szCs w:val="24"/>
          <w:cs/>
          <w:lang w:bidi="lo-LA"/>
        </w:rPr>
        <w:t>[</w:t>
      </w:r>
      <w:r w:rsidR="00781CF2" w:rsidRPr="00781CF2">
        <w:rPr>
          <w:rFonts w:ascii="Times New Roman" w:eastAsia="Phetsarath OT" w:hAnsi="Times New Roman" w:cstheme="majorBidi"/>
          <w:b/>
          <w:bCs/>
          <w:sz w:val="24"/>
          <w:szCs w:val="24"/>
          <w:lang w:bidi="lo-LA"/>
        </w:rPr>
        <w:t xml:space="preserve">Beginner] Node.js </w:t>
      </w:r>
      <w:r w:rsidR="00781CF2" w:rsidRPr="00781CF2">
        <w:rPr>
          <w:rFonts w:ascii="Times New Roman" w:eastAsia="Phetsarath OT" w:hAnsi="Times New Roman" w:cstheme="majorBidi" w:hint="cs"/>
          <w:b/>
          <w:bCs/>
          <w:sz w:val="24"/>
          <w:szCs w:val="24"/>
          <w:cs/>
        </w:rPr>
        <w:t>คืออะไร</w:t>
      </w:r>
      <w:r w:rsidR="00781CF2">
        <w:rPr>
          <w:rFonts w:ascii="Times New Roman" w:eastAsia="Phetsarath OT" w:hAnsi="Times New Roman" w:cstheme="majorBidi"/>
          <w:b/>
          <w:bCs/>
          <w:sz w:val="24"/>
          <w:szCs w:val="24"/>
          <w:lang w:bidi="lo-LA"/>
        </w:rPr>
        <w:t xml:space="preserve"> </w:t>
      </w:r>
      <w:r w:rsidR="00781CF2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ແຫຼ່ງທີ່ມາ </w:t>
      </w:r>
      <w:r w:rsidR="00781CF2" w:rsidRPr="00781CF2">
        <w:rPr>
          <w:rStyle w:val="Hyperlink"/>
          <w:rFonts w:ascii="Times New Roman" w:hAnsi="Times New Roman" w:cs="Times New Roman"/>
          <w:lang w:bidi="lo-LA"/>
        </w:rPr>
        <w:t>https://medium.com/@settawatjanpuk/https-medium-com-settawatjanpuk-beginner-node-js-</w:t>
      </w:r>
      <w:r w:rsidR="00781CF2" w:rsidRPr="00781CF2">
        <w:rPr>
          <w:rStyle w:val="Hyperlink"/>
          <w:rFonts w:ascii="Times New Roman" w:hAnsi="Times New Roman" w:cs="Times New Roman"/>
          <w:cs/>
          <w:lang w:bidi="lo-LA"/>
        </w:rPr>
        <w:t>970383</w:t>
      </w:r>
      <w:r w:rsidR="00781CF2" w:rsidRPr="00781CF2">
        <w:rPr>
          <w:rStyle w:val="Hyperlink"/>
          <w:rFonts w:ascii="Times New Roman" w:hAnsi="Times New Roman" w:cs="Times New Roman"/>
          <w:lang w:bidi="lo-LA"/>
        </w:rPr>
        <w:t>cc</w:t>
      </w:r>
      <w:r w:rsidR="00781CF2" w:rsidRPr="00781CF2">
        <w:rPr>
          <w:rStyle w:val="Hyperlink"/>
          <w:rFonts w:ascii="Times New Roman" w:hAnsi="Times New Roman" w:cs="Times New Roman"/>
          <w:cs/>
          <w:lang w:bidi="lo-LA"/>
        </w:rPr>
        <w:t>6</w:t>
      </w:r>
      <w:r w:rsidR="00781CF2" w:rsidRPr="00781CF2">
        <w:rPr>
          <w:rStyle w:val="Hyperlink"/>
          <w:rFonts w:ascii="Times New Roman" w:hAnsi="Times New Roman" w:cs="Times New Roman"/>
          <w:lang w:bidi="lo-LA"/>
        </w:rPr>
        <w:t>e</w:t>
      </w:r>
      <w:r w:rsidR="00781CF2" w:rsidRPr="00781CF2">
        <w:rPr>
          <w:rStyle w:val="Hyperlink"/>
          <w:rFonts w:ascii="Times New Roman" w:hAnsi="Times New Roman" w:cs="Times New Roman"/>
          <w:cs/>
          <w:lang w:bidi="lo-LA"/>
        </w:rPr>
        <w:t>3</w:t>
      </w:r>
      <w:r w:rsidR="00781CF2" w:rsidRPr="00781CF2">
        <w:rPr>
          <w:rStyle w:val="Hyperlink"/>
          <w:rFonts w:ascii="Times New Roman" w:hAnsi="Times New Roman" w:cs="Times New Roman"/>
          <w:lang w:bidi="lo-LA"/>
        </w:rPr>
        <w:t>a</w:t>
      </w:r>
    </w:p>
    <w:p w14:paraId="0BC8BEA1" w14:textId="10B5D6BC" w:rsidR="00AF6570" w:rsidRDefault="00781CF2" w:rsidP="00572D52">
      <w:pPr>
        <w:spacing w:after="0"/>
        <w:ind w:left="567" w:hanging="567"/>
        <w:jc w:val="thaiDistribute"/>
        <w:rPr>
          <w:rStyle w:val="Hyperlink"/>
          <w:lang w:bidi="lo-LA"/>
        </w:rPr>
      </w:pPr>
      <w:proofErr w:type="spellStart"/>
      <w:r w:rsidRPr="00781CF2">
        <w:rPr>
          <w:rFonts w:ascii="Times New Roman" w:eastAsia="Phetsarath OT" w:hAnsi="Times New Roman" w:cs="Saysettha OT"/>
          <w:sz w:val="24"/>
          <w:szCs w:val="24"/>
          <w:lang w:bidi="lo-LA"/>
        </w:rPr>
        <w:t>Mindphp</w:t>
      </w:r>
      <w:proofErr w:type="spellEnd"/>
      <w:r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 </w:t>
      </w:r>
      <w:r w:rsidR="00AF6570"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>(</w:t>
      </w:r>
      <w:r>
        <w:rPr>
          <w:rFonts w:ascii="Times New Roman" w:eastAsia="Phetsarath OT" w:hAnsi="Times New Roman" w:cs="Saysettha OT"/>
          <w:sz w:val="24"/>
          <w:szCs w:val="24"/>
        </w:rPr>
        <w:t>2017</w:t>
      </w:r>
      <w:r w:rsidR="00AF6570" w:rsidRPr="006728C7">
        <w:rPr>
          <w:rFonts w:ascii="Times New Roman" w:eastAsia="Phetsarath OT" w:hAnsi="Times New Roman" w:cs="Saysettha OT"/>
          <w:sz w:val="24"/>
          <w:szCs w:val="24"/>
          <w:lang w:bidi="lo-LA"/>
        </w:rPr>
        <w:t xml:space="preserve">). </w:t>
      </w:r>
      <w:r w:rsidRPr="00781CF2">
        <w:rPr>
          <w:rFonts w:ascii="Times New Roman" w:eastAsia="Phetsarath OT" w:hAnsi="Times New Roman" w:cs="Times New Roman"/>
          <w:b/>
          <w:bCs/>
          <w:sz w:val="24"/>
          <w:szCs w:val="24"/>
          <w:lang w:bidi="lo-LA"/>
        </w:rPr>
        <w:t xml:space="preserve">JavaScript </w:t>
      </w:r>
      <w:r w:rsidRPr="00781CF2">
        <w:rPr>
          <w:rFonts w:ascii="Angsana New" w:eastAsia="Phetsarath OT" w:hAnsi="Angsana New" w:cs="Angsana New" w:hint="cs"/>
          <w:b/>
          <w:bCs/>
          <w:sz w:val="24"/>
          <w:szCs w:val="24"/>
          <w:cs/>
        </w:rPr>
        <w:t>คืออะไร</w:t>
      </w:r>
      <w:r w:rsidRPr="00781CF2">
        <w:rPr>
          <w:rFonts w:ascii="Times New Roman" w:eastAsia="Phetsarath OT" w:hAnsi="Times New Roman" w:cs="Times New Roman"/>
          <w:b/>
          <w:bCs/>
          <w:sz w:val="24"/>
          <w:szCs w:val="24"/>
          <w:cs/>
        </w:rPr>
        <w:t xml:space="preserve"> </w:t>
      </w:r>
      <w:r w:rsidRPr="00781CF2">
        <w:rPr>
          <w:rFonts w:ascii="Angsana New" w:eastAsia="Phetsarath OT" w:hAnsi="Angsana New" w:cs="Angsana New" w:hint="cs"/>
          <w:b/>
          <w:bCs/>
          <w:sz w:val="24"/>
          <w:szCs w:val="24"/>
          <w:cs/>
        </w:rPr>
        <w:t>จาวา</w:t>
      </w:r>
      <w:r w:rsidRPr="00781CF2">
        <w:rPr>
          <w:rFonts w:ascii="Times New Roman" w:eastAsia="Phetsarath OT" w:hAnsi="Times New Roman" w:cs="Times New Roman"/>
          <w:b/>
          <w:bCs/>
          <w:sz w:val="24"/>
          <w:szCs w:val="24"/>
          <w:cs/>
        </w:rPr>
        <w:t xml:space="preserve"> </w:t>
      </w:r>
      <w:r w:rsidRPr="00781CF2">
        <w:rPr>
          <w:rFonts w:ascii="Angsana New" w:eastAsia="Phetsarath OT" w:hAnsi="Angsana New" w:cs="Angsana New" w:hint="cs"/>
          <w:b/>
          <w:bCs/>
          <w:sz w:val="24"/>
          <w:szCs w:val="24"/>
          <w:cs/>
        </w:rPr>
        <w:t>สคริปต์</w:t>
      </w:r>
      <w:r w:rsidRPr="00781CF2">
        <w:rPr>
          <w:rFonts w:ascii="Times New Roman" w:eastAsia="Phetsarath OT" w:hAnsi="Times New Roman" w:cs="Times New Roman"/>
          <w:b/>
          <w:bCs/>
          <w:sz w:val="24"/>
          <w:szCs w:val="24"/>
          <w:cs/>
        </w:rPr>
        <w:t xml:space="preserve"> </w:t>
      </w:r>
      <w:r w:rsidRPr="00781CF2">
        <w:rPr>
          <w:rFonts w:ascii="Angsana New" w:eastAsia="Phetsarath OT" w:hAnsi="Angsana New" w:cs="Angsana New" w:hint="cs"/>
          <w:b/>
          <w:bCs/>
          <w:sz w:val="24"/>
          <w:szCs w:val="24"/>
          <w:cs/>
        </w:rPr>
        <w:t>คือ</w:t>
      </w:r>
      <w:r w:rsidRPr="00781CF2">
        <w:rPr>
          <w:rFonts w:ascii="Times New Roman" w:eastAsia="Phetsarath OT" w:hAnsi="Times New Roman" w:cs="Times New Roman"/>
          <w:b/>
          <w:bCs/>
          <w:sz w:val="24"/>
          <w:szCs w:val="24"/>
          <w:cs/>
        </w:rPr>
        <w:t xml:space="preserve"> </w:t>
      </w:r>
      <w:r w:rsidRPr="00781CF2">
        <w:rPr>
          <w:rFonts w:ascii="Angsana New" w:eastAsia="Phetsarath OT" w:hAnsi="Angsana New" w:cs="Angsana New" w:hint="cs"/>
          <w:b/>
          <w:bCs/>
          <w:sz w:val="24"/>
          <w:szCs w:val="24"/>
          <w:cs/>
        </w:rPr>
        <w:t>ภาษาคอมพิวเตอร์สำหรับการเขียนโปรแกรมบนระบบอินเทอร์เน็ต</w:t>
      </w:r>
      <w:r w:rsidR="004B6F8D">
        <w:rPr>
          <w:rFonts w:ascii="Times New Roman" w:eastAsia="Phetsarath OT" w:hAnsi="Times New Roman" w:cs="Saysettha OT" w:hint="cs"/>
          <w:b/>
          <w:bCs/>
          <w:sz w:val="24"/>
          <w:szCs w:val="24"/>
          <w:cs/>
          <w:lang w:bidi="lo-LA"/>
        </w:rPr>
        <w:t xml:space="preserve"> </w:t>
      </w:r>
      <w:r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ແຫຼ່ງທີ່</w:t>
      </w:r>
      <w:r w:rsidRPr="00AF05D8">
        <w:rPr>
          <w:rFonts w:ascii="Saysettha OT" w:eastAsia="Phetsarath OT" w:hAnsi="Saysettha OT" w:cs="Saysettha OT"/>
          <w:sz w:val="24"/>
          <w:szCs w:val="24"/>
          <w:cs/>
          <w:lang w:bidi="lo-LA"/>
        </w:rPr>
        <w:t>ມາ</w:t>
      </w:r>
      <w:r w:rsidRPr="0077211D">
        <w:rPr>
          <w:rFonts w:ascii="Times New Roman" w:eastAsia="Phetsarath OT" w:hAnsi="Times New Roman" w:cs="Times New Roman"/>
          <w:sz w:val="24"/>
          <w:szCs w:val="24"/>
          <w:lang w:bidi="lo-LA"/>
        </w:rPr>
        <w:t xml:space="preserve"> </w:t>
      </w:r>
      <w:hyperlink r:id="rId177" w:history="1">
        <w:r w:rsidR="002D3568" w:rsidRPr="003267C7">
          <w:rPr>
            <w:rStyle w:val="Hyperlink"/>
            <w:rFonts w:ascii="Times New Roman" w:hAnsi="Times New Roman" w:cs="Times New Roman"/>
            <w:lang w:bidi="lo-LA"/>
          </w:rPr>
          <w:t>https://www.mindphp.com/</w:t>
        </w:r>
        <w:r w:rsidR="002D3568" w:rsidRPr="003267C7">
          <w:rPr>
            <w:rStyle w:val="Hyperlink"/>
            <w:rFonts w:ascii="Angsana New" w:hAnsi="Angsana New" w:cs="Angsana New" w:hint="cs"/>
            <w:cs/>
          </w:rPr>
          <w:t>คู่มือ</w:t>
        </w:r>
        <w:r w:rsidR="002D3568" w:rsidRPr="003267C7">
          <w:rPr>
            <w:rStyle w:val="Hyperlink"/>
            <w:cs/>
          </w:rPr>
          <w:t>/</w:t>
        </w:r>
        <w:r w:rsidR="002D3568" w:rsidRPr="003267C7">
          <w:rPr>
            <w:rStyle w:val="Hyperlink"/>
            <w:rFonts w:ascii="Times New Roman" w:hAnsi="Times New Roman" w:cs="Times New Roman"/>
            <w:lang w:bidi="lo-LA"/>
          </w:rPr>
          <w:t>73-</w:t>
        </w:r>
        <w:r w:rsidR="002D3568" w:rsidRPr="003267C7">
          <w:rPr>
            <w:rStyle w:val="Hyperlink"/>
            <w:rFonts w:ascii="Angsana New" w:hAnsi="Angsana New" w:cs="Angsana New" w:hint="cs"/>
            <w:cs/>
          </w:rPr>
          <w:t>คืออะไร</w:t>
        </w:r>
        <w:r w:rsidR="002D3568" w:rsidRPr="003267C7">
          <w:rPr>
            <w:rStyle w:val="Hyperlink"/>
            <w:cs/>
          </w:rPr>
          <w:t>/</w:t>
        </w:r>
        <w:r w:rsidR="002D3568" w:rsidRPr="003267C7">
          <w:rPr>
            <w:rStyle w:val="Hyperlink"/>
            <w:rFonts w:ascii="Times New Roman" w:hAnsi="Times New Roman" w:cs="Times New Roman"/>
            <w:lang w:bidi="lo-LA"/>
          </w:rPr>
          <w:t>2187-java-javascript</w:t>
        </w:r>
        <w:r w:rsidR="002D3568" w:rsidRPr="003267C7">
          <w:rPr>
            <w:rStyle w:val="Hyperlink"/>
            <w:lang w:bidi="lo-LA"/>
          </w:rPr>
          <w:t>-</w:t>
        </w:r>
        <w:r w:rsidR="002D3568" w:rsidRPr="003267C7">
          <w:rPr>
            <w:rStyle w:val="Hyperlink"/>
            <w:rFonts w:ascii="Angsana New" w:hAnsi="Angsana New" w:cs="Angsana New" w:hint="cs"/>
            <w:cs/>
          </w:rPr>
          <w:t>คืออะไร</w:t>
        </w:r>
        <w:r w:rsidR="002D3568" w:rsidRPr="003267C7">
          <w:rPr>
            <w:rStyle w:val="Hyperlink"/>
            <w:cs/>
          </w:rPr>
          <w:t>.</w:t>
        </w:r>
        <w:r w:rsidR="002D3568" w:rsidRPr="003267C7">
          <w:rPr>
            <w:rStyle w:val="Hyperlink"/>
            <w:rFonts w:ascii="Times New Roman" w:hAnsi="Times New Roman" w:cs="Times New Roman"/>
            <w:lang w:bidi="lo-LA"/>
          </w:rPr>
          <w:t>htm</w:t>
        </w:r>
        <w:r w:rsidR="002D3568" w:rsidRPr="003267C7">
          <w:rPr>
            <w:rStyle w:val="Hyperlink"/>
            <w:lang w:bidi="lo-LA"/>
          </w:rPr>
          <w:t>l</w:t>
        </w:r>
      </w:hyperlink>
    </w:p>
    <w:p w14:paraId="2AFBAE56" w14:textId="6AB4569F" w:rsidR="00DC017F" w:rsidRPr="00D04EB6" w:rsidRDefault="00B56A16" w:rsidP="00572D52">
      <w:pPr>
        <w:spacing w:after="0"/>
        <w:ind w:left="567" w:hanging="567"/>
        <w:jc w:val="thaiDistribute"/>
        <w:rPr>
          <w:rStyle w:val="Hyperlink"/>
          <w:rFonts w:ascii="Times New Roman" w:hAnsi="Times New Roman" w:cs="Times New Roman"/>
          <w:lang w:bidi="lo-LA"/>
        </w:rPr>
      </w:pPr>
      <w:r w:rsidRPr="00D04EB6">
        <w:rPr>
          <w:rFonts w:ascii="Times New Roman" w:eastAsia="Phetsarath OT" w:hAnsi="Times New Roman" w:cs="Saysettha OT"/>
          <w:sz w:val="24"/>
          <w:szCs w:val="24"/>
        </w:rPr>
        <w:t>ResearchGate</w:t>
      </w:r>
      <w:r w:rsidR="00445859" w:rsidRPr="00D04EB6">
        <w:rPr>
          <w:rFonts w:ascii="Times New Roman" w:eastAsia="Phetsarath OT" w:hAnsi="Times New Roman" w:cs="Saysettha OT"/>
          <w:sz w:val="24"/>
          <w:szCs w:val="24"/>
        </w:rPr>
        <w:t xml:space="preserve"> (2018, </w:t>
      </w:r>
      <w:proofErr w:type="spellStart"/>
      <w:r w:rsidR="00445859" w:rsidRPr="00D04EB6">
        <w:rPr>
          <w:rFonts w:ascii="Times New Roman" w:eastAsia="Phetsarath OT" w:hAnsi="Times New Roman" w:cs="Saysettha OT"/>
          <w:sz w:val="24"/>
          <w:szCs w:val="24"/>
        </w:rPr>
        <w:t>Febuary</w:t>
      </w:r>
      <w:proofErr w:type="spellEnd"/>
      <w:r w:rsidR="00445859" w:rsidRPr="00D04EB6">
        <w:rPr>
          <w:rFonts w:ascii="Times New Roman" w:eastAsia="Phetsarath OT" w:hAnsi="Times New Roman" w:cs="Saysettha OT"/>
          <w:sz w:val="24"/>
          <w:szCs w:val="24"/>
        </w:rPr>
        <w:t xml:space="preserve"> 26)</w:t>
      </w:r>
      <w:r w:rsidR="00570AD0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 w:rsidR="00570AD0" w:rsidRPr="00570AD0">
        <w:rPr>
          <w:rFonts w:ascii="Times New Roman" w:eastAsia="Phetsarath OT" w:hAnsi="Times New Roman" w:cs="Saysettha OT"/>
          <w:b/>
          <w:bCs/>
          <w:sz w:val="24"/>
          <w:szCs w:val="24"/>
        </w:rPr>
        <w:t>ResearchGate</w:t>
      </w:r>
      <w:r w:rsidR="00570AD0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 xml:space="preserve"> </w:t>
      </w:r>
      <w:r w:rsidR="0000037A">
        <w:rPr>
          <w:rFonts w:ascii="Times New Roman" w:eastAsia="Phetsarath OT" w:hAnsi="Times New Roman" w:cs="Saysettha OT" w:hint="cs"/>
          <w:sz w:val="24"/>
          <w:szCs w:val="24"/>
          <w:cs/>
          <w:lang w:bidi="lo-LA"/>
        </w:rPr>
        <w:t>ແຫລ່ງທີ່ມາ</w:t>
      </w:r>
      <w:r w:rsidR="00D04EB6">
        <w:rPr>
          <w:rStyle w:val="Hyperlink"/>
          <w:lang w:bidi="lo-LA"/>
        </w:rPr>
        <w:t xml:space="preserve"> </w:t>
      </w:r>
      <w:r w:rsidR="00090253" w:rsidRPr="00090253">
        <w:rPr>
          <w:rStyle w:val="Hyperlink"/>
          <w:rFonts w:ascii="Times New Roman" w:hAnsi="Times New Roman" w:cs="Times New Roman"/>
          <w:lang w:bidi="lo-LA"/>
        </w:rPr>
        <w:t>https://www.researchgate.net/</w:t>
      </w:r>
    </w:p>
    <w:p w14:paraId="6FC26D9E" w14:textId="77777777" w:rsidR="00AF6570" w:rsidRPr="0077211D" w:rsidRDefault="00AF6570" w:rsidP="00D2307A">
      <w:pPr>
        <w:spacing w:after="0"/>
        <w:ind w:left="567" w:hanging="567"/>
        <w:jc w:val="thaiDistribute"/>
        <w:rPr>
          <w:rFonts w:ascii="Times New Roman" w:eastAsia="Phetsarath OT" w:hAnsi="Times New Roman" w:cs="Saysettha OT"/>
          <w:sz w:val="24"/>
          <w:szCs w:val="32"/>
          <w:lang w:bidi="lo-LA"/>
        </w:rPr>
      </w:pPr>
    </w:p>
    <w:p w14:paraId="0293F19F" w14:textId="77777777" w:rsidR="002D3568" w:rsidRDefault="002D3568" w:rsidP="00C34A0B">
      <w:pPr>
        <w:pStyle w:val="bodytext2"/>
        <w:ind w:firstLine="0"/>
        <w:rPr>
          <w:rFonts w:eastAsia="Phetsarath OT"/>
        </w:rPr>
        <w:sectPr w:rsidR="002D3568" w:rsidSect="00956013">
          <w:type w:val="continuous"/>
          <w:pgSz w:w="11906" w:h="16838" w:code="9"/>
          <w:pgMar w:top="1440" w:right="1440" w:bottom="1440" w:left="1843" w:header="709" w:footer="709" w:gutter="0"/>
          <w:pgNumType w:start="1"/>
          <w:cols w:space="708"/>
          <w:docGrid w:linePitch="360"/>
        </w:sectPr>
      </w:pPr>
    </w:p>
    <w:p w14:paraId="3EB932BF" w14:textId="2B19AC8D" w:rsidR="00B858A0" w:rsidRPr="00B858A0" w:rsidRDefault="004401EB" w:rsidP="00B858A0">
      <w:pPr>
        <w:pStyle w:val="bodytext"/>
        <w:spacing w:line="1080" w:lineRule="atLeast"/>
        <w:jc w:val="center"/>
        <w:rPr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9" behindDoc="0" locked="0" layoutInCell="1" allowOverlap="1" wp14:anchorId="291F4307" wp14:editId="314DDF9D">
                <wp:simplePos x="0" y="0"/>
                <wp:positionH relativeFrom="column">
                  <wp:posOffset>4445</wp:posOffset>
                </wp:positionH>
                <wp:positionV relativeFrom="paragraph">
                  <wp:posOffset>0</wp:posOffset>
                </wp:positionV>
                <wp:extent cx="5481955" cy="8915400"/>
                <wp:effectExtent l="0" t="0" r="0" b="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81955" cy="891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60E3E8" w14:textId="24B48429" w:rsidR="004B57B0" w:rsidRPr="004E0D96" w:rsidRDefault="004B57B0" w:rsidP="004401EB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000000" w:themeColor="text1"/>
                                <w:sz w:val="56"/>
                                <w:szCs w:val="56"/>
                                <w:cs/>
                                <w:lang w:bidi="lo-LA"/>
                              </w:rPr>
                            </w:pPr>
                            <w:r w:rsidRPr="004E0D96">
                              <w:rPr>
                                <w:rFonts w:ascii="Saysettha OT" w:hAnsi="Saysettha OT" w:cs="Saysettha OT"/>
                                <w:b/>
                                <w:bCs/>
                                <w:color w:val="000000" w:themeColor="text1"/>
                                <w:sz w:val="56"/>
                                <w:szCs w:val="56"/>
                                <w:cs/>
                                <w:lang w:bidi="lo-LA"/>
                              </w:rPr>
                              <w:t>ເ</w:t>
                            </w:r>
                            <w:r w:rsidRPr="004E0D96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000000" w:themeColor="text1"/>
                                <w:sz w:val="56"/>
                                <w:szCs w:val="56"/>
                                <w:cs/>
                                <w:lang w:bidi="lo-LA"/>
                              </w:rPr>
                              <w:t>ອກະສານຊ້ອນທ້າຍ</w:t>
                            </w:r>
                          </w:p>
                          <w:p w14:paraId="314A085D" w14:textId="77777777" w:rsidR="004B57B0" w:rsidRDefault="004B57B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1F4307" id="Rectangle 2" o:spid="_x0000_s1027" style="position:absolute;left:0;text-align:left;margin-left:.35pt;margin-top:0;width:431.65pt;height:702pt;z-index:25165824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" filled="f" stroked="f" strokeweight="1pt">
                <v:textbox>
                  <w:txbxContent>
                    <w:p w14:paraId="7960E3E8" w14:textId="24B48429" w:rsidR="004B57B0" w:rsidRPr="004E0D96" w:rsidRDefault="004B57B0" w:rsidP="004401EB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000000" w:themeColor="text1"/>
                          <w:sz w:val="56"/>
                          <w:szCs w:val="56"/>
                          <w:cs/>
                          <w:lang w:bidi="lo-LA"/>
                        </w:rPr>
                      </w:pPr>
                      <w:r w:rsidRPr="004E0D96">
                        <w:rPr>
                          <w:rFonts w:ascii="Saysettha OT" w:hAnsi="Saysettha OT" w:cs="Saysettha OT"/>
                          <w:b/>
                          <w:bCs/>
                          <w:color w:val="000000" w:themeColor="text1"/>
                          <w:sz w:val="56"/>
                          <w:szCs w:val="56"/>
                          <w:cs/>
                          <w:lang w:bidi="lo-LA"/>
                        </w:rPr>
                        <w:t>ເ</w:t>
                      </w:r>
                      <w:r w:rsidRPr="004E0D96">
                        <w:rPr>
                          <w:rFonts w:ascii="Saysettha OT" w:hAnsi="Saysettha OT" w:cs="Saysettha OT" w:hint="cs"/>
                          <w:b/>
                          <w:bCs/>
                          <w:color w:val="000000" w:themeColor="text1"/>
                          <w:sz w:val="56"/>
                          <w:szCs w:val="56"/>
                          <w:cs/>
                          <w:lang w:bidi="lo-LA"/>
                        </w:rPr>
                        <w:t>ອກະສານຊ້ອນທ້າຍ</w:t>
                      </w:r>
                    </w:p>
                    <w:p w14:paraId="314A085D" w14:textId="77777777" w:rsidR="004B57B0" w:rsidRDefault="004B57B0"/>
                  </w:txbxContent>
                </v:textbox>
              </v:rect>
            </w:pict>
          </mc:Fallback>
        </mc:AlternateContent>
      </w:r>
      <w:r w:rsidR="003E6017">
        <w:rPr>
          <w:b/>
          <w:bCs/>
          <w:sz w:val="32"/>
          <w:szCs w:val="32"/>
        </w:rPr>
        <w:br w:type="page"/>
      </w:r>
    </w:p>
    <w:p w14:paraId="61DCA4F3" w14:textId="77777777" w:rsidR="00B858A0" w:rsidRPr="007503C7" w:rsidRDefault="00B858A0" w:rsidP="00B858A0">
      <w:pPr>
        <w:pStyle w:val="ListParagraph"/>
        <w:numPr>
          <w:ilvl w:val="0"/>
          <w:numId w:val="65"/>
        </w:numPr>
        <w:spacing w:after="160" w:line="259" w:lineRule="auto"/>
        <w:ind w:left="284" w:hanging="284"/>
        <w:rPr>
          <w:rFonts w:cs="Saysettha OT"/>
          <w:b/>
          <w:bCs/>
          <w:sz w:val="28"/>
          <w:szCs w:val="28"/>
          <w:lang w:bidi="lo-LA"/>
        </w:rPr>
      </w:pPr>
      <w:r w:rsidRPr="007503C7">
        <w:rPr>
          <w:rFonts w:cs="Saysettha OT" w:hint="cs"/>
          <w:b/>
          <w:bCs/>
          <w:sz w:val="28"/>
          <w:szCs w:val="28"/>
          <w:cs/>
          <w:lang w:bidi="lo-LA"/>
        </w:rPr>
        <w:t>ເອກະສານທີ່ໃຊ້ໃນການລົງເກັບກຳຂໍ້ມູນໃນຄະນະວິທະຍາສາດທຳມະຊາດ</w:t>
      </w:r>
    </w:p>
    <w:p w14:paraId="2DD6C112" w14:textId="77777777" w:rsidR="00722E76" w:rsidRDefault="002736CB" w:rsidP="007D61DA">
      <w:pPr>
        <w:pStyle w:val="bodytext"/>
        <w:spacing w:line="1080" w:lineRule="atLeast"/>
        <w:jc w:val="center"/>
        <w:rPr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  <w:cs/>
        </w:rPr>
        <w:drawing>
          <wp:inline distT="0" distB="0" distL="0" distR="0" wp14:anchorId="74DCDA33" wp14:editId="46F363EB">
            <wp:extent cx="5469255" cy="8046722"/>
            <wp:effectExtent l="19050" t="19050" r="17145" b="1143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694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967" cy="8058068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  <a:effectLst/>
                  </pic:spPr>
                </pic:pic>
              </a:graphicData>
            </a:graphic>
          </wp:inline>
        </w:drawing>
      </w:r>
      <w:r w:rsidR="00722E76">
        <w:rPr>
          <w:b/>
          <w:bCs/>
          <w:sz w:val="32"/>
          <w:szCs w:val="32"/>
        </w:rPr>
        <w:br w:type="page"/>
      </w:r>
    </w:p>
    <w:p w14:paraId="22B9A748" w14:textId="7A149656" w:rsidR="00722E76" w:rsidRDefault="00F02533" w:rsidP="00722E76">
      <w:pPr>
        <w:pStyle w:val="ListParagraph"/>
        <w:numPr>
          <w:ilvl w:val="0"/>
          <w:numId w:val="65"/>
        </w:numPr>
        <w:spacing w:after="160" w:line="259" w:lineRule="auto"/>
        <w:ind w:left="284" w:hanging="284"/>
        <w:rPr>
          <w:rFonts w:cs="Saysettha OT"/>
          <w:b/>
          <w:bCs/>
          <w:sz w:val="28"/>
          <w:szCs w:val="28"/>
          <w:lang w:bidi="lo-LA"/>
        </w:rPr>
      </w:pPr>
      <w:r>
        <w:rPr>
          <w:rFonts w:cs="Saysettha OT" w:hint="cs"/>
          <w:b/>
          <w:bCs/>
          <w:sz w:val="28"/>
          <w:szCs w:val="28"/>
          <w:cs/>
          <w:lang w:bidi="lo-LA"/>
        </w:rPr>
        <w:t>ໃບຕິດຕາມການຂ</w:t>
      </w:r>
      <w:r w:rsidR="005E23FA">
        <w:rPr>
          <w:rFonts w:cs="Saysettha OT" w:hint="cs"/>
          <w:b/>
          <w:bCs/>
          <w:sz w:val="28"/>
          <w:szCs w:val="28"/>
          <w:cs/>
          <w:lang w:bidi="lo-LA"/>
        </w:rPr>
        <w:t>ຽນບົດຈົບຊັ້ນ</w:t>
      </w:r>
    </w:p>
    <w:p w14:paraId="22EE3B93" w14:textId="497B456D" w:rsidR="00F02533" w:rsidRDefault="00F02533" w:rsidP="00F02533">
      <w:pPr>
        <w:pStyle w:val="ListParagraph"/>
        <w:spacing w:after="160" w:line="259" w:lineRule="auto"/>
        <w:ind w:left="0"/>
        <w:rPr>
          <w:rFonts w:cs="Saysettha OT"/>
          <w:b/>
          <w:bCs/>
          <w:sz w:val="28"/>
          <w:szCs w:val="28"/>
          <w:lang w:bidi="lo-LA"/>
        </w:rPr>
      </w:pPr>
      <w:r>
        <w:rPr>
          <w:rFonts w:cs="Saysettha OT"/>
          <w:b/>
          <w:bCs/>
          <w:noProof/>
          <w:sz w:val="28"/>
          <w:szCs w:val="28"/>
          <w:lang w:bidi="lo-LA"/>
        </w:rPr>
        <w:drawing>
          <wp:inline distT="0" distB="0" distL="0" distR="0" wp14:anchorId="3F656833" wp14:editId="49EAFD34">
            <wp:extent cx="5475605" cy="74561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anned-Documents (5).jpg"/>
                    <pic:cNvPicPr/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5605" cy="745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Saysettha OT"/>
          <w:b/>
          <w:bCs/>
          <w:sz w:val="28"/>
          <w:szCs w:val="28"/>
          <w:lang w:bidi="lo-LA"/>
        </w:rPr>
        <w:br w:type="page"/>
      </w:r>
    </w:p>
    <w:p w14:paraId="494B7189" w14:textId="77777777" w:rsidR="000D5450" w:rsidRDefault="00F02533" w:rsidP="00AB4169">
      <w:pPr>
        <w:pStyle w:val="ListParagraph"/>
        <w:spacing w:after="160" w:line="259" w:lineRule="auto"/>
        <w:ind w:left="0"/>
        <w:rPr>
          <w:rFonts w:cs="Saysettha OT"/>
          <w:b/>
          <w:bCs/>
          <w:sz w:val="28"/>
          <w:szCs w:val="28"/>
          <w:cs/>
          <w:lang w:bidi="lo-LA"/>
        </w:rPr>
        <w:sectPr w:rsidR="000D5450" w:rsidSect="00312907">
          <w:type w:val="continuous"/>
          <w:pgSz w:w="11906" w:h="16838" w:code="9"/>
          <w:pgMar w:top="1440" w:right="1440" w:bottom="1440" w:left="1843" w:header="709" w:footer="709" w:gutter="0"/>
          <w:pgNumType w:start="1"/>
          <w:cols w:space="708"/>
          <w:docGrid w:linePitch="360"/>
        </w:sectPr>
      </w:pPr>
      <w:r>
        <w:rPr>
          <w:rFonts w:cs="Saysettha OT"/>
          <w:b/>
          <w:bCs/>
          <w:noProof/>
          <w:sz w:val="28"/>
          <w:szCs w:val="28"/>
          <w:lang w:bidi="lo-LA"/>
        </w:rPr>
        <w:drawing>
          <wp:inline distT="0" distB="0" distL="0" distR="0" wp14:anchorId="3C28C9FC" wp14:editId="78BAB543">
            <wp:extent cx="5484397" cy="7983320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anned-Documents (2).jpg"/>
                    <pic:cNvPicPr/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6563" cy="800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8C422" w14:textId="01B86695" w:rsidR="005E23FA" w:rsidRDefault="005601E5" w:rsidP="00654244">
      <w:pPr>
        <w:pStyle w:val="ListParagraph"/>
        <w:numPr>
          <w:ilvl w:val="0"/>
          <w:numId w:val="65"/>
        </w:numPr>
        <w:spacing w:line="259" w:lineRule="auto"/>
        <w:ind w:left="284" w:hanging="284"/>
        <w:rPr>
          <w:rFonts w:cs="Saysettha OT"/>
          <w:b/>
          <w:bCs/>
          <w:sz w:val="28"/>
          <w:szCs w:val="28"/>
          <w:lang w:bidi="lo-LA"/>
        </w:rPr>
      </w:pPr>
      <w:r w:rsidRPr="00312907">
        <w:rPr>
          <w:rFonts w:cs="Saysettha OT" w:hint="cs"/>
          <w:b/>
          <w:bCs/>
          <w:sz w:val="28"/>
          <w:szCs w:val="28"/>
          <w:cs/>
          <w:lang w:bidi="lo-LA"/>
        </w:rPr>
        <w:t>ໄລຍະປະຕິບັດ</w:t>
      </w:r>
    </w:p>
    <w:tbl>
      <w:tblPr>
        <w:tblStyle w:val="TableGrid3"/>
        <w:tblpPr w:leftFromText="180" w:rightFromText="180" w:vertAnchor="page" w:horzAnchor="margin" w:tblpY="2521"/>
        <w:tblW w:w="13864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79"/>
        <w:gridCol w:w="1632"/>
        <w:gridCol w:w="845"/>
        <w:gridCol w:w="272"/>
        <w:gridCol w:w="273"/>
        <w:gridCol w:w="273"/>
        <w:gridCol w:w="277"/>
        <w:gridCol w:w="274"/>
        <w:gridCol w:w="274"/>
        <w:gridCol w:w="274"/>
        <w:gridCol w:w="277"/>
        <w:gridCol w:w="274"/>
        <w:gridCol w:w="274"/>
        <w:gridCol w:w="274"/>
        <w:gridCol w:w="276"/>
        <w:gridCol w:w="274"/>
        <w:gridCol w:w="274"/>
        <w:gridCol w:w="274"/>
        <w:gridCol w:w="277"/>
        <w:gridCol w:w="274"/>
        <w:gridCol w:w="274"/>
        <w:gridCol w:w="274"/>
        <w:gridCol w:w="277"/>
        <w:gridCol w:w="274"/>
        <w:gridCol w:w="274"/>
        <w:gridCol w:w="274"/>
        <w:gridCol w:w="274"/>
        <w:gridCol w:w="6"/>
        <w:gridCol w:w="272"/>
        <w:gridCol w:w="274"/>
        <w:gridCol w:w="274"/>
        <w:gridCol w:w="279"/>
        <w:gridCol w:w="7"/>
        <w:gridCol w:w="270"/>
        <w:gridCol w:w="274"/>
        <w:gridCol w:w="274"/>
        <w:gridCol w:w="274"/>
        <w:gridCol w:w="8"/>
        <w:gridCol w:w="268"/>
        <w:gridCol w:w="274"/>
        <w:gridCol w:w="274"/>
        <w:gridCol w:w="275"/>
        <w:gridCol w:w="9"/>
        <w:gridCol w:w="266"/>
        <w:gridCol w:w="274"/>
        <w:gridCol w:w="274"/>
        <w:gridCol w:w="276"/>
        <w:gridCol w:w="20"/>
      </w:tblGrid>
      <w:tr w:rsidR="00316745" w:rsidRPr="00E3463A" w14:paraId="421C66B5" w14:textId="77777777" w:rsidTr="00316745">
        <w:trPr>
          <w:trHeight w:val="113"/>
        </w:trPr>
        <w:tc>
          <w:tcPr>
            <w:tcW w:w="201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0B51EF1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ໜ້າວຽກ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F70DDD7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ເດືອນ</w:t>
            </w:r>
            <w:r w:rsidRPr="00E3463A">
              <w:rPr>
                <w:rFonts w:ascii="Saysettha OT" w:hAnsi="Saysettha OT" w:cs="Saysettha OT"/>
                <w:sz w:val="14"/>
                <w:szCs w:val="14"/>
                <w:cs/>
              </w:rPr>
              <w:t>-</w:t>
            </w: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ປີ</w:t>
            </w:r>
          </w:p>
        </w:tc>
        <w:tc>
          <w:tcPr>
            <w:tcW w:w="109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7FB563A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ຕຸລາ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8</w:t>
            </w:r>
          </w:p>
        </w:tc>
        <w:tc>
          <w:tcPr>
            <w:tcW w:w="109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027AFBC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ພະຈິກ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8</w:t>
            </w:r>
          </w:p>
        </w:tc>
        <w:tc>
          <w:tcPr>
            <w:tcW w:w="10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D8D8FC5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ທັນວາ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8</w:t>
            </w:r>
          </w:p>
        </w:tc>
        <w:tc>
          <w:tcPr>
            <w:tcW w:w="109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AD1558D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ມັງກອນ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9</w:t>
            </w:r>
          </w:p>
        </w:tc>
        <w:tc>
          <w:tcPr>
            <w:tcW w:w="109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BCBEC05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ກຸມພາ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9</w:t>
            </w:r>
          </w:p>
        </w:tc>
        <w:tc>
          <w:tcPr>
            <w:tcW w:w="11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92A67F0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ມີນາ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9</w:t>
            </w:r>
          </w:p>
        </w:tc>
        <w:tc>
          <w:tcPr>
            <w:tcW w:w="11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AE24026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ເມສາ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9</w:t>
            </w:r>
          </w:p>
        </w:tc>
        <w:tc>
          <w:tcPr>
            <w:tcW w:w="1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4C3C31A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ພຶດສະພາ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9</w:t>
            </w:r>
          </w:p>
        </w:tc>
        <w:tc>
          <w:tcPr>
            <w:tcW w:w="1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520995C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ມິຖຸນາ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9</w:t>
            </w:r>
          </w:p>
        </w:tc>
        <w:tc>
          <w:tcPr>
            <w:tcW w:w="11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EA81AE3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cs/>
                <w:lang w:bidi="ar-SA"/>
              </w:rPr>
              <w:t>ກໍລະກົດ</w:t>
            </w:r>
            <w:r w:rsidRPr="00E3463A">
              <w:rPr>
                <w:rFonts w:cs="Saysettha OT"/>
                <w:sz w:val="14"/>
                <w:szCs w:val="14"/>
                <w:cs/>
              </w:rPr>
              <w:t>-</w:t>
            </w:r>
            <w:r w:rsidRPr="00E3463A">
              <w:rPr>
                <w:rFonts w:cs="Saysettha OT"/>
                <w:sz w:val="14"/>
                <w:szCs w:val="14"/>
                <w:lang w:bidi="ar-SA"/>
              </w:rPr>
              <w:t>2019</w:t>
            </w:r>
          </w:p>
        </w:tc>
      </w:tr>
      <w:tr w:rsidR="00D32626" w:rsidRPr="00E3463A" w14:paraId="2BCFE595" w14:textId="77777777" w:rsidTr="00316745">
        <w:trPr>
          <w:gridAfter w:val="1"/>
          <w:wAfter w:w="20" w:type="dxa"/>
          <w:trHeight w:val="113"/>
        </w:trPr>
        <w:tc>
          <w:tcPr>
            <w:tcW w:w="2011" w:type="dxa"/>
            <w:gridSpan w:val="2"/>
            <w:vMerge/>
            <w:vAlign w:val="center"/>
            <w:hideMark/>
          </w:tcPr>
          <w:p w14:paraId="569D0B7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1CE9D2A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ອາທິດ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E703D88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2F56C1D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C4168FA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46533DB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9834E1F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D58D4E0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3EB7881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B7AD29D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1EEC481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FF538D2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D918D5B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3E8B752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1CDA7C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9AA0861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B106CF3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030558F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94F1A07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AA65888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A9F390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95B1F9B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7D825EC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A339372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7AC458A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6F4CA20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7FB055E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409B587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385AF5E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AA5933F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D0EB985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8EFF0CB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7F56E8B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D9E9952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86CBBED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E724478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0B99379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A5B67BD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FA7B53E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FE107D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6F6370A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EAA7178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Saysettha OT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</w:tr>
      <w:tr w:rsidR="00D32626" w:rsidRPr="00E3463A" w14:paraId="26063D9A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1A74890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997A86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ກໍານົດຫົວຂໍ້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A25884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EA29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5313E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2FBB7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36CA2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F6D7F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EC7303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A91648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CA71E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7F684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CF633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1D705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6BD17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50630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F2F8D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4194B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F3224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77941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788E4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F6C01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33EFB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805D0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7EBB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EDE56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87018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517E3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63E15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C8ACE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9D319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5855A3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E36F7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38D10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B7990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75ED0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12A5F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76DE9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44F34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35069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4BA01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4A1B4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27FDC7FC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876149C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501927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ກໍານົດບັນຫາ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85BD6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4E9FA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4F621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7314C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F1CD6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1617C2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3E3A8B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CBA30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3A591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79033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7CA3A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A027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09B31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A2869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67F02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D75767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4D983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1D4E3E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38B7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D8A03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86B6C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1F63A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3F230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2FE58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85ADB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66CD8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E791C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D0620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4E4FA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51DB8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B60D16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4DDE5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588B5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E6AEF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D25D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4854C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E8170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C73F4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D27BC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E4437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619ECD13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DEDE38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3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A3E18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ກໍານົດເວລາໃນການເຮັດບົດໂຄງກາ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2D36B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098C05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182D9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9AAF9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4FC9C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FC32C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B35D11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A256E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ED0B6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DB315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00454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6F500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5DC0B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B7BBD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AF301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D54A5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91868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E1E4B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610493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D5FC8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44B0C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3FEE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9F6EC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69E62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AFCEA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98682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E0D84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D58DC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AD0CC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CFB69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9D5EB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48008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4917A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1D4EF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6C1A4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638CB8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E469D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BDEDC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57780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A4A01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3803090D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42E449F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4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E0B3EC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ສຶກສາຄວາມເປັນໄປໄດ້ຂອງໂຄງກາ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737EC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9D289A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F6C5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1FCC0D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7EE13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93683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50116FB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F80E6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4E865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83FB5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4EF7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6B666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439CA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DED2B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47B5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16D0E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589CF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8B477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40870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87F9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87B99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E6C61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49649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A4328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33E1D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6C3C7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596E9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F44EE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B83C8A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B5E5F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4333A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20829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3F22F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2E23F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F26B5A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14FDA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52B12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61F5D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20EB1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E7646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4E78E27B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77EFE7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5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DF493F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ຈັດຕັ້ງທີມງາ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ADD2C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0D2FB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EEC0E3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EB32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EBC1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771F0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EE40E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3CFDA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DC467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88FA2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F2AF9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464D5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1263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78EA4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1C1579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4986C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C575F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4B322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CF456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A64E5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185C3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96602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F39E8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1532C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4ABE2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6EF78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19CEF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253E3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D1443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3393B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B72FE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B6333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D6E36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DF936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26C94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04BA7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71D22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98E0B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F09FB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2B4EC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69CCB1DE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E957482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6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6A361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ວິເຄາະລະບົບງານປັດຈຸບັ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D91BD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0E08E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D7790A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F54C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88AC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5079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535BEDD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BFBC8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AF563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8B3C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8B577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A6AE5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7C32F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BB763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B2B8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60D4A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C9A81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4223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4728A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F039D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E86B9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73477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892CA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B837BC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3165F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210C7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6E9293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DF355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0D347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A1F9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E6749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139F5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D5C32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AD49A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EF36E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1A0E5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A4F1F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E2E90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1234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6DD6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7F778525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CD078E6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7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4BAF4F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ຮວບຮວມຄວາມຕ້ອງກາ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53458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9EF13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8985BB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025C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974A7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10BDC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D4E440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93AEB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A32A0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8F3B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F461B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F54701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5DAD7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D4E9E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1F035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CEE23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C91CC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615B4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F8797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593BB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55128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B4BB9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8D043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E8A97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B95BF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0A25F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5F4BA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E5EDC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DEE5D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247C6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C5CC6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3F091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4CC5B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4A022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426C7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48BFB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EFB42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E04DB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12026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F307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1B9C7BE3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73BE0FE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8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F3330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ວິເຄາະຄວາມຕ້ອງກາ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CC78F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49087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0D6F00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C265B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C4703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121FA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D547D7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5E227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5DCA3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243BC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17502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6A23A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E7C9A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30578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9B791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80478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451BB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466B7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94ADF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E27D0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E3340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50037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A240C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9CDE5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0BE3E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33562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47D27A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680E5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F9CD4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45222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3C99C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E405B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BC0D9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61C74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26A07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E705D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D7F8D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7189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C12EF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33359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43DDB016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D49819D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9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7FE4F2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ກໍານົດຄວາມຕ້ອງການໃຫ້ລະບົບ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308E2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CB0E7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7F7CF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EC48C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B21CE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0C369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E981DA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B713E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6830B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68F95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31483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ACD4E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716B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39D52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B3FE3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2C0F7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595A3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E797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9D6C9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5C692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3BA84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B3B0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7B201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8A051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F31AA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53435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4AB73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64BB8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7B53D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4BDCC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61CCA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F5275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3F40EE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ED626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E4EE2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68FF9E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72AFD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6D0A94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FB621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EEB68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7047FDC0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AB921AC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0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4D899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ຂຽນໜັງສືສະເໜີໂຄງກາ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A54CD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8190C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9CC0E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A0E26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1AD27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086CC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242EB4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C4A12B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BBAD6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F701A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0681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AEE55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A0760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DD7C7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FD578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13652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B1D63B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871A5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09E0D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0411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192FA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463B1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54B86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32BD9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A09EA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F3411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15C43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151AD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B29D9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557A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3B4BF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DED01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E228D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445EE8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DCF89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39148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D4E2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F394E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A4535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1ECA6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71DAD063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4DEB1C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1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56639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ສອບບົດສະເໜີໂຄງກາ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36E12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68A4C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87548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C32CF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9FE83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9CC84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BBD8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B774E3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B004F4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ED17B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B40D5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719DF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C6369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2936A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23029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27CEE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39182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61999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4F145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CD4F9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7212F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4F5F4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B07322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1C230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790FC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5FE4F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DED7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0217E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F5C7E9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70659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F6B88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132A3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46E81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42234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5036B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5078E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3B0F0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BB987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D4034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8EF85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49B842A8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279669D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2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662909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ລົງມືຂຽນບົດຈົບຊັ້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51DEE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5E1FD6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C3CB1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53D7D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8B8DA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2C5E48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DD1D5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BB1D3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A5DCBF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B6565C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BFDF72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8FF830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D52D16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D37394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A9E085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BB251C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2F778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0ACA94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8BBE56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B5D55B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6AE6CD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C92CE8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709B0A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9CB364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3ED6D4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685F47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C00517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3434DE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0811604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DA856B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5E12B3A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0E8297A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30001C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2505C7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F958F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D7CEA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1EE5D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63F33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76992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DFAB3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08C44F18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E21387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3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13FC7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ແຕ້ມແຜນວາດວາດການໄຫຼຂໍ້ມູ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C9DDB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4C7A7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0238A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439B2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A4347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7E42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CBFC5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9C0BF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A82E5D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AB7E89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C626B8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C4EEB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07C5C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3BBD4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D875F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31D77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242D6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EF7AB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43FA0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DBAA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3510A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CDCD9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55B0D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6CFEE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7C51A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55CD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C7485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2FF0A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2FFA7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A902E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E1E11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85028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BEC05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E5DE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A3978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F90EC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color w:val="3498DB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B7CD7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532A6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8F4E4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BB840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37C0D402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E1B03B0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4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D696B1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ອອກແບບສະຖາປັດຕະຍະກໍາລະບົບ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3DA6B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31D37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8B129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54FCD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74201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0FEF7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77519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810CA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D04E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B6C9F7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12D5AA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3FBF07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44F4B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6D41D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83866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C831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21CC0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9D38A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925DA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1F3E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B96A2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29798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27644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3F52A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52E6D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6E06C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0760E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1E535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710CE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07AB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398B4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A10B2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364B7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F8C0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0B821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8AF28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8782D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B2F20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FBEFC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B2A7B1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5C5C16E7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B922278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5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415C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ອອກແບບຖານຂໍ້ມູ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7F59A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A0424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1B5E0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F23FD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877E5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06664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68FBFF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C4237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92A4E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CC8BE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20FFC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90158B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3B58C7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6DABAB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3A30F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751A7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8543E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8B251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1A253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137F1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0028D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2CA25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5DC23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EFCE0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BFE8E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56407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F382D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F091F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1C420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1E51E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38BD5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C4BC2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73D0B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81A78B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A969AF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C4BB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662DF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FD81C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6828E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F6D52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76874366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E77EAC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6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F375C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ອອກແບບຟອມລາຍງາ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F975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D11608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B09CF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83970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4526A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E8C97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86546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61537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CB670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3C41D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B7E90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742D7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00888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083085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E32B1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F93AD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A53455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98D2E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DFEB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4BB9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223BD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5E845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06EFC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2911F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A2E97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E2CDF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03AFC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7B509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CF8EE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A9991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63068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FD8C6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0144B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B4B68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CC3C4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314FB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CB730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09783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559C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55BED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24F87127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E31A59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7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A9EC9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ອອກແບບຟອມປ້ອນຂໍ້ມູ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E738A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75FF1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C70E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378073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B91F7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F926A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4D536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86464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41F45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48A25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8A09D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A7D26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3F585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0C2DC24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5283C7A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8E6C8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E5D58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3E54A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42104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77B24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FE83D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149E4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09EFF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47206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B31B8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34240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56B82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E3459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F1D67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BDBC4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EC748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3EB08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06732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7C3F4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495B6F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9989A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41EC9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1DFD1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829FC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38D2B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4F008189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A19A142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8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44C54B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ອອກແບບພາກສ່ວນຕິດຕໍ່ກັບຜູ່ໃຊ້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5BC8D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F35262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050FD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3D802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6A11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3C1FE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9FD75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155EA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DD070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6399F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17884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D2FD6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513A4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D3697E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26E638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0FED912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E768D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AE568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3B338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3436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0D6E6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512AC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E3DBF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7A058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33808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D6D5D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D6A3A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50EB8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6853D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642E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4A5A1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6FF83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692C64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CD594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E6B73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0F51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C4241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A93E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D189E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A4453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2CA22B16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17638D6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19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F6F624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ອອກແບບ</w:t>
            </w:r>
            <w:r w:rsidRPr="00E3463A">
              <w:rPr>
                <w:rFonts w:ascii="Saysettha OT" w:hAnsi="Saysettha OT" w:cs="Saysettha OT" w:hint="cs"/>
                <w:sz w:val="14"/>
                <w:szCs w:val="14"/>
                <w:cs/>
                <w:lang w:bidi="lo-LA"/>
              </w:rPr>
              <w:t>ຊອບແວຣ໌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1B07C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06350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2D68A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145BA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0C199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3E71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86A61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9F063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9BF475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20FE7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CF13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1A517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B4B64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C1661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7523F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2F2993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FEDD4C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0907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6323E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642CB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13D7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40EDE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F37AC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BAFA3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1CFCF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21A7C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2DAC5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3A8B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1063C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CF812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9AD58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FDF7B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148A8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14657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84838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B7C0D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6CF0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61072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5C5E3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196AE1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5726E9CE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45BA655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0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0905B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ສ້າງຖານຂໍ້ມູ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2BFF9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F9F93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DB4C6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0F3B4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61D24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CC022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7A386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D38D4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DFDB4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EBD74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AED0A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F886F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38442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9B887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ECF70E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2B642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6ADE6E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880621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03F15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34E57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54E23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7686A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19BE5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A7F6A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AD755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7ACE2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42FE8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2AD3B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08CB1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638F9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87644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1FA16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7FFEE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62C1E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B4A63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5843E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328F5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B144C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A8448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5AF99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24E1102B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AE461A6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1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82E0A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ລົງມືຂຽນ</w:t>
            </w:r>
            <w:r w:rsidRPr="00E3463A">
              <w:rPr>
                <w:rFonts w:ascii="Saysettha OT" w:hAnsi="Saysettha OT" w:cs="Saysettha OT" w:hint="cs"/>
                <w:sz w:val="14"/>
                <w:szCs w:val="14"/>
                <w:cs/>
                <w:lang w:bidi="lo-LA"/>
              </w:rPr>
              <w:t>ໂປຣແກຣມ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F1BEE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35D2D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E7BA3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E0682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07E67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218F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795FB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5A4E6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7E3AC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A1C61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38A2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B7C7F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7FB7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B9639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2DA69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C5BC9F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5EDE0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79456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677DF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025863D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3FC0E2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7B77A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4ED42B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D26137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8C5AF0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2D8372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0BC868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2618D7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37D374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5BE238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A65437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09D8FA4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06406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E245C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9BB54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85C0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3AB80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B397F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DA0FB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99947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366403AD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35F5EB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2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28305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lo-L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ທົດສອບໂປຣແກຣມ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D2FF4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98FF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87B82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B1191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1D896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2C6D9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75E0E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42A31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78602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0DC97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F648B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4FC18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C07B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58BD4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61698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19ACF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0C866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68DB42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450A9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B5302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044EF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5504B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A2847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BFEA7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91F9F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2E8D5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F1D11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EF7B4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5952C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C932B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AABC6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0B22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3D28E38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AD1A2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D0B31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73554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9BF33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4CE5E1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FBB14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CBE6D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7EC38F38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EDCC9B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3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CF181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ແກ້ໄຂຂໍ້ຜິດພາດຂອງໂປຣແກຣມ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DC3CF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1CA1E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7B2B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32442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6DDB6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8798B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FBC16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37B3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F9DDC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BEAD8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1423B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AC2FD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B3236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62863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C44E6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010F3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B0F76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114A5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75DF6D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D2C2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8A535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AB9C7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9DC6E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E5B2E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0C962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8E9B21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861ADE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658CAA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629BA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F9C6E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50947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5B64B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341DD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A68CA7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512D2F5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7F317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98A56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0E22B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57304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E3230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6987EB5E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5A42B8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4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BE4B8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lo-LA"/>
              </w:rPr>
            </w:pPr>
            <w:r w:rsidRPr="00E3463A">
              <w:rPr>
                <w:rFonts w:ascii="Saysettha OT" w:hAnsi="Saysettha OT" w:cs="Saysettha OT" w:hint="cs"/>
                <w:sz w:val="14"/>
                <w:szCs w:val="14"/>
                <w:cs/>
                <w:lang w:bidi="lo-LA"/>
              </w:rPr>
              <w:t>ສົ່ງບົດໃຫ້ຜູ້ຊ່ວຍນໍາພາ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65881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21A2D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718B9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0600F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60ECE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6C876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94201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9ED9E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19854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1B986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B2F24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044FA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6F86D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93C3A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C60C0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C8361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D0107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152FE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DB761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74DA9D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798F5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7E098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3F532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670A3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FEC4A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CB261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82128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0CD54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5DD1C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460E8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A8D45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E80D3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50B70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894CA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214F3BE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77B8CE9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DAB5B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79601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67C7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34E9A7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3A315C7A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5D5AD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5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723D2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 w:hint="cs"/>
                <w:sz w:val="14"/>
                <w:szCs w:val="14"/>
                <w:cs/>
                <w:lang w:bidi="lo-LA"/>
              </w:rPr>
              <w:t>ຊ້ອມປ້ອງກັນບົດ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A0B53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55EEA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B1627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1C763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EFA17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119C9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B0D7D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565FE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A941C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4E056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330A0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1489C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F7925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B513E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DC8E79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6A97C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4D7F0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0F82F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21146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17995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63739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56CD9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19CA0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688D3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FF526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09DD5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7D1FD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3BF8E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C7FE9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7FF1C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6C2FC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72755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30D128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8BAEA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B8746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5608D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569E7BF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05CA3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2B1E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31BD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575D69EA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2B584B9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6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B15C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ປ້ອງກັນບົດ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4451D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0490D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35DCA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5FBEC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25BDC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EED9C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24A63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0880E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46660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C5E0C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4D2D3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CDCCD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39013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F181E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10BD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44AD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B29BD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113A3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F2D87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667B6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99377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F2E07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9B4E9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121CFC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2C69C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E3778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6E17C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9389B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17B39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5237F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3B00B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962B9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14116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4ECA7D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F07E0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1FF45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2EC812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62256D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6AEC2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F31AF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28A8E56A" w14:textId="77777777" w:rsidTr="00316745">
        <w:trPr>
          <w:gridAfter w:val="1"/>
          <w:wAfter w:w="20" w:type="dxa"/>
          <w:trHeight w:val="57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B51218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7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84059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 w:hint="cs"/>
                <w:sz w:val="14"/>
                <w:szCs w:val="14"/>
                <w:cs/>
                <w:lang w:bidi="lo-LA"/>
              </w:rPr>
              <w:t>ແກ້ໄຂບົດ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D89BF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E478F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02AAC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5F3E2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DF790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32600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9BA52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1B4EC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AA66D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37F63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ED409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D4E6C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A66A6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4C28BC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3C3AD2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4D6B0E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4E1BF5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9378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74095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9629E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D2C66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1259C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0BE08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B1957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BED94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A17E4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676910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A6C9E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9D8A1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C8BF3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5CC02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43845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38A29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C37D4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7A9427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67A1E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B9F59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6E10E08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1881859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EDB0E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</w:p>
        </w:tc>
      </w:tr>
      <w:tr w:rsidR="00D32626" w:rsidRPr="00E3463A" w14:paraId="31E97C99" w14:textId="77777777" w:rsidTr="00316745">
        <w:trPr>
          <w:gridAfter w:val="1"/>
          <w:wAfter w:w="20" w:type="dxa"/>
          <w:trHeight w:val="202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275D644" w14:textId="77777777" w:rsidR="00316745" w:rsidRPr="00E3463A" w:rsidRDefault="00316745" w:rsidP="00316745">
            <w:pPr>
              <w:spacing w:before="100" w:beforeAutospacing="1"/>
              <w:jc w:val="center"/>
              <w:rPr>
                <w:rFonts w:cs="Times New Roman"/>
                <w:sz w:val="14"/>
                <w:szCs w:val="14"/>
                <w:lang w:bidi="ar-SA"/>
              </w:rPr>
            </w:pPr>
            <w:r w:rsidRPr="00E3463A">
              <w:rPr>
                <w:rFonts w:cs="Saysettha OT"/>
                <w:sz w:val="14"/>
                <w:szCs w:val="14"/>
                <w:lang w:bidi="ar-SA"/>
              </w:rPr>
              <w:t>28</w:t>
            </w:r>
          </w:p>
        </w:tc>
        <w:tc>
          <w:tcPr>
            <w:tcW w:w="24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A9E8D6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4"/>
                <w:szCs w:val="14"/>
                <w:lang w:bidi="ar-SA"/>
              </w:rPr>
            </w:pPr>
            <w:r w:rsidRPr="00E3463A">
              <w:rPr>
                <w:rFonts w:ascii="Saysettha OT" w:hAnsi="Saysettha OT" w:cs="Saysettha OT"/>
                <w:sz w:val="14"/>
                <w:szCs w:val="14"/>
                <w:cs/>
                <w:lang w:bidi="ar-SA"/>
              </w:rPr>
              <w:t>ສົ່ງບົດສົມບູນ</w:t>
            </w: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56369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78A7A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C3997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E42D9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B7051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4B963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CE27F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E0688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17D50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54EF7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72CA3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C3BBA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02C73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A06E4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B28A1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6812A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9FA3F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61659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8404B0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B4A6C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7028F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E1714B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C3F5A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B301D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5AAC17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88A20F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BDD9A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541BC9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BAC8DE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B8E2E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E4EA3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FA3252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6954AD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E21F1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CF1EE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3E064B3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83DB08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7677A1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D83E64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498DB"/>
          </w:tcPr>
          <w:p w14:paraId="40DE798A" w14:textId="77777777" w:rsidR="00316745" w:rsidRPr="00E3463A" w:rsidRDefault="00316745" w:rsidP="00316745">
            <w:pPr>
              <w:spacing w:before="100" w:beforeAutospacing="1"/>
              <w:rPr>
                <w:rFonts w:ascii="Saysettha OT" w:hAnsi="Saysettha OT" w:cs="Saysettha OT"/>
                <w:sz w:val="16"/>
                <w:szCs w:val="16"/>
                <w:lang w:bidi="ar-SA"/>
              </w:rPr>
            </w:pPr>
          </w:p>
        </w:tc>
      </w:tr>
    </w:tbl>
    <w:p w14:paraId="448F404F" w14:textId="65BF1FEE" w:rsidR="00316745" w:rsidRDefault="00316745" w:rsidP="00D9289A">
      <w:pPr>
        <w:pStyle w:val="ListParagraph"/>
        <w:spacing w:line="259" w:lineRule="auto"/>
        <w:ind w:left="0"/>
        <w:rPr>
          <w:rFonts w:cs="Saysettha OT"/>
          <w:b/>
          <w:bCs/>
          <w:sz w:val="28"/>
          <w:szCs w:val="28"/>
          <w:lang w:bidi="lo-LA"/>
        </w:rPr>
        <w:sectPr w:rsidR="00316745" w:rsidSect="000D5450">
          <w:pgSz w:w="16838" w:h="11906" w:orient="landscape" w:code="9"/>
          <w:pgMar w:top="1843" w:right="1440" w:bottom="1440" w:left="1440" w:header="709" w:footer="709" w:gutter="0"/>
          <w:pgNumType w:start="1"/>
          <w:cols w:space="708"/>
          <w:docGrid w:linePitch="360"/>
        </w:sectPr>
      </w:pPr>
    </w:p>
    <w:p w14:paraId="2B099106" w14:textId="77777777" w:rsidR="00BA6CCF" w:rsidRDefault="00BA6CCF" w:rsidP="000D5450">
      <w:pPr>
        <w:rPr>
          <w:rFonts w:cs="Saysettha OT"/>
          <w:b/>
          <w:bCs/>
          <w:sz w:val="28"/>
          <w:lang w:bidi="lo-LA"/>
        </w:rPr>
        <w:sectPr w:rsidR="00BA6CCF" w:rsidSect="00D9289A">
          <w:type w:val="continuous"/>
          <w:pgSz w:w="16838" w:h="11906" w:orient="landscape" w:code="9"/>
          <w:pgMar w:top="1843" w:right="1440" w:bottom="1440" w:left="1440" w:header="709" w:footer="709" w:gutter="0"/>
          <w:pgNumType w:start="1"/>
          <w:cols w:space="708"/>
          <w:docGrid w:linePitch="360"/>
        </w:sectPr>
      </w:pPr>
    </w:p>
    <w:p w14:paraId="0FE0EABC" w14:textId="4479360F" w:rsidR="007D61DA" w:rsidRDefault="00A15BDF" w:rsidP="00312907">
      <w:pPr>
        <w:pStyle w:val="bodytext"/>
        <w:spacing w:line="1080" w:lineRule="atLeast"/>
        <w:jc w:val="center"/>
        <w:rPr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4BE568A7" wp14:editId="3C3822D6">
                <wp:simplePos x="0" y="0"/>
                <wp:positionH relativeFrom="column">
                  <wp:posOffset>879</wp:posOffset>
                </wp:positionH>
                <wp:positionV relativeFrom="paragraph">
                  <wp:posOffset>0</wp:posOffset>
                </wp:positionV>
                <wp:extent cx="5509651" cy="8915400"/>
                <wp:effectExtent l="0" t="0" r="0" b="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09651" cy="891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6826311" w14:textId="7B459B69" w:rsidR="004B57B0" w:rsidRPr="004E0D96" w:rsidRDefault="004B57B0" w:rsidP="00A15BDF">
                            <w:pPr>
                              <w:jc w:val="center"/>
                              <w:rPr>
                                <w:sz w:val="56"/>
                                <w:szCs w:val="56"/>
                              </w:rPr>
                            </w:pPr>
                            <w:r w:rsidRPr="004E0D96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000000" w:themeColor="text1"/>
                                <w:sz w:val="56"/>
                                <w:szCs w:val="56"/>
                                <w:cs/>
                                <w:lang w:bidi="lo-LA"/>
                              </w:rPr>
                              <w:t>ປະຫວັດຫຍໍ້ຜູ້ຂຽ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E568A7" id="Rectangle 7" o:spid="_x0000_s1028" style="position:absolute;left:0;text-align:left;margin-left:.05pt;margin-top:0;width:433.85pt;height:702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" filled="f" stroked="f" strokeweight="1pt">
                <v:textbox>
                  <w:txbxContent>
                    <w:p w14:paraId="26826311" w14:textId="7B459B69" w:rsidR="004B57B0" w:rsidRPr="004E0D96" w:rsidRDefault="004B57B0" w:rsidP="00A15BDF">
                      <w:pPr>
                        <w:jc w:val="center"/>
                        <w:rPr>
                          <w:sz w:val="56"/>
                          <w:szCs w:val="56"/>
                        </w:rPr>
                      </w:pPr>
                      <w:r w:rsidRPr="004E0D96">
                        <w:rPr>
                          <w:rFonts w:ascii="Saysettha OT" w:hAnsi="Saysettha OT" w:cs="Saysettha OT" w:hint="cs"/>
                          <w:b/>
                          <w:bCs/>
                          <w:color w:val="000000" w:themeColor="text1"/>
                          <w:sz w:val="56"/>
                          <w:szCs w:val="56"/>
                          <w:cs/>
                          <w:lang w:bidi="lo-LA"/>
                        </w:rPr>
                        <w:t>ປະຫວັດຫຍໍ້ຜູ້ຂຽນ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bCs/>
          <w:sz w:val="32"/>
          <w:szCs w:val="32"/>
          <w:cs/>
        </w:rPr>
        <w:br w:type="page"/>
      </w:r>
      <w:r w:rsidR="00BF21B6">
        <w:rPr>
          <w:rFonts w:eastAsia="Phetsarath OT"/>
          <w:noProof/>
        </w:rPr>
        <w:drawing>
          <wp:anchor distT="0" distB="0" distL="114300" distR="114300" simplePos="0" relativeHeight="251670016" behindDoc="0" locked="0" layoutInCell="1" allowOverlap="1" wp14:anchorId="47F79D27" wp14:editId="74C214A1">
            <wp:simplePos x="0" y="0"/>
            <wp:positionH relativeFrom="column">
              <wp:posOffset>-907</wp:posOffset>
            </wp:positionH>
            <wp:positionV relativeFrom="paragraph">
              <wp:posOffset>919589</wp:posOffset>
            </wp:positionV>
            <wp:extent cx="1079500" cy="1438460"/>
            <wp:effectExtent l="19050" t="19050" r="25400" b="28575"/>
            <wp:wrapNone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64545325_404820703563924_5733505306906853376_n.jpg"/>
                    <pic:cNvPicPr/>
                  </pic:nvPicPr>
                  <pic:blipFill rotWithShape="1"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43"/>
                    <a:stretch/>
                  </pic:blipFill>
                  <pic:spPr bwMode="auto">
                    <a:xfrm>
                      <a:off x="0" y="0"/>
                      <a:ext cx="1079500" cy="143846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  <ask:seed>0</ask:seed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A7830" w:rsidRPr="007A7830">
        <w:rPr>
          <w:rFonts w:hint="cs"/>
          <w:b/>
          <w:bCs/>
          <w:sz w:val="32"/>
          <w:szCs w:val="32"/>
          <w:cs/>
        </w:rPr>
        <w:t>ປະຫວັດຫຍໍ້ຜູ້ຂຽນ</w:t>
      </w:r>
    </w:p>
    <w:p w14:paraId="2FB0C555" w14:textId="02BE6547" w:rsidR="00BF21B6" w:rsidRPr="00F225A7" w:rsidRDefault="00BF21B6" w:rsidP="0086092D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ຊື່ ແລະ ນາມສະກຸ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ທ້າວ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ພຸດທະໄຊ ສີສົມບູນ</w:t>
      </w:r>
    </w:p>
    <w:p w14:paraId="2B8F0DB8" w14:textId="0FDECFAB" w:rsidR="00BF21B6" w:rsidRPr="00F225A7" w:rsidRDefault="00BF21B6" w:rsidP="0086092D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ວັ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,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ເດືອ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,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ປີເກີດ</w:t>
      </w:r>
      <w:r>
        <w:rPr>
          <w:rFonts w:ascii="Times New Roman" w:hAnsi="Times New Roman" w:cs="Times New Roman"/>
          <w:sz w:val="20"/>
          <w:szCs w:val="24"/>
          <w:cs/>
          <w:lang w:bidi="lo-LA"/>
        </w:rPr>
        <w:t xml:space="preserve">: </w:t>
      </w:r>
      <w:r w:rsidRPr="009848AC">
        <w:rPr>
          <w:rFonts w:ascii="Times New Roman" w:hAnsi="Times New Roman" w:cs="Times New Roman" w:hint="cs"/>
          <w:sz w:val="20"/>
          <w:szCs w:val="24"/>
          <w:cs/>
          <w:lang w:bidi="lo-LA"/>
        </w:rPr>
        <w:t>20</w:t>
      </w:r>
      <w:r w:rsidR="0089777B" w:rsidRPr="00803AEB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803AEB" w:rsidRPr="00803AEB">
        <w:rPr>
          <w:rFonts w:ascii="Saysettha OT" w:hAnsi="Saysettha OT" w:cs="Saysettha OT"/>
          <w:sz w:val="20"/>
          <w:szCs w:val="24"/>
          <w:cs/>
          <w:lang w:bidi="lo-LA"/>
        </w:rPr>
        <w:t>ພຶດສະພາ</w:t>
      </w:r>
      <w:r w:rsidR="0089777B" w:rsidRPr="00803AEB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Pr="00F225A7">
        <w:rPr>
          <w:rFonts w:ascii="Times New Roman" w:hAnsi="Times New Roman" w:cs="Times New Roman"/>
          <w:sz w:val="20"/>
          <w:szCs w:val="24"/>
          <w:cs/>
          <w:lang w:bidi="lo-LA"/>
        </w:rPr>
        <w:t>199</w:t>
      </w:r>
      <w:r w:rsidRPr="009848AC">
        <w:rPr>
          <w:rFonts w:ascii="Times New Roman" w:hAnsi="Times New Roman" w:cs="Times New Roman" w:hint="cs"/>
          <w:sz w:val="20"/>
          <w:szCs w:val="24"/>
          <w:cs/>
          <w:lang w:bidi="lo-LA"/>
        </w:rPr>
        <w:t>8</w:t>
      </w:r>
    </w:p>
    <w:p w14:paraId="2A0E1C65" w14:textId="4364CA22" w:rsidR="00BF21B6" w:rsidRPr="00F225A7" w:rsidRDefault="00BF21B6" w:rsidP="0086092D">
      <w:pPr>
        <w:spacing w:before="120"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ບ້ານເກີດ</w:t>
      </w:r>
      <w:r w:rsidRPr="00EB4239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ບ້ານ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ຂົວຫຼວງ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ເມືອງ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ຈັນທະບູລີ ນະຄອນຫຼວງວຽງຈັນ</w:t>
      </w:r>
      <w:r w:rsidR="00C10DCA">
        <w:rPr>
          <w:rFonts w:ascii="Times New Roman" w:hAnsi="Times New Roman" w:cs="Times New Roman"/>
          <w:sz w:val="20"/>
          <w:szCs w:val="24"/>
          <w:lang w:bidi="lo-LA"/>
        </w:rPr>
        <w:t>.</w:t>
      </w:r>
    </w:p>
    <w:p w14:paraId="7A640C47" w14:textId="269E8ADA" w:rsidR="00BF21B6" w:rsidRPr="00F225A7" w:rsidRDefault="00BF21B6" w:rsidP="0086092D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ບ້ານຢູ່ປັດຈຸບັນ</w:t>
      </w:r>
      <w:r w:rsidRPr="00EB4239">
        <w:rPr>
          <w:rFonts w:ascii="Times New Roman" w:hAnsi="Times New Roman" w:cs="Times New Roman"/>
          <w:sz w:val="8"/>
          <w:szCs w:val="24"/>
          <w:cs/>
          <w:lang w:bidi="lo-LA"/>
        </w:rPr>
        <w:t>: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ບ້ານ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ຕານມີໄຊ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ເມືອງ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ໄຊທານີ ນະຄອນຫຼວງວຽງຈັນ</w:t>
      </w:r>
      <w:r w:rsidRPr="00EE2DED">
        <w:rPr>
          <w:rFonts w:ascii="Times New Roman" w:hAnsi="Times New Roman" w:cs="Times New Roman"/>
          <w:sz w:val="20"/>
          <w:szCs w:val="24"/>
          <w:lang w:bidi="lo-LA"/>
        </w:rPr>
        <w:t>.</w:t>
      </w:r>
    </w:p>
    <w:p w14:paraId="6B380BD5" w14:textId="587E3ADC" w:rsidR="00BF21B6" w:rsidRPr="00F225A7" w:rsidRDefault="00BF21B6" w:rsidP="00597E37">
      <w:pPr>
        <w:tabs>
          <w:tab w:val="left" w:pos="1260"/>
        </w:tabs>
        <w:spacing w:before="120" w:after="0" w:line="240" w:lineRule="auto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ການສຶກສາ</w:t>
      </w:r>
      <w:r w:rsidRPr="00803AEB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 w:rsidR="00784C41">
        <w:rPr>
          <w:rFonts w:ascii="Saysettha OT" w:hAnsi="Saysettha OT" w:cs="Saysettha OT"/>
          <w:sz w:val="20"/>
          <w:szCs w:val="24"/>
          <w:lang w:bidi="lo-LA"/>
        </w:rPr>
        <w:tab/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ປີ </w:t>
      </w:r>
      <w:r w:rsidRPr="00F225A7">
        <w:rPr>
          <w:rFonts w:ascii="Times New Roman" w:hAnsi="Times New Roman" w:cs="Times New Roman"/>
          <w:sz w:val="20"/>
          <w:szCs w:val="24"/>
          <w:cs/>
          <w:lang w:bidi="lo-LA"/>
        </w:rPr>
        <w:t>201</w:t>
      </w:r>
      <w:r w:rsidRPr="009848AC">
        <w:rPr>
          <w:rFonts w:ascii="Times New Roman" w:hAnsi="Times New Roman" w:cs="Times New Roman" w:hint="cs"/>
          <w:sz w:val="20"/>
          <w:szCs w:val="24"/>
          <w:cs/>
          <w:lang w:bidi="lo-LA"/>
        </w:rPr>
        <w:t>5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ຈົບມັດທະຍົມສຶກສາຕອນປາຍ</w:t>
      </w:r>
      <w:r w:rsidR="0010402F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ທີ່ 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>ມສ</w:t>
      </w:r>
      <w:r w:rsidR="0010402F" w:rsidRPr="0010402F">
        <w:rPr>
          <w:rFonts w:ascii="Times New Roman" w:hAnsi="Times New Roman" w:cs="Times New Roman"/>
          <w:sz w:val="20"/>
          <w:szCs w:val="24"/>
          <w:lang w:bidi="lo-LA"/>
        </w:rPr>
        <w:t>.</w:t>
      </w:r>
      <w:r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ຕານມີໄຊ</w:t>
      </w:r>
      <w:r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602AD6F3" w14:textId="19A65905" w:rsidR="00BF21B6" w:rsidRPr="00F225A7" w:rsidRDefault="00784C41" w:rsidP="00784C41">
      <w:pPr>
        <w:tabs>
          <w:tab w:val="left" w:pos="1260"/>
        </w:tabs>
        <w:spacing w:after="0" w:line="240" w:lineRule="auto"/>
        <w:rPr>
          <w:rFonts w:ascii="Saysettha OT" w:hAnsi="Saysettha OT" w:cs="Saysettha OT"/>
          <w:sz w:val="20"/>
          <w:szCs w:val="24"/>
          <w:lang w:bidi="lo-LA"/>
        </w:rPr>
      </w:pPr>
      <w:r>
        <w:rPr>
          <w:rFonts w:ascii="Saysettha OT" w:hAnsi="Saysettha OT" w:cs="Saysettha OT"/>
          <w:sz w:val="20"/>
          <w:szCs w:val="24"/>
          <w:lang w:bidi="lo-LA"/>
        </w:rPr>
        <w:tab/>
      </w:r>
      <w:r w:rsidR="00BF21B6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ປີ </w:t>
      </w:r>
      <w:r w:rsidR="00BF21B6">
        <w:rPr>
          <w:rFonts w:ascii="Times New Roman" w:hAnsi="Times New Roman" w:cs="Times New Roman"/>
          <w:sz w:val="20"/>
          <w:szCs w:val="24"/>
          <w:cs/>
          <w:lang w:bidi="lo-LA"/>
        </w:rPr>
        <w:t>20</w:t>
      </w:r>
      <w:r w:rsidR="00586A77" w:rsidRPr="00586A77">
        <w:rPr>
          <w:rFonts w:ascii="Times New Roman" w:hAnsi="Times New Roman" w:cs="Times New Roman"/>
          <w:sz w:val="24"/>
          <w:szCs w:val="24"/>
          <w:lang w:bidi="lo-LA"/>
        </w:rPr>
        <w:t>12</w:t>
      </w:r>
      <w:r w:rsidR="00BF21B6" w:rsidRPr="005770E9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BF21B6">
        <w:rPr>
          <w:rFonts w:ascii="Saysettha OT" w:hAnsi="Saysettha OT" w:cs="Saysettha OT" w:hint="cs"/>
          <w:sz w:val="20"/>
          <w:szCs w:val="24"/>
          <w:cs/>
          <w:lang w:bidi="lo-LA"/>
        </w:rPr>
        <w:t>ຈົບມັດທະຍົມສຶກສາຕອນຕົ້ນ</w:t>
      </w:r>
      <w:r w:rsidR="0010402F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="00BF21B6">
        <w:rPr>
          <w:rFonts w:ascii="Saysettha OT" w:hAnsi="Saysettha OT" w:cs="Saysettha OT" w:hint="cs"/>
          <w:sz w:val="20"/>
          <w:szCs w:val="24"/>
          <w:cs/>
          <w:lang w:bidi="lo-LA"/>
        </w:rPr>
        <w:t>ທີ່ ມສ</w:t>
      </w:r>
      <w:r w:rsidR="0010402F" w:rsidRPr="0010402F">
        <w:rPr>
          <w:rFonts w:ascii="Times New Roman" w:hAnsi="Times New Roman" w:cs="Times New Roman"/>
          <w:sz w:val="20"/>
          <w:szCs w:val="24"/>
          <w:lang w:bidi="lo-LA"/>
        </w:rPr>
        <w:t>.</w:t>
      </w:r>
      <w:r w:rsidR="00BF21B6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ຕານມີໄຊ</w:t>
      </w:r>
      <w:r w:rsidR="00BF21B6"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668509C2" w14:textId="69C1A363" w:rsidR="00BF21B6" w:rsidRDefault="00784C41" w:rsidP="0086092D">
      <w:pPr>
        <w:tabs>
          <w:tab w:val="left" w:pos="1260"/>
        </w:tabs>
        <w:spacing w:after="120" w:line="240" w:lineRule="auto"/>
        <w:rPr>
          <w:rFonts w:ascii="Saysettha OT" w:hAnsi="Saysettha OT" w:cs="Saysettha OT"/>
          <w:sz w:val="20"/>
          <w:szCs w:val="24"/>
          <w:lang w:bidi="lo-LA"/>
        </w:rPr>
      </w:pPr>
      <w:r>
        <w:rPr>
          <w:rFonts w:ascii="Saysettha OT" w:hAnsi="Saysettha OT" w:cs="Saysettha OT"/>
          <w:sz w:val="20"/>
          <w:szCs w:val="24"/>
          <w:lang w:bidi="lo-LA"/>
        </w:rPr>
        <w:tab/>
      </w:r>
      <w:r w:rsidR="00BF21B6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ປີ </w:t>
      </w:r>
      <w:r w:rsidR="00BF21B6">
        <w:rPr>
          <w:rFonts w:ascii="Times New Roman" w:hAnsi="Times New Roman" w:cs="Times New Roman"/>
          <w:sz w:val="20"/>
          <w:szCs w:val="24"/>
          <w:cs/>
          <w:lang w:bidi="lo-LA"/>
        </w:rPr>
        <w:t>200</w:t>
      </w:r>
      <w:r w:rsidR="00A92ADB" w:rsidRPr="00A92ADB">
        <w:rPr>
          <w:rFonts w:ascii="Times New Roman" w:hAnsi="Times New Roman" w:cs="Times New Roman"/>
          <w:sz w:val="24"/>
          <w:szCs w:val="24"/>
          <w:lang w:bidi="lo-LA"/>
        </w:rPr>
        <w:t>8</w:t>
      </w:r>
      <w:r w:rsidR="00A92ADB" w:rsidRPr="00A92ADB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BF21B6" w:rsidRPr="009848AC">
        <w:rPr>
          <w:rFonts w:ascii="Saysettha OT" w:hAnsi="Saysettha OT" w:cs="Saysettha OT" w:hint="cs"/>
          <w:sz w:val="20"/>
          <w:szCs w:val="24"/>
          <w:cs/>
          <w:lang w:bidi="lo-LA"/>
        </w:rPr>
        <w:t>ຈົ</w:t>
      </w:r>
      <w:r w:rsidR="00BF21B6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ບປະຖົມສົມບູນທີ່ ໂຮງຮຽນ</w:t>
      </w:r>
      <w:r w:rsidR="0010402F">
        <w:rPr>
          <w:rFonts w:ascii="Saysettha OT" w:hAnsi="Saysettha OT" w:cs="Saysettha OT" w:hint="cs"/>
          <w:sz w:val="20"/>
          <w:szCs w:val="24"/>
          <w:cs/>
          <w:lang w:bidi="lo-LA"/>
        </w:rPr>
        <w:t>ປະຖົມ</w:t>
      </w:r>
      <w:r w:rsidR="00BF21B6">
        <w:rPr>
          <w:rFonts w:ascii="Saysettha OT" w:hAnsi="Saysettha OT" w:cs="Saysettha OT" w:hint="cs"/>
          <w:sz w:val="20"/>
          <w:szCs w:val="24"/>
          <w:cs/>
          <w:lang w:bidi="lo-LA"/>
        </w:rPr>
        <w:t>ຕານມີໄຊ</w:t>
      </w:r>
      <w:r w:rsidR="00BF21B6"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18D43D62" w14:textId="095518D3" w:rsidR="00BF21B6" w:rsidRPr="009848AC" w:rsidRDefault="00BF21B6" w:rsidP="0086092D">
      <w:pPr>
        <w:spacing w:after="120" w:line="240" w:lineRule="auto"/>
        <w:rPr>
          <w:rFonts w:ascii="Times New Roman" w:hAnsi="Times New Roman" w:cs="Arial Unicode MS"/>
          <w:sz w:val="20"/>
          <w:szCs w:val="24"/>
        </w:rPr>
      </w:pPr>
      <w:r>
        <w:rPr>
          <w:rFonts w:ascii="Saysettha OT" w:hAnsi="Saysettha OT" w:cs="Saysettha OT" w:hint="cs"/>
          <w:sz w:val="20"/>
          <w:szCs w:val="24"/>
          <w:cs/>
          <w:lang w:bidi="lo-LA"/>
        </w:rPr>
        <w:t>ເບີໂທ</w:t>
      </w:r>
      <w:r w:rsidRPr="00F225A7">
        <w:rPr>
          <w:rFonts w:ascii="Times New Roman" w:hAnsi="Times New Roman" w:cs="Times New Roman"/>
          <w:sz w:val="20"/>
          <w:szCs w:val="24"/>
          <w:cs/>
          <w:lang w:bidi="lo-LA"/>
        </w:rPr>
        <w:t xml:space="preserve">: (+85620) </w:t>
      </w:r>
      <w:r w:rsidRPr="009848AC">
        <w:rPr>
          <w:rFonts w:ascii="Times New Roman" w:hAnsi="Times New Roman" w:cs="Times New Roman" w:hint="cs"/>
          <w:sz w:val="20"/>
          <w:szCs w:val="24"/>
          <w:cs/>
          <w:lang w:bidi="lo-LA"/>
        </w:rPr>
        <w:t>77707015</w:t>
      </w:r>
    </w:p>
    <w:p w14:paraId="41EF8A4F" w14:textId="77777777" w:rsidR="00094089" w:rsidRDefault="00BF21B6" w:rsidP="00784C41">
      <w:pPr>
        <w:spacing w:after="0" w:line="240" w:lineRule="auto"/>
        <w:rPr>
          <w:rFonts w:ascii="Times New Roman" w:hAnsi="Times New Roman" w:cs="Times New Roman"/>
          <w:sz w:val="24"/>
          <w:szCs w:val="32"/>
        </w:rPr>
        <w:sectPr w:rsidR="00094089" w:rsidSect="00E3463A">
          <w:pgSz w:w="11906" w:h="16838" w:code="9"/>
          <w:pgMar w:top="1440" w:right="1440" w:bottom="1440" w:left="1843" w:header="709" w:footer="709" w:gutter="0"/>
          <w:pgNumType w:start="1"/>
          <w:cols w:space="708"/>
          <w:docGrid w:linePitch="360"/>
        </w:sectPr>
      </w:pPr>
      <w:r w:rsidRPr="00A54AFA">
        <w:rPr>
          <w:rFonts w:ascii="Times New Roman" w:hAnsi="Times New Roman" w:cs="Times New Roman"/>
          <w:sz w:val="24"/>
          <w:szCs w:val="32"/>
        </w:rPr>
        <w:t xml:space="preserve">Email: </w:t>
      </w:r>
      <w:r w:rsidRPr="00141256">
        <w:rPr>
          <w:rFonts w:ascii="Times New Roman" w:hAnsi="Times New Roman" w:cs="Times New Roman"/>
          <w:sz w:val="24"/>
          <w:szCs w:val="32"/>
        </w:rPr>
        <w:t>xigh1952@gmail.com</w:t>
      </w:r>
    </w:p>
    <w:p w14:paraId="1D99D5EA" w14:textId="77777777" w:rsidR="00094089" w:rsidRDefault="00094089" w:rsidP="00094089">
      <w:pPr>
        <w:pStyle w:val="bodytext"/>
        <w:spacing w:before="1080" w:after="100" w:afterAutospacing="1"/>
        <w:jc w:val="center"/>
        <w:rPr>
          <w:b/>
          <w:bCs/>
          <w:sz w:val="32"/>
          <w:szCs w:val="32"/>
        </w:rPr>
      </w:pPr>
      <w:r>
        <w:rPr>
          <w:rFonts w:eastAsia="Phetsarath OT"/>
          <w:noProof/>
        </w:rPr>
        <w:drawing>
          <wp:anchor distT="0" distB="0" distL="114300" distR="114300" simplePos="0" relativeHeight="251672064" behindDoc="0" locked="0" layoutInCell="1" allowOverlap="1" wp14:anchorId="47146AB9" wp14:editId="39744A65">
            <wp:simplePos x="0" y="0"/>
            <wp:positionH relativeFrom="column">
              <wp:posOffset>1606</wp:posOffset>
            </wp:positionH>
            <wp:positionV relativeFrom="paragraph">
              <wp:posOffset>868045</wp:posOffset>
            </wp:positionV>
            <wp:extent cx="1069975" cy="1439126"/>
            <wp:effectExtent l="19050" t="19050" r="15875" b="27940"/>
            <wp:wrapNone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64545325_404820703563924_5733505306906853376_n.jpg"/>
                    <pic:cNvPicPr/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975" cy="14391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  <ask:seed>0</ask:seed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7830">
        <w:rPr>
          <w:rFonts w:hint="cs"/>
          <w:b/>
          <w:bCs/>
          <w:sz w:val="32"/>
          <w:szCs w:val="32"/>
          <w:cs/>
        </w:rPr>
        <w:t>ປະຫວັດຫຍໍ້ຜູ້ຂຽນ</w:t>
      </w:r>
    </w:p>
    <w:p w14:paraId="31B023FC" w14:textId="49947503" w:rsidR="00094089" w:rsidRPr="00F225A7" w:rsidRDefault="00094089" w:rsidP="005F47CE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ຊື່ ແລະ ນາມສະກຸ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="00F71784" w:rsidRPr="00F71784">
        <w:rPr>
          <w:rFonts w:ascii="Saysettha OT" w:hAnsi="Saysettha OT" w:cs="Saysettha OT" w:hint="cs"/>
          <w:sz w:val="20"/>
          <w:szCs w:val="24"/>
          <w:cs/>
          <w:lang w:bidi="lo-LA"/>
        </w:rPr>
        <w:t>ນາງ</w:t>
      </w:r>
      <w:r w:rsidR="00F71784" w:rsidRPr="00F71784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F71784" w:rsidRPr="00F71784">
        <w:rPr>
          <w:rFonts w:ascii="Saysettha OT" w:hAnsi="Saysettha OT" w:cs="Saysettha OT" w:hint="cs"/>
          <w:sz w:val="20"/>
          <w:szCs w:val="24"/>
          <w:cs/>
          <w:lang w:bidi="lo-LA"/>
        </w:rPr>
        <w:t>ລຸ້ງນະພາ</w:t>
      </w:r>
      <w:r w:rsidR="00F71784" w:rsidRPr="00F71784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F71784" w:rsidRPr="00F71784">
        <w:rPr>
          <w:rFonts w:ascii="Saysettha OT" w:hAnsi="Saysettha OT" w:cs="Saysettha OT" w:hint="cs"/>
          <w:sz w:val="20"/>
          <w:szCs w:val="24"/>
          <w:cs/>
          <w:lang w:bidi="lo-LA"/>
        </w:rPr>
        <w:t>ທານາລາດ</w:t>
      </w:r>
    </w:p>
    <w:p w14:paraId="4D615A4E" w14:textId="03C5CA19" w:rsidR="00094089" w:rsidRPr="00F225A7" w:rsidRDefault="00094089" w:rsidP="005F47CE">
      <w:pPr>
        <w:spacing w:after="12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ວັ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,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ເດືອ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,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ປີເກີດ</w:t>
      </w:r>
      <w:r>
        <w:rPr>
          <w:rFonts w:ascii="Times New Roman" w:hAnsi="Times New Roman" w:cs="Times New Roman"/>
          <w:sz w:val="20"/>
          <w:szCs w:val="24"/>
          <w:cs/>
          <w:lang w:bidi="lo-LA"/>
        </w:rPr>
        <w:t xml:space="preserve">: </w:t>
      </w:r>
      <w:r w:rsidR="00330C96" w:rsidRPr="00330C96">
        <w:rPr>
          <w:rFonts w:ascii="Times New Roman" w:hAnsi="Times New Roman" w:cs="Times New Roman"/>
          <w:sz w:val="20"/>
          <w:szCs w:val="24"/>
          <w:cs/>
          <w:lang w:bidi="lo-LA"/>
        </w:rPr>
        <w:t>21</w:t>
      </w:r>
      <w:r w:rsidR="00330C96" w:rsidRPr="00330C96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330C96" w:rsidRPr="00330C96">
        <w:rPr>
          <w:rFonts w:ascii="Saysettha OT" w:hAnsi="Saysettha OT" w:cs="Saysettha OT"/>
          <w:sz w:val="20"/>
          <w:szCs w:val="24"/>
          <w:cs/>
          <w:lang w:bidi="lo-LA"/>
        </w:rPr>
        <w:t>ກໍລະກົດ</w:t>
      </w:r>
      <w:r w:rsidR="00330C96" w:rsidRPr="00330C96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330C96" w:rsidRPr="002F16E2">
        <w:rPr>
          <w:rFonts w:ascii="Times New Roman" w:hAnsi="Times New Roman" w:cs="Times New Roman"/>
          <w:sz w:val="20"/>
          <w:szCs w:val="24"/>
          <w:cs/>
          <w:lang w:bidi="lo-LA"/>
        </w:rPr>
        <w:t>1997</w:t>
      </w:r>
    </w:p>
    <w:p w14:paraId="2AD2416C" w14:textId="5C337FAE" w:rsidR="00094089" w:rsidRPr="00F225A7" w:rsidRDefault="00094089" w:rsidP="005F47CE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ບ້ານເກີດ</w:t>
      </w:r>
      <w:r w:rsidRPr="00EB4239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="002F16E2" w:rsidRPr="002F16E2">
        <w:rPr>
          <w:rFonts w:ascii="Saysettha OT" w:hAnsi="Saysettha OT" w:cs="Saysettha OT" w:hint="cs"/>
          <w:sz w:val="20"/>
          <w:szCs w:val="24"/>
          <w:cs/>
          <w:lang w:bidi="lo-LA"/>
        </w:rPr>
        <w:t>ບ້ານ</w:t>
      </w:r>
      <w:r w:rsidR="002F16E2" w:rsidRPr="002F16E2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2F16E2" w:rsidRPr="002F16E2">
        <w:rPr>
          <w:rFonts w:ascii="Saysettha OT" w:hAnsi="Saysettha OT" w:cs="Saysettha OT" w:hint="cs"/>
          <w:sz w:val="20"/>
          <w:szCs w:val="24"/>
          <w:cs/>
          <w:lang w:bidi="lo-LA"/>
        </w:rPr>
        <w:t>ຫນອງບົວທອງ</w:t>
      </w:r>
      <w:r w:rsidR="002F16E2" w:rsidRPr="002F16E2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2F16E2" w:rsidRPr="002F16E2">
        <w:rPr>
          <w:rFonts w:ascii="Saysettha OT" w:hAnsi="Saysettha OT" w:cs="Saysettha OT" w:hint="cs"/>
          <w:sz w:val="20"/>
          <w:szCs w:val="24"/>
          <w:cs/>
          <w:lang w:bidi="lo-LA"/>
        </w:rPr>
        <w:t>ເມືອງ</w:t>
      </w:r>
      <w:r w:rsidR="002F16E2" w:rsidRPr="002F16E2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2F16E2" w:rsidRPr="002F16E2">
        <w:rPr>
          <w:rFonts w:ascii="Saysettha OT" w:hAnsi="Saysettha OT" w:cs="Saysettha OT" w:hint="cs"/>
          <w:sz w:val="20"/>
          <w:szCs w:val="24"/>
          <w:cs/>
          <w:lang w:bidi="lo-LA"/>
        </w:rPr>
        <w:t>ສີໂຄດຕະບອງ</w:t>
      </w:r>
      <w:r w:rsidR="002F16E2" w:rsidRPr="002F16E2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2F16E2" w:rsidRPr="002F16E2">
        <w:rPr>
          <w:rFonts w:ascii="Saysettha OT" w:hAnsi="Saysettha OT" w:cs="Saysettha OT" w:hint="cs"/>
          <w:sz w:val="20"/>
          <w:szCs w:val="24"/>
          <w:cs/>
          <w:lang w:bidi="lo-LA"/>
        </w:rPr>
        <w:t>ນະຄອນຫຼວງວຽງຈັນ</w:t>
      </w:r>
      <w:r>
        <w:rPr>
          <w:rFonts w:ascii="Saysettha OT" w:hAnsi="Saysettha OT" w:cs="Saysettha OT"/>
          <w:sz w:val="20"/>
          <w:szCs w:val="24"/>
          <w:lang w:bidi="lo-LA"/>
        </w:rPr>
        <w:t>.</w:t>
      </w:r>
    </w:p>
    <w:p w14:paraId="5F2492F7" w14:textId="11161095" w:rsidR="00094089" w:rsidRPr="00F225A7" w:rsidRDefault="00C10DCA" w:rsidP="005F47CE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C10DCA">
        <w:rPr>
          <w:rFonts w:ascii="Saysettha OT" w:hAnsi="Saysettha OT" w:cs="Saysettha OT" w:hint="cs"/>
          <w:sz w:val="20"/>
          <w:szCs w:val="24"/>
          <w:cs/>
          <w:lang w:bidi="lo-LA"/>
        </w:rPr>
        <w:t>ບ້ານ</w:t>
      </w:r>
      <w:r w:rsidRPr="00C10DCA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Pr="00C10DCA">
        <w:rPr>
          <w:rFonts w:ascii="Saysettha OT" w:hAnsi="Saysettha OT" w:cs="Saysettha OT" w:hint="cs"/>
          <w:sz w:val="20"/>
          <w:szCs w:val="24"/>
          <w:cs/>
          <w:lang w:bidi="lo-LA"/>
        </w:rPr>
        <w:t>ຫ້ວຍຫົງ</w:t>
      </w:r>
      <w:r w:rsidRPr="00C10DCA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Pr="00C10DCA">
        <w:rPr>
          <w:rFonts w:ascii="Saysettha OT" w:hAnsi="Saysettha OT" w:cs="Saysettha OT" w:hint="cs"/>
          <w:sz w:val="20"/>
          <w:szCs w:val="24"/>
          <w:cs/>
          <w:lang w:bidi="lo-LA"/>
        </w:rPr>
        <w:t>ເມືອງ</w:t>
      </w:r>
      <w:r w:rsidRPr="00C10DCA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Pr="00C10DCA">
        <w:rPr>
          <w:rFonts w:ascii="Saysettha OT" w:hAnsi="Saysettha OT" w:cs="Saysettha OT" w:hint="cs"/>
          <w:sz w:val="20"/>
          <w:szCs w:val="24"/>
          <w:cs/>
          <w:lang w:bidi="lo-LA"/>
        </w:rPr>
        <w:t>ຈັນທະບູລີ</w:t>
      </w:r>
      <w:r w:rsidRPr="00C10DCA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Pr="00C10DCA">
        <w:rPr>
          <w:rFonts w:ascii="Saysettha OT" w:hAnsi="Saysettha OT" w:cs="Saysettha OT" w:hint="cs"/>
          <w:sz w:val="20"/>
          <w:szCs w:val="24"/>
          <w:cs/>
          <w:lang w:bidi="lo-LA"/>
        </w:rPr>
        <w:t>ນະຄອນຫຼວງວຽງຈັນ</w:t>
      </w:r>
      <w:r w:rsidR="00094089">
        <w:rPr>
          <w:rFonts w:ascii="Saysettha OT" w:hAnsi="Saysettha OT" w:cs="Saysettha OT"/>
          <w:sz w:val="20"/>
          <w:szCs w:val="24"/>
          <w:lang w:bidi="lo-LA"/>
        </w:rPr>
        <w:t>.</w:t>
      </w:r>
    </w:p>
    <w:p w14:paraId="1926F98E" w14:textId="0BDDB623" w:rsidR="00094089" w:rsidRPr="00F225A7" w:rsidRDefault="00094089" w:rsidP="00224033">
      <w:pPr>
        <w:tabs>
          <w:tab w:val="left" w:pos="1260"/>
        </w:tabs>
        <w:spacing w:before="120" w:after="0" w:line="240" w:lineRule="auto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ການສຶກສາ</w:t>
      </w:r>
      <w:r w:rsidRPr="00803AEB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>
        <w:rPr>
          <w:rFonts w:ascii="Saysettha OT" w:hAnsi="Saysettha OT" w:cs="Saysettha OT"/>
          <w:sz w:val="20"/>
          <w:szCs w:val="24"/>
          <w:lang w:bidi="lo-LA"/>
        </w:rPr>
        <w:tab/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ປີ</w:t>
      </w:r>
      <w:r w:rsidR="00670E60" w:rsidRPr="00670E60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670E60" w:rsidRPr="00670E60">
        <w:rPr>
          <w:rFonts w:ascii="Times New Roman" w:hAnsi="Times New Roman" w:cs="Times New Roman"/>
          <w:sz w:val="20"/>
          <w:szCs w:val="24"/>
          <w:cs/>
          <w:lang w:bidi="lo-LA"/>
        </w:rPr>
        <w:t>2015</w:t>
      </w:r>
      <w:r w:rsidR="00670E60" w:rsidRPr="00670E60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ຈົບມັດທະຍົມສຶກສາຕອນປາຍ</w:t>
      </w:r>
      <w:r w:rsidR="00670E60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ທີ່</w:t>
      </w:r>
      <w:r w:rsidR="00670E60" w:rsidRPr="00670E60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ມສ</w:t>
      </w:r>
      <w:r w:rsidR="0010402F" w:rsidRPr="0010402F">
        <w:rPr>
          <w:rFonts w:ascii="Times New Roman" w:hAnsi="Times New Roman" w:cs="Times New Roman"/>
          <w:sz w:val="20"/>
          <w:szCs w:val="24"/>
          <w:lang w:bidi="lo-LA"/>
        </w:rPr>
        <w:t>.</w:t>
      </w:r>
      <w:r w:rsidR="00670E60" w:rsidRPr="00670E60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ວຽງຈັນ</w:t>
      </w:r>
      <w:r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07407EAD" w14:textId="144605F3" w:rsidR="00094089" w:rsidRPr="00F225A7" w:rsidRDefault="00224033" w:rsidP="00224033">
      <w:pPr>
        <w:tabs>
          <w:tab w:val="left" w:pos="1260"/>
        </w:tabs>
        <w:spacing w:after="0" w:line="240" w:lineRule="auto"/>
        <w:rPr>
          <w:rFonts w:ascii="Saysettha OT" w:hAnsi="Saysettha OT" w:cs="Saysettha OT"/>
          <w:sz w:val="20"/>
          <w:szCs w:val="24"/>
          <w:lang w:bidi="lo-LA"/>
        </w:rPr>
      </w:pPr>
      <w:r>
        <w:rPr>
          <w:rFonts w:ascii="Saysettha OT" w:hAnsi="Saysettha OT" w:cs="Saysettha OT"/>
          <w:sz w:val="20"/>
          <w:szCs w:val="24"/>
          <w:lang w:bidi="lo-LA"/>
        </w:rPr>
        <w:tab/>
      </w:r>
      <w:r w:rsidR="00094089" w:rsidRPr="00586A77">
        <w:rPr>
          <w:rFonts w:ascii="Saysettha OT" w:hAnsi="Saysettha OT" w:cs="Saysettha OT" w:hint="cs"/>
          <w:sz w:val="24"/>
          <w:szCs w:val="24"/>
          <w:cs/>
          <w:lang w:bidi="lo-LA"/>
        </w:rPr>
        <w:t xml:space="preserve">ປີ </w:t>
      </w:r>
      <w:r w:rsidR="00094089" w:rsidRPr="00586A77">
        <w:rPr>
          <w:rFonts w:ascii="Times New Roman" w:hAnsi="Times New Roman" w:cs="Times New Roman"/>
          <w:sz w:val="24"/>
          <w:szCs w:val="24"/>
          <w:cs/>
          <w:lang w:bidi="lo-LA"/>
        </w:rPr>
        <w:t>20</w:t>
      </w:r>
      <w:r w:rsidR="00586A77" w:rsidRPr="00586A77">
        <w:rPr>
          <w:rFonts w:ascii="Times New Roman" w:hAnsi="Times New Roman" w:cs="Times New Roman"/>
          <w:sz w:val="24"/>
          <w:szCs w:val="24"/>
          <w:lang w:bidi="lo-LA"/>
        </w:rPr>
        <w:t>12</w:t>
      </w:r>
      <w:r w:rsidR="00094089" w:rsidRPr="00586A77">
        <w:rPr>
          <w:rFonts w:ascii="Saysettha OT" w:hAnsi="Saysettha OT" w:cs="Saysettha OT"/>
          <w:sz w:val="24"/>
          <w:szCs w:val="24"/>
          <w:cs/>
          <w:lang w:bidi="lo-LA"/>
        </w:rPr>
        <w:t xml:space="preserve"> </w:t>
      </w:r>
      <w:r w:rsidR="00670E60" w:rsidRPr="00586A77">
        <w:rPr>
          <w:rFonts w:ascii="Saysettha OT" w:hAnsi="Saysettha OT" w:cs="Saysettha OT" w:hint="cs"/>
          <w:sz w:val="24"/>
          <w:szCs w:val="24"/>
          <w:cs/>
          <w:lang w:bidi="lo-LA"/>
        </w:rPr>
        <w:t>ຈົບມັດ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ທະຍົມສຶກສາຕອນຕົ້ນ</w:t>
      </w:r>
      <w:r w:rsidR="00670E60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ທີ່</w:t>
      </w:r>
      <w:r w:rsidR="00670E60" w:rsidRPr="00670E60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ມສ</w:t>
      </w:r>
      <w:r w:rsidR="0010402F" w:rsidRPr="0010402F">
        <w:rPr>
          <w:rFonts w:ascii="Times New Roman" w:hAnsi="Times New Roman" w:cs="Times New Roman"/>
          <w:sz w:val="20"/>
          <w:szCs w:val="24"/>
          <w:lang w:bidi="lo-LA"/>
        </w:rPr>
        <w:t>.</w:t>
      </w:r>
      <w:r w:rsidR="00670E60" w:rsidRPr="00670E60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ວຽງຈັນ</w:t>
      </w:r>
      <w:r w:rsidR="00094089"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50486E44" w14:textId="63096EC2" w:rsidR="00094089" w:rsidRDefault="00224033" w:rsidP="00224033">
      <w:pPr>
        <w:tabs>
          <w:tab w:val="left" w:pos="1260"/>
        </w:tabs>
        <w:spacing w:after="0" w:line="240" w:lineRule="auto"/>
        <w:rPr>
          <w:rFonts w:ascii="Saysettha OT" w:hAnsi="Saysettha OT" w:cs="Saysettha OT"/>
          <w:sz w:val="20"/>
          <w:szCs w:val="24"/>
          <w:lang w:bidi="lo-LA"/>
        </w:rPr>
      </w:pPr>
      <w:r>
        <w:rPr>
          <w:rFonts w:ascii="Saysettha OT" w:hAnsi="Saysettha OT" w:cs="Saysettha OT"/>
          <w:sz w:val="20"/>
          <w:szCs w:val="24"/>
          <w:lang w:bidi="lo-LA"/>
        </w:rPr>
        <w:tab/>
      </w:r>
      <w:r w:rsidR="00094089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ປີ </w:t>
      </w:r>
      <w:r w:rsidR="00094089">
        <w:rPr>
          <w:rFonts w:ascii="Times New Roman" w:hAnsi="Times New Roman" w:cs="Times New Roman"/>
          <w:sz w:val="20"/>
          <w:szCs w:val="24"/>
          <w:cs/>
          <w:lang w:bidi="lo-LA"/>
        </w:rPr>
        <w:t>200</w:t>
      </w:r>
      <w:r w:rsidR="00A92ADB" w:rsidRPr="00A92ADB">
        <w:rPr>
          <w:rFonts w:ascii="Times New Roman" w:hAnsi="Times New Roman" w:cs="Times New Roman"/>
          <w:sz w:val="24"/>
          <w:szCs w:val="24"/>
          <w:lang w:bidi="lo-LA"/>
        </w:rPr>
        <w:t>8</w:t>
      </w:r>
      <w:r w:rsidR="00094089" w:rsidRPr="00A92ADB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ຈົບປະຖົມສົມບູນ</w:t>
      </w:r>
      <w:r w:rsidR="00670E60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ທີ່</w:t>
      </w:r>
      <w:r w:rsidR="00670E60" w:rsidRPr="00670E60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ໂຮງຮຽນ</w:t>
      </w:r>
      <w:r w:rsidR="00505028">
        <w:rPr>
          <w:rFonts w:ascii="Saysettha OT" w:hAnsi="Saysettha OT" w:cs="Saysettha OT" w:hint="cs"/>
          <w:sz w:val="20"/>
          <w:szCs w:val="24"/>
          <w:cs/>
          <w:lang w:bidi="lo-LA"/>
        </w:rPr>
        <w:t>ປະຖົມ</w:t>
      </w:r>
      <w:r w:rsidR="00670E60" w:rsidRPr="00670E60">
        <w:rPr>
          <w:rFonts w:ascii="Saysettha OT" w:hAnsi="Saysettha OT" w:cs="Saysettha OT" w:hint="cs"/>
          <w:sz w:val="20"/>
          <w:szCs w:val="24"/>
          <w:cs/>
          <w:lang w:bidi="lo-LA"/>
        </w:rPr>
        <w:t>ນາໄຮ່ດຽວ</w:t>
      </w:r>
      <w:r w:rsidR="00094089"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05BB021F" w14:textId="42D5679D" w:rsidR="00094089" w:rsidRPr="009848AC" w:rsidRDefault="00094089" w:rsidP="003579E0">
      <w:pPr>
        <w:spacing w:before="120" w:after="0" w:line="240" w:lineRule="auto"/>
        <w:rPr>
          <w:rFonts w:ascii="Times New Roman" w:hAnsi="Times New Roman" w:cs="Arial Unicode MS"/>
          <w:sz w:val="20"/>
          <w:szCs w:val="24"/>
        </w:rPr>
      </w:pPr>
      <w:r>
        <w:rPr>
          <w:rFonts w:ascii="Saysettha OT" w:hAnsi="Saysettha OT" w:cs="Saysettha OT" w:hint="cs"/>
          <w:sz w:val="20"/>
          <w:szCs w:val="24"/>
          <w:cs/>
          <w:lang w:bidi="lo-LA"/>
        </w:rPr>
        <w:t>ເບີໂທ</w:t>
      </w:r>
      <w:r w:rsidRPr="00F225A7">
        <w:rPr>
          <w:rFonts w:ascii="Times New Roman" w:hAnsi="Times New Roman" w:cs="Times New Roman"/>
          <w:sz w:val="20"/>
          <w:szCs w:val="24"/>
          <w:cs/>
          <w:lang w:bidi="lo-LA"/>
        </w:rPr>
        <w:t xml:space="preserve">: </w:t>
      </w:r>
      <w:r w:rsidR="007B5F29" w:rsidRPr="00F225A7">
        <w:rPr>
          <w:rFonts w:ascii="Times New Roman" w:hAnsi="Times New Roman" w:cs="Times New Roman"/>
          <w:sz w:val="20"/>
          <w:szCs w:val="24"/>
          <w:cs/>
          <w:lang w:bidi="lo-LA"/>
        </w:rPr>
        <w:t xml:space="preserve">(+85620) </w:t>
      </w:r>
      <w:r w:rsidR="007B5F29" w:rsidRPr="00141256">
        <w:rPr>
          <w:rFonts w:ascii="Times New Roman" w:hAnsi="Times New Roman" w:cs="Times New Roman" w:hint="cs"/>
          <w:sz w:val="20"/>
          <w:szCs w:val="24"/>
          <w:cs/>
          <w:lang w:bidi="lo-LA"/>
        </w:rPr>
        <w:t>28140674</w:t>
      </w:r>
    </w:p>
    <w:p w14:paraId="06B5058A" w14:textId="6020155E" w:rsidR="00F71784" w:rsidRDefault="00094089" w:rsidP="003579E0">
      <w:pPr>
        <w:spacing w:before="120" w:after="0" w:line="240" w:lineRule="auto"/>
        <w:rPr>
          <w:rFonts w:ascii="Times New Roman" w:eastAsia="Phetsarath OT" w:hAnsi="Times New Roman" w:cs="Saysettha OT"/>
          <w:sz w:val="24"/>
          <w:szCs w:val="24"/>
          <w:lang w:bidi="lo-LA"/>
        </w:rPr>
        <w:sectPr w:rsidR="00F71784" w:rsidSect="00956013">
          <w:pgSz w:w="11906" w:h="16838" w:code="9"/>
          <w:pgMar w:top="1440" w:right="1440" w:bottom="1440" w:left="1843" w:header="709" w:footer="709" w:gutter="0"/>
          <w:pgNumType w:start="1"/>
          <w:cols w:space="708"/>
          <w:docGrid w:linePitch="360"/>
        </w:sectPr>
      </w:pPr>
      <w:r w:rsidRPr="00A54AFA">
        <w:rPr>
          <w:rFonts w:ascii="Times New Roman" w:hAnsi="Times New Roman" w:cs="Times New Roman"/>
          <w:sz w:val="24"/>
          <w:szCs w:val="32"/>
        </w:rPr>
        <w:t xml:space="preserve">Email: </w:t>
      </w:r>
      <w:r w:rsidR="007B5F29">
        <w:rPr>
          <w:rFonts w:ascii="Times New Roman" w:hAnsi="Times New Roman" w:cs="Leelawadee UI"/>
          <w:sz w:val="24"/>
          <w:szCs w:val="32"/>
          <w:lang w:bidi="lo-LA"/>
        </w:rPr>
        <w:t>loungnapha91</w:t>
      </w:r>
      <w:r w:rsidR="007B5F29" w:rsidRPr="00141256">
        <w:rPr>
          <w:rFonts w:ascii="Times New Roman" w:hAnsi="Times New Roman" w:cs="Times New Roman"/>
          <w:sz w:val="24"/>
          <w:szCs w:val="32"/>
        </w:rPr>
        <w:t>@gmail.com</w:t>
      </w:r>
    </w:p>
    <w:p w14:paraId="4F995BBF" w14:textId="77777777" w:rsidR="00F71784" w:rsidRDefault="00F71784" w:rsidP="00E33DC3">
      <w:pPr>
        <w:pStyle w:val="bodytext"/>
        <w:spacing w:before="1080" w:after="100" w:afterAutospacing="1"/>
        <w:jc w:val="center"/>
        <w:rPr>
          <w:b/>
          <w:bCs/>
          <w:sz w:val="32"/>
          <w:szCs w:val="32"/>
        </w:rPr>
      </w:pPr>
      <w:r>
        <w:rPr>
          <w:rFonts w:eastAsia="Phetsarath OT"/>
          <w:noProof/>
        </w:rPr>
        <w:drawing>
          <wp:anchor distT="0" distB="0" distL="114300" distR="114300" simplePos="0" relativeHeight="251674112" behindDoc="0" locked="0" layoutInCell="1" allowOverlap="1" wp14:anchorId="4C1E7E2D" wp14:editId="7F5C84D1">
            <wp:simplePos x="0" y="0"/>
            <wp:positionH relativeFrom="column">
              <wp:posOffset>161</wp:posOffset>
            </wp:positionH>
            <wp:positionV relativeFrom="paragraph">
              <wp:posOffset>913517</wp:posOffset>
            </wp:positionV>
            <wp:extent cx="1069975" cy="1439126"/>
            <wp:effectExtent l="19050" t="19050" r="15875" b="27940"/>
            <wp:wrapNone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64545325_404820703563924_5733505306906853376_n.jpg"/>
                    <pic:cNvPicPr/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975" cy="14391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8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  <ask:seed>0</ask:seed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7830">
        <w:rPr>
          <w:rFonts w:hint="cs"/>
          <w:b/>
          <w:bCs/>
          <w:sz w:val="32"/>
          <w:szCs w:val="32"/>
          <w:cs/>
        </w:rPr>
        <w:t>ປະຫວັດຫຍໍ້ຜູ້ຂຽນ</w:t>
      </w:r>
    </w:p>
    <w:p w14:paraId="4961994F" w14:textId="6868B110" w:rsidR="00F71784" w:rsidRPr="00F225A7" w:rsidRDefault="00F71784" w:rsidP="005C3817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ຊື່ ແລະ ນາມສະກຸ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="006B4790">
        <w:rPr>
          <w:rFonts w:ascii="Saysettha OT" w:hAnsi="Saysettha OT" w:cs="Saysettha OT" w:hint="cs"/>
          <w:sz w:val="20"/>
          <w:szCs w:val="24"/>
          <w:cs/>
          <w:lang w:bidi="lo-LA"/>
        </w:rPr>
        <w:t>ນາງ</w:t>
      </w:r>
      <w:r w:rsidR="006B4790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="006B4790">
        <w:rPr>
          <w:rFonts w:ascii="Saysettha OT" w:hAnsi="Saysettha OT" w:cs="Saysettha OT" w:hint="cs"/>
          <w:sz w:val="20"/>
          <w:szCs w:val="24"/>
          <w:cs/>
          <w:lang w:bidi="lo-LA"/>
        </w:rPr>
        <w:t>ຊິນນະກອນ ເຂົາວົງ</w:t>
      </w:r>
    </w:p>
    <w:p w14:paraId="40434D42" w14:textId="4D7091C6" w:rsidR="00F71784" w:rsidRPr="00F225A7" w:rsidRDefault="00F71784" w:rsidP="005C3817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ວັ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,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ເດືອນ</w:t>
      </w:r>
      <w:r w:rsidRPr="0025456E">
        <w:rPr>
          <w:rFonts w:ascii="Times New Roman" w:hAnsi="Times New Roman" w:cs="Times New Roman"/>
          <w:sz w:val="20"/>
          <w:szCs w:val="24"/>
          <w:cs/>
          <w:lang w:bidi="lo-LA"/>
        </w:rPr>
        <w:t>,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ປີເກີດ</w:t>
      </w:r>
      <w:r>
        <w:rPr>
          <w:rFonts w:ascii="Times New Roman" w:hAnsi="Times New Roman" w:cs="Times New Roman"/>
          <w:sz w:val="20"/>
          <w:szCs w:val="24"/>
          <w:cs/>
          <w:lang w:bidi="lo-LA"/>
        </w:rPr>
        <w:t xml:space="preserve">: </w:t>
      </w:r>
      <w:r w:rsidR="006B4790" w:rsidRPr="00C25B28">
        <w:rPr>
          <w:rFonts w:ascii="Times New Roman" w:hAnsi="Times New Roman" w:cs="Times New Roman" w:hint="cs"/>
          <w:sz w:val="20"/>
          <w:szCs w:val="24"/>
          <w:cs/>
          <w:lang w:bidi="lo-LA"/>
        </w:rPr>
        <w:t>30</w:t>
      </w:r>
      <w:r w:rsidR="006B4790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6B4790">
        <w:rPr>
          <w:rFonts w:ascii="Saysettha OT" w:hAnsi="Saysettha OT" w:cs="Saysettha OT" w:hint="cs"/>
          <w:sz w:val="20"/>
          <w:szCs w:val="24"/>
          <w:cs/>
          <w:lang w:bidi="lo-LA"/>
        </w:rPr>
        <w:t>ເມສາ</w:t>
      </w:r>
      <w:r w:rsidR="006B4790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6B4790" w:rsidRPr="00F225A7">
        <w:rPr>
          <w:rFonts w:ascii="Times New Roman" w:hAnsi="Times New Roman" w:cs="Times New Roman"/>
          <w:sz w:val="20"/>
          <w:szCs w:val="24"/>
          <w:cs/>
          <w:lang w:bidi="lo-LA"/>
        </w:rPr>
        <w:t>199</w:t>
      </w:r>
      <w:r w:rsidR="006B4790" w:rsidRPr="00C25B28">
        <w:rPr>
          <w:rFonts w:ascii="Times New Roman" w:hAnsi="Times New Roman" w:cs="Times New Roman" w:hint="cs"/>
          <w:sz w:val="20"/>
          <w:szCs w:val="24"/>
          <w:cs/>
          <w:lang w:bidi="lo-LA"/>
        </w:rPr>
        <w:t>9</w:t>
      </w:r>
    </w:p>
    <w:p w14:paraId="70F7A37B" w14:textId="132EF7E7" w:rsidR="00F71784" w:rsidRPr="00F225A7" w:rsidRDefault="00F71784" w:rsidP="005C3817">
      <w:pPr>
        <w:spacing w:before="120"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ບ້ານເກີດ</w:t>
      </w:r>
      <w:r w:rsidRPr="00EB4239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="000B6C90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ບ້ານ </w:t>
      </w:r>
      <w:r w:rsidR="000B6C90">
        <w:rPr>
          <w:rFonts w:ascii="Saysettha OT" w:hAnsi="Saysettha OT" w:cs="Saysettha OT" w:hint="cs"/>
          <w:sz w:val="20"/>
          <w:szCs w:val="24"/>
          <w:cs/>
          <w:lang w:bidi="lo-LA"/>
        </w:rPr>
        <w:t>ທົ່ງພານທອງ</w:t>
      </w:r>
      <w:r w:rsidR="000B6C90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ເມືອງ </w:t>
      </w:r>
      <w:r w:rsidR="000B6C90">
        <w:rPr>
          <w:rFonts w:ascii="Saysettha OT" w:hAnsi="Saysettha OT" w:cs="Saysettha OT" w:hint="cs"/>
          <w:sz w:val="20"/>
          <w:szCs w:val="24"/>
          <w:cs/>
          <w:lang w:bidi="lo-LA"/>
        </w:rPr>
        <w:t>ສີສັດຕະນາກ ນະຄອນຫຼວງວຽງຈັນ</w:t>
      </w:r>
      <w:r>
        <w:rPr>
          <w:rFonts w:ascii="Saysettha OT" w:hAnsi="Saysettha OT" w:cs="Saysettha OT"/>
          <w:sz w:val="20"/>
          <w:szCs w:val="24"/>
          <w:lang w:bidi="lo-LA"/>
        </w:rPr>
        <w:t>.</w:t>
      </w:r>
    </w:p>
    <w:p w14:paraId="6747A2F6" w14:textId="25E582C6" w:rsidR="00F71784" w:rsidRPr="00F225A7" w:rsidRDefault="00F71784" w:rsidP="005C3817">
      <w:pPr>
        <w:spacing w:after="0" w:line="240" w:lineRule="auto"/>
        <w:ind w:left="1928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ບ້ານຢູ່ປັດຈຸບັນ</w:t>
      </w:r>
      <w:r w:rsidRPr="00EB4239">
        <w:rPr>
          <w:rFonts w:ascii="Times New Roman" w:hAnsi="Times New Roman" w:cs="Times New Roman"/>
          <w:sz w:val="8"/>
          <w:szCs w:val="24"/>
          <w:cs/>
          <w:lang w:bidi="lo-LA"/>
        </w:rPr>
        <w:t>: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="000B6C90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ບ້ານ </w:t>
      </w:r>
      <w:r w:rsidR="000B6C90">
        <w:rPr>
          <w:rFonts w:ascii="Saysettha OT" w:hAnsi="Saysettha OT" w:cs="Saysettha OT" w:hint="cs"/>
          <w:sz w:val="20"/>
          <w:szCs w:val="24"/>
          <w:cs/>
          <w:lang w:bidi="lo-LA"/>
        </w:rPr>
        <w:t>ທົ່ງພານທອງ</w:t>
      </w:r>
      <w:r w:rsidR="000B6C90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ເມືອງ </w:t>
      </w:r>
      <w:r w:rsidR="000B6C90">
        <w:rPr>
          <w:rFonts w:ascii="Saysettha OT" w:hAnsi="Saysettha OT" w:cs="Saysettha OT" w:hint="cs"/>
          <w:sz w:val="20"/>
          <w:szCs w:val="24"/>
          <w:cs/>
          <w:lang w:bidi="lo-LA"/>
        </w:rPr>
        <w:t>ສີສັດຕະນາກ ນະຄອນຫຼວງວຽງຈັນ</w:t>
      </w:r>
      <w:r>
        <w:rPr>
          <w:rFonts w:ascii="Saysettha OT" w:hAnsi="Saysettha OT" w:cs="Saysettha OT"/>
          <w:sz w:val="20"/>
          <w:szCs w:val="24"/>
          <w:lang w:bidi="lo-LA"/>
        </w:rPr>
        <w:t>.</w:t>
      </w:r>
    </w:p>
    <w:p w14:paraId="4243AC2E" w14:textId="2C819562" w:rsidR="00F71784" w:rsidRPr="00F225A7" w:rsidRDefault="00F71784" w:rsidP="00A375A5">
      <w:pPr>
        <w:tabs>
          <w:tab w:val="left" w:pos="1260"/>
        </w:tabs>
        <w:spacing w:before="120" w:after="0" w:line="240" w:lineRule="auto"/>
        <w:rPr>
          <w:rFonts w:ascii="Saysettha OT" w:hAnsi="Saysettha OT" w:cs="Saysettha OT"/>
          <w:sz w:val="20"/>
          <w:szCs w:val="24"/>
          <w:lang w:bidi="lo-LA"/>
        </w:rPr>
      </w:pP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ການສຶກສາ</w:t>
      </w:r>
      <w:r w:rsidRPr="00803AEB">
        <w:rPr>
          <w:rFonts w:ascii="Times New Roman" w:hAnsi="Times New Roman" w:cs="Times New Roman"/>
          <w:sz w:val="20"/>
          <w:szCs w:val="24"/>
          <w:cs/>
          <w:lang w:bidi="lo-LA"/>
        </w:rPr>
        <w:t>:</w:t>
      </w:r>
      <w:r w:rsidR="00A375A5">
        <w:rPr>
          <w:rFonts w:ascii="Saysettha OT" w:hAnsi="Saysettha OT" w:cs="Saysettha OT"/>
          <w:sz w:val="20"/>
          <w:szCs w:val="24"/>
          <w:lang w:bidi="lo-LA"/>
        </w:rPr>
        <w:tab/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ປີ </w:t>
      </w:r>
      <w:r w:rsidRPr="00F225A7">
        <w:rPr>
          <w:rFonts w:ascii="Times New Roman" w:hAnsi="Times New Roman" w:cs="Times New Roman"/>
          <w:sz w:val="20"/>
          <w:szCs w:val="24"/>
          <w:cs/>
          <w:lang w:bidi="lo-LA"/>
        </w:rPr>
        <w:t>201</w:t>
      </w:r>
      <w:r w:rsidRPr="009848AC">
        <w:rPr>
          <w:rFonts w:ascii="Times New Roman" w:hAnsi="Times New Roman" w:cs="Times New Roman" w:hint="cs"/>
          <w:sz w:val="20"/>
          <w:szCs w:val="24"/>
          <w:cs/>
          <w:lang w:bidi="lo-LA"/>
        </w:rPr>
        <w:t>5</w:t>
      </w:r>
      <w:r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</w:t>
      </w:r>
      <w:r w:rsidR="000B6C90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ຈົບມັດທະຍົມສຶກສາຕອນປາຍ</w:t>
      </w:r>
      <w:r w:rsidR="005770E9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0B6C90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ທີ່ </w:t>
      </w:r>
      <w:r w:rsidR="000B6C90">
        <w:rPr>
          <w:rFonts w:ascii="Saysettha OT" w:hAnsi="Saysettha OT" w:cs="Saysettha OT" w:hint="cs"/>
          <w:sz w:val="20"/>
          <w:szCs w:val="24"/>
          <w:cs/>
          <w:lang w:bidi="lo-LA"/>
        </w:rPr>
        <w:t>ມສ</w:t>
      </w:r>
      <w:r w:rsidR="000B6C90"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  <w:r w:rsidR="000B6C90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ລາວ</w:t>
      </w:r>
      <w:r w:rsidR="000B6C90" w:rsidRPr="000B6C90">
        <w:rPr>
          <w:rFonts w:ascii="Times New Roman" w:hAnsi="Times New Roman" w:cs="Times New Roman"/>
          <w:sz w:val="20"/>
          <w:szCs w:val="24"/>
          <w:cs/>
          <w:lang w:bidi="lo-LA"/>
        </w:rPr>
        <w:t>-</w:t>
      </w:r>
      <w:r w:rsidR="000B6C90">
        <w:rPr>
          <w:rFonts w:ascii="Saysettha OT" w:hAnsi="Saysettha OT" w:cs="Saysettha OT" w:hint="cs"/>
          <w:sz w:val="20"/>
          <w:szCs w:val="24"/>
          <w:cs/>
          <w:lang w:bidi="lo-LA"/>
        </w:rPr>
        <w:t>ຫວຽດນາມ</w:t>
      </w:r>
      <w:r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3931415F" w14:textId="0EDFAD83" w:rsidR="00F71784" w:rsidRPr="00F225A7" w:rsidRDefault="00A375A5" w:rsidP="00A375A5">
      <w:pPr>
        <w:tabs>
          <w:tab w:val="left" w:pos="1260"/>
        </w:tabs>
        <w:spacing w:after="0" w:line="240" w:lineRule="auto"/>
        <w:rPr>
          <w:rFonts w:ascii="Saysettha OT" w:hAnsi="Saysettha OT" w:cs="Saysettha OT"/>
          <w:sz w:val="20"/>
          <w:szCs w:val="24"/>
          <w:lang w:bidi="lo-LA"/>
        </w:rPr>
      </w:pPr>
      <w:r>
        <w:rPr>
          <w:rFonts w:ascii="Saysettha OT" w:hAnsi="Saysettha OT" w:cs="Saysettha OT"/>
          <w:sz w:val="20"/>
          <w:szCs w:val="24"/>
          <w:lang w:bidi="lo-LA"/>
        </w:rPr>
        <w:tab/>
      </w:r>
      <w:r w:rsidR="00F71784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ປີ </w:t>
      </w:r>
      <w:r w:rsidR="00F71784">
        <w:rPr>
          <w:rFonts w:ascii="Times New Roman" w:hAnsi="Times New Roman" w:cs="Times New Roman"/>
          <w:sz w:val="20"/>
          <w:szCs w:val="24"/>
          <w:cs/>
          <w:lang w:bidi="lo-LA"/>
        </w:rPr>
        <w:t>20</w:t>
      </w:r>
      <w:r w:rsidR="00586A77" w:rsidRPr="00586A77">
        <w:rPr>
          <w:rFonts w:ascii="Times New Roman" w:hAnsi="Times New Roman" w:cs="Times New Roman"/>
          <w:sz w:val="24"/>
          <w:szCs w:val="24"/>
          <w:lang w:bidi="lo-LA"/>
        </w:rPr>
        <w:t>12</w:t>
      </w:r>
      <w:r w:rsidR="00F71784" w:rsidRPr="005770E9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5770E9">
        <w:rPr>
          <w:rFonts w:ascii="Saysettha OT" w:hAnsi="Saysettha OT" w:cs="Saysettha OT" w:hint="cs"/>
          <w:sz w:val="20"/>
          <w:szCs w:val="24"/>
          <w:cs/>
          <w:lang w:bidi="lo-LA"/>
        </w:rPr>
        <w:t>ຈົບມັດທະຍົມສຶກສາຕອນຕົ້ນ</w:t>
      </w:r>
      <w:r w:rsidR="005770E9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5770E9">
        <w:rPr>
          <w:rFonts w:ascii="Saysettha OT" w:hAnsi="Saysettha OT" w:cs="Saysettha OT" w:hint="cs"/>
          <w:sz w:val="20"/>
          <w:szCs w:val="24"/>
          <w:cs/>
          <w:lang w:bidi="lo-LA"/>
        </w:rPr>
        <w:t>ທີ່ ມສ</w:t>
      </w:r>
      <w:r w:rsidR="005770E9"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  <w:r w:rsidR="005770E9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 ເພຍວັດ</w:t>
      </w:r>
      <w:r w:rsidR="00F71784"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31A59921" w14:textId="21DEA336" w:rsidR="00F71784" w:rsidRDefault="00A375A5" w:rsidP="00A375A5">
      <w:pPr>
        <w:tabs>
          <w:tab w:val="left" w:pos="1260"/>
        </w:tabs>
        <w:spacing w:after="0" w:line="240" w:lineRule="auto"/>
        <w:rPr>
          <w:rFonts w:ascii="Saysettha OT" w:hAnsi="Saysettha OT" w:cs="Saysettha OT"/>
          <w:sz w:val="20"/>
          <w:szCs w:val="24"/>
          <w:lang w:bidi="lo-LA"/>
        </w:rPr>
      </w:pPr>
      <w:r>
        <w:rPr>
          <w:rFonts w:ascii="Saysettha OT" w:hAnsi="Saysettha OT" w:cs="Saysettha OT"/>
          <w:sz w:val="20"/>
          <w:szCs w:val="24"/>
          <w:lang w:bidi="lo-LA"/>
        </w:rPr>
        <w:tab/>
      </w:r>
      <w:r w:rsidR="00F71784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 xml:space="preserve">ປີ </w:t>
      </w:r>
      <w:r w:rsidR="00F71784">
        <w:rPr>
          <w:rFonts w:ascii="Times New Roman" w:hAnsi="Times New Roman" w:cs="Times New Roman"/>
          <w:sz w:val="20"/>
          <w:szCs w:val="24"/>
          <w:cs/>
          <w:lang w:bidi="lo-LA"/>
        </w:rPr>
        <w:t>200</w:t>
      </w:r>
      <w:r w:rsidR="00A92ADB" w:rsidRPr="00A92ADB">
        <w:rPr>
          <w:rFonts w:ascii="Times New Roman" w:hAnsi="Times New Roman" w:cs="Times New Roman"/>
          <w:sz w:val="24"/>
          <w:szCs w:val="24"/>
          <w:lang w:bidi="lo-LA"/>
        </w:rPr>
        <w:t>8</w:t>
      </w:r>
      <w:r w:rsidR="00A92ADB" w:rsidRPr="00A92ADB">
        <w:rPr>
          <w:rFonts w:ascii="Saysettha OT" w:hAnsi="Saysettha OT" w:cs="Saysettha OT"/>
          <w:sz w:val="20"/>
          <w:szCs w:val="24"/>
          <w:cs/>
          <w:lang w:bidi="lo-LA"/>
        </w:rPr>
        <w:t xml:space="preserve"> </w:t>
      </w:r>
      <w:r w:rsidR="005770E9" w:rsidRPr="009848AC">
        <w:rPr>
          <w:rFonts w:ascii="Saysettha OT" w:hAnsi="Saysettha OT" w:cs="Saysettha OT" w:hint="cs"/>
          <w:sz w:val="20"/>
          <w:szCs w:val="24"/>
          <w:cs/>
          <w:lang w:bidi="lo-LA"/>
        </w:rPr>
        <w:t>ຈົ</w:t>
      </w:r>
      <w:r w:rsidR="005770E9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ບປະຖົມສົມບູນ</w:t>
      </w:r>
      <w:r w:rsidR="005770E9">
        <w:rPr>
          <w:rFonts w:ascii="Saysettha OT" w:hAnsi="Saysettha OT" w:cs="Saysettha OT"/>
          <w:sz w:val="20"/>
          <w:szCs w:val="24"/>
          <w:lang w:bidi="lo-LA"/>
        </w:rPr>
        <w:t xml:space="preserve"> </w:t>
      </w:r>
      <w:r w:rsidR="005770E9" w:rsidRPr="00F225A7">
        <w:rPr>
          <w:rFonts w:ascii="Saysettha OT" w:hAnsi="Saysettha OT" w:cs="Saysettha OT" w:hint="cs"/>
          <w:sz w:val="20"/>
          <w:szCs w:val="24"/>
          <w:cs/>
          <w:lang w:bidi="lo-LA"/>
        </w:rPr>
        <w:t>ທີ່ ໂຮງຮຽນ</w:t>
      </w:r>
      <w:r w:rsidR="005770E9">
        <w:rPr>
          <w:rFonts w:ascii="Saysettha OT" w:hAnsi="Saysettha OT" w:cs="Saysettha OT" w:hint="cs"/>
          <w:sz w:val="20"/>
          <w:szCs w:val="24"/>
          <w:cs/>
          <w:lang w:bidi="lo-LA"/>
        </w:rPr>
        <w:t>ປະຖົມສະພານທອງເໜືອ</w:t>
      </w:r>
      <w:r w:rsidR="00F71784" w:rsidRPr="00267CEB">
        <w:rPr>
          <w:rFonts w:ascii="Times New Roman" w:hAnsi="Times New Roman" w:cs="Times New Roman"/>
          <w:sz w:val="20"/>
          <w:szCs w:val="24"/>
          <w:cs/>
          <w:lang w:bidi="lo-LA"/>
        </w:rPr>
        <w:t>.</w:t>
      </w:r>
    </w:p>
    <w:p w14:paraId="38F042A2" w14:textId="7C452BEC" w:rsidR="00F71784" w:rsidRPr="009848AC" w:rsidRDefault="00F71784" w:rsidP="003579E0">
      <w:pPr>
        <w:spacing w:before="120" w:after="0" w:line="240" w:lineRule="auto"/>
        <w:rPr>
          <w:rFonts w:ascii="Times New Roman" w:hAnsi="Times New Roman" w:cs="Arial Unicode MS"/>
          <w:sz w:val="20"/>
          <w:szCs w:val="24"/>
        </w:rPr>
      </w:pPr>
      <w:r>
        <w:rPr>
          <w:rFonts w:ascii="Saysettha OT" w:hAnsi="Saysettha OT" w:cs="Saysettha OT" w:hint="cs"/>
          <w:sz w:val="20"/>
          <w:szCs w:val="24"/>
          <w:cs/>
          <w:lang w:bidi="lo-LA"/>
        </w:rPr>
        <w:t>ເບີໂທ</w:t>
      </w:r>
      <w:r w:rsidRPr="00F225A7">
        <w:rPr>
          <w:rFonts w:ascii="Times New Roman" w:hAnsi="Times New Roman" w:cs="Times New Roman"/>
          <w:sz w:val="20"/>
          <w:szCs w:val="24"/>
          <w:cs/>
          <w:lang w:bidi="lo-LA"/>
        </w:rPr>
        <w:t xml:space="preserve">: </w:t>
      </w:r>
      <w:r w:rsidR="00505028" w:rsidRPr="00F225A7">
        <w:rPr>
          <w:rFonts w:ascii="Times New Roman" w:hAnsi="Times New Roman" w:cs="Times New Roman"/>
          <w:sz w:val="20"/>
          <w:szCs w:val="24"/>
          <w:cs/>
          <w:lang w:bidi="lo-LA"/>
        </w:rPr>
        <w:t>(+85620</w:t>
      </w:r>
      <w:r w:rsidR="00505028" w:rsidRPr="004B4BE5">
        <w:rPr>
          <w:rFonts w:ascii="Times New Roman" w:hAnsi="Times New Roman" w:cs="Times New Roman"/>
          <w:sz w:val="24"/>
          <w:szCs w:val="24"/>
          <w:cs/>
          <w:lang w:bidi="lo-LA"/>
        </w:rPr>
        <w:t xml:space="preserve">) </w:t>
      </w:r>
      <w:r w:rsidR="00505028" w:rsidRPr="004B4BE5">
        <w:rPr>
          <w:rFonts w:ascii="Times New Roman" w:hAnsi="Times New Roman" w:cs="Times New Roman"/>
          <w:sz w:val="24"/>
          <w:szCs w:val="24"/>
          <w:lang w:bidi="lo-LA"/>
        </w:rPr>
        <w:t>77412047</w:t>
      </w:r>
    </w:p>
    <w:p w14:paraId="4D307ACE" w14:textId="3672230B" w:rsidR="00880ABD" w:rsidRPr="009F57FD" w:rsidRDefault="00F71784" w:rsidP="003579E0">
      <w:pPr>
        <w:spacing w:before="120" w:after="0" w:line="240" w:lineRule="auto"/>
        <w:rPr>
          <w:rFonts w:ascii="Times New Roman" w:eastAsia="Phetsarath OT" w:hAnsi="Times New Roman" w:cs="Saysettha OT"/>
          <w:sz w:val="24"/>
          <w:szCs w:val="24"/>
          <w:lang w:bidi="lo-LA"/>
        </w:rPr>
      </w:pPr>
      <w:r w:rsidRPr="00A54AFA">
        <w:rPr>
          <w:rFonts w:ascii="Times New Roman" w:hAnsi="Times New Roman" w:cs="Times New Roman"/>
          <w:sz w:val="24"/>
          <w:szCs w:val="32"/>
        </w:rPr>
        <w:t xml:space="preserve">Email: </w:t>
      </w:r>
      <w:r w:rsidR="00505028">
        <w:rPr>
          <w:rFonts w:ascii="Times New Roman" w:hAnsi="Times New Roman" w:cs="Leelawadee UI"/>
          <w:sz w:val="24"/>
          <w:szCs w:val="32"/>
          <w:lang w:bidi="lo-LA"/>
        </w:rPr>
        <w:t>xinnakone999</w:t>
      </w:r>
      <w:r w:rsidR="00505028" w:rsidRPr="00141256">
        <w:rPr>
          <w:rFonts w:ascii="Times New Roman" w:hAnsi="Times New Roman" w:cs="Times New Roman"/>
          <w:sz w:val="24"/>
          <w:szCs w:val="32"/>
        </w:rPr>
        <w:t>@gmail.com</w:t>
      </w:r>
    </w:p>
    <w:sectPr w:rsidR="00880ABD" w:rsidRPr="009F57FD" w:rsidSect="00956013">
      <w:pgSz w:w="11906" w:h="16838" w:code="9"/>
      <w:pgMar w:top="1440" w:right="1440" w:bottom="1440" w:left="1843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C296EF" w14:textId="77777777" w:rsidR="004B57B0" w:rsidRDefault="004B57B0" w:rsidP="006F26FD">
      <w:pPr>
        <w:spacing w:after="0" w:line="240" w:lineRule="auto"/>
      </w:pPr>
      <w:r>
        <w:separator/>
      </w:r>
    </w:p>
    <w:p w14:paraId="4B250B11" w14:textId="77777777" w:rsidR="004B57B0" w:rsidRDefault="004B57B0"/>
  </w:endnote>
  <w:endnote w:type="continuationSeparator" w:id="0">
    <w:p w14:paraId="4737998A" w14:textId="77777777" w:rsidR="004B57B0" w:rsidRDefault="004B57B0" w:rsidP="006F26FD">
      <w:pPr>
        <w:spacing w:after="0" w:line="240" w:lineRule="auto"/>
      </w:pPr>
      <w:r>
        <w:continuationSeparator/>
      </w:r>
    </w:p>
    <w:p w14:paraId="3B0A16D4" w14:textId="77777777" w:rsidR="004B57B0" w:rsidRDefault="004B57B0"/>
  </w:endnote>
  <w:endnote w:type="continuationNotice" w:id="1">
    <w:p w14:paraId="50623658" w14:textId="77777777" w:rsidR="004B57B0" w:rsidRDefault="004B57B0">
      <w:pPr>
        <w:spacing w:after="0" w:line="240" w:lineRule="auto"/>
      </w:pPr>
    </w:p>
    <w:p w14:paraId="62CBA3D6" w14:textId="77777777" w:rsidR="004B57B0" w:rsidRDefault="004B57B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aysettha OT">
    <w:panose1 w:val="020B0504020207020204"/>
    <w:charset w:val="00"/>
    <w:family w:val="swiss"/>
    <w:pitch w:val="variable"/>
    <w:sig w:usb0="830000AF" w:usb1="1000200A" w:usb2="00000000" w:usb3="00000000" w:csb0="00010001" w:csb1="00000000"/>
    <w:embedRegular r:id="rId1" w:fontKey="{DBEF6F34-2F29-4F5A-81E0-8DE5857767C0}"/>
    <w:embedBold r:id="rId2" w:fontKey="{B55D1089-4FD0-4F95-8CB4-779791BA2AE3}"/>
    <w:embedItalic r:id="rId3" w:fontKey="{4A459648-A1F9-4882-BD4F-6A2D9CB28ED4}"/>
  </w:font>
  <w:font w:name="Calibri">
    <w:altName w:val="Calibri"/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4" w:fontKey="{1B51B510-697A-4F73-B045-4BD11C04E4A8}"/>
    <w:embedBold r:id="rId5" w:fontKey="{4BCC971A-C4D9-4CF5-B797-8038F9FFB317}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rdia New">
    <w:altName w:val="Cordia New"/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6" w:fontKey="{D0A881F5-6A03-44C2-AAA6-D1765445BF30}"/>
    <w:embedBold r:id="rId7" w:fontKey="{493AA611-1977-4306-92EA-617AF62EC876}"/>
  </w:font>
  <w:font w:name="Phetsarath OT">
    <w:panose1 w:val="02000500000000000001"/>
    <w:charset w:val="80"/>
    <w:family w:val="auto"/>
    <w:pitch w:val="variable"/>
    <w:sig w:usb0="F7FFAEFF" w:usb1="FBDFFFFF" w:usb2="1FFBFFFF" w:usb3="00000000" w:csb0="803F01FF" w:csb1="00000000"/>
    <w:embedRegular r:id="rId8" w:subsetted="1" w:fontKey="{3210EFB9-6AFE-417A-B552-3FF03C9E51F7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9" w:fontKey="{BEDE8E69-D2F9-43EC-9A11-7E7F9D3287EC}"/>
    <w:embedBold r:id="rId10" w:fontKey="{4D7D9F51-E081-459D-A804-E79571032F88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11" w:fontKey="{D045DEAC-7785-418E-AF88-D5E2244B0FED}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okChampa">
    <w:panose1 w:val="020B0604020202020204"/>
    <w:charset w:val="00"/>
    <w:family w:val="swiss"/>
    <w:pitch w:val="variable"/>
    <w:sig w:usb0="83000003" w:usb1="00000000" w:usb2="00000000" w:usb3="00000000" w:csb0="00010001" w:csb1="00000000"/>
    <w:embedRegular r:id="rId12" w:fontKey="{5A1E6DF2-ECD9-4B3C-8BC0-AED44B6DE58E}"/>
    <w:embedBold r:id="rId13" w:fontKey="{DAA67D79-A115-42A0-B780-19F21B7A77A2}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eelawadee UI">
    <w:panose1 w:val="020B0502040204020203"/>
    <w:charset w:val="00"/>
    <w:family w:val="swiss"/>
    <w:pitch w:val="variable"/>
    <w:sig w:usb0="A3000003" w:usb1="00000000" w:usb2="00010000" w:usb3="00000000" w:csb0="00010101" w:csb1="00000000"/>
    <w:embedRegular r:id="rId14" w:fontKey="{476E7B4A-C4E3-435D-93B9-EE11249918D2}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  <w:embedRegular r:id="rId15" w:fontKey="{B60C13DF-F379-4387-9D51-27A4D75A121D}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  <w:embedRegular r:id="rId16" w:fontKey="{3459EF14-0601-4FA9-9331-DAA7D9BBC2C2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4270802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56627C6A" w14:textId="77777777" w:rsidR="004B57B0" w:rsidRPr="00D761FA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D761FA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D761FA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D761FA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D761FA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D761FA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5610662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3FAB11B9" w14:textId="77777777" w:rsidR="004B57B0" w:rsidRPr="004F52FC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4F52F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4F52F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4F52F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4F52FC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4F52FC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090179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0"/>
        <w:szCs w:val="20"/>
      </w:rPr>
    </w:sdtEndPr>
    <w:sdtContent>
      <w:p w14:paraId="70D75BA0" w14:textId="77777777" w:rsidR="004B57B0" w:rsidRPr="005924D9" w:rsidRDefault="004B57B0">
        <w:pPr>
          <w:pStyle w:val="Footer"/>
          <w:jc w:val="center"/>
          <w:rPr>
            <w:rFonts w:ascii="Times New Roman" w:hAnsi="Times New Roman" w:cs="Times New Roman"/>
            <w:sz w:val="20"/>
            <w:szCs w:val="20"/>
          </w:rPr>
        </w:pPr>
        <w:r w:rsidRPr="005924D9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5924D9">
          <w:rPr>
            <w:rFonts w:ascii="Times New Roman" w:hAnsi="Times New Roman" w:cs="Times New Roman"/>
            <w:sz w:val="20"/>
            <w:szCs w:val="20"/>
          </w:rPr>
          <w:instrText xml:space="preserve"> PAGE   \* MERGEFORMAT </w:instrText>
        </w:r>
        <w:r w:rsidRPr="005924D9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Pr="005924D9">
          <w:rPr>
            <w:rFonts w:ascii="Times New Roman" w:hAnsi="Times New Roman" w:cs="Times New Roman"/>
            <w:noProof/>
            <w:sz w:val="20"/>
            <w:szCs w:val="20"/>
          </w:rPr>
          <w:t>2</w:t>
        </w:r>
        <w:r w:rsidRPr="005924D9">
          <w:rPr>
            <w:rFonts w:ascii="Times New Roman" w:hAnsi="Times New Roman" w:cs="Times New Roman"/>
            <w:noProof/>
            <w:sz w:val="20"/>
            <w:szCs w:val="20"/>
          </w:rPr>
          <w:fldChar w:fldCharType="end"/>
        </w:r>
      </w:p>
    </w:sdtContent>
  </w:sdt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393235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0BC03A14" w14:textId="77777777" w:rsidR="004B57B0" w:rsidRPr="00CD203C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CD203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CD203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CD203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CD203C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CD203C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8650816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0"/>
        <w:szCs w:val="20"/>
      </w:rPr>
    </w:sdtEndPr>
    <w:sdtContent>
      <w:p w14:paraId="22E921D2" w14:textId="77777777" w:rsidR="004B57B0" w:rsidRPr="001D2830" w:rsidRDefault="004B57B0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0"/>
            <w:szCs w:val="20"/>
          </w:rPr>
        </w:pPr>
        <w:r w:rsidRPr="001D2830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begin"/>
        </w:r>
        <w:r w:rsidRPr="001D2830">
          <w:rPr>
            <w:rFonts w:ascii="Times New Roman" w:hAnsi="Times New Roman" w:cs="Times New Roman"/>
            <w:color w:val="000000" w:themeColor="text1"/>
            <w:sz w:val="20"/>
            <w:szCs w:val="20"/>
          </w:rPr>
          <w:instrText xml:space="preserve"> PAGE   \* MERGEFORMAT </w:instrText>
        </w:r>
        <w:r w:rsidRPr="001D2830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separate"/>
        </w:r>
        <w:r w:rsidRPr="001D2830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t>2</w:t>
        </w:r>
        <w:r w:rsidRPr="001D2830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fldChar w:fldCharType="end"/>
        </w:r>
      </w:p>
    </w:sdtContent>
  </w:sdt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3887578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0973A84D" w14:textId="77777777" w:rsidR="004B57B0" w:rsidRPr="000E44BE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0E44BE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0E44BE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0E44BE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0E44BE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0E44BE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9682856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0"/>
        <w:szCs w:val="20"/>
      </w:rPr>
    </w:sdtEndPr>
    <w:sdtContent>
      <w:p w14:paraId="110D06A7" w14:textId="77777777" w:rsidR="004B57B0" w:rsidRPr="00B60AE9" w:rsidRDefault="004B57B0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0"/>
            <w:szCs w:val="20"/>
          </w:rPr>
        </w:pPr>
        <w:r w:rsidRPr="00B60AE9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begin"/>
        </w:r>
        <w:r w:rsidRPr="00B60AE9">
          <w:rPr>
            <w:rFonts w:ascii="Times New Roman" w:hAnsi="Times New Roman" w:cs="Times New Roman"/>
            <w:color w:val="000000" w:themeColor="text1"/>
            <w:sz w:val="20"/>
            <w:szCs w:val="20"/>
          </w:rPr>
          <w:instrText xml:space="preserve"> PAGE   \* MERGEFORMAT </w:instrText>
        </w:r>
        <w:r w:rsidRPr="00B60AE9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separate"/>
        </w:r>
        <w:r w:rsidRPr="00B60AE9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t>2</w:t>
        </w:r>
        <w:r w:rsidRPr="00B60AE9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fldChar w:fldCharType="end"/>
        </w:r>
      </w:p>
    </w:sdtContent>
  </w:sdt>
</w:ftr>
</file>

<file path=word/footer1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7707239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76583E28" w14:textId="77777777" w:rsidR="004B57B0" w:rsidRPr="00B60AE9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B60AE9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B60AE9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B60AE9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B60AE9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B60AE9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1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2494503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0"/>
        <w:szCs w:val="20"/>
      </w:rPr>
    </w:sdtEndPr>
    <w:sdtContent>
      <w:p w14:paraId="67FABB67" w14:textId="77777777" w:rsidR="004B57B0" w:rsidRPr="000E44BE" w:rsidRDefault="004B57B0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0"/>
            <w:szCs w:val="20"/>
          </w:rPr>
        </w:pPr>
        <w:r w:rsidRPr="000E44BE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begin"/>
        </w:r>
        <w:r w:rsidRPr="000E44BE">
          <w:rPr>
            <w:rFonts w:ascii="Times New Roman" w:hAnsi="Times New Roman" w:cs="Times New Roman"/>
            <w:color w:val="000000" w:themeColor="text1"/>
            <w:sz w:val="20"/>
            <w:szCs w:val="20"/>
          </w:rPr>
          <w:instrText xml:space="preserve"> PAGE   \* MERGEFORMAT </w:instrText>
        </w:r>
        <w:r w:rsidRPr="000E44BE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separate"/>
        </w:r>
        <w:r w:rsidRPr="000E44BE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t>2</w:t>
        </w:r>
        <w:r w:rsidRPr="000E44BE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fldChar w:fldCharType="end"/>
        </w:r>
      </w:p>
    </w:sdtContent>
  </w:sdt>
</w:ftr>
</file>

<file path=word/footer1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6227699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0"/>
        <w:szCs w:val="20"/>
      </w:rPr>
    </w:sdtEndPr>
    <w:sdtContent>
      <w:p w14:paraId="7FAAED13" w14:textId="77777777" w:rsidR="004B57B0" w:rsidRPr="001D2830" w:rsidRDefault="004B57B0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0"/>
            <w:szCs w:val="20"/>
          </w:rPr>
        </w:pPr>
        <w:r w:rsidRPr="00F4222D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F4222D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F4222D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F4222D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F4222D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1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3082070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0"/>
        <w:szCs w:val="20"/>
      </w:rPr>
    </w:sdtEndPr>
    <w:sdtContent>
      <w:p w14:paraId="0796E737" w14:textId="77777777" w:rsidR="004B57B0" w:rsidRPr="001D2830" w:rsidRDefault="004B57B0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0"/>
            <w:szCs w:val="20"/>
          </w:rPr>
        </w:pPr>
        <w:r w:rsidRPr="001D2830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begin"/>
        </w:r>
        <w:r w:rsidRPr="001D2830">
          <w:rPr>
            <w:rFonts w:ascii="Times New Roman" w:hAnsi="Times New Roman" w:cs="Times New Roman"/>
            <w:color w:val="000000" w:themeColor="text1"/>
            <w:sz w:val="20"/>
            <w:szCs w:val="20"/>
          </w:rPr>
          <w:instrText xml:space="preserve"> PAGE   \* MERGEFORMAT </w:instrText>
        </w:r>
        <w:r w:rsidRPr="001D2830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separate"/>
        </w:r>
        <w:r w:rsidRPr="001D2830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t>2</w:t>
        </w:r>
        <w:r w:rsidRPr="001D2830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453034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0"/>
        <w:szCs w:val="20"/>
      </w:rPr>
    </w:sdtEndPr>
    <w:sdtContent>
      <w:p w14:paraId="20AD1230" w14:textId="77777777" w:rsidR="004B57B0" w:rsidRPr="005924D9" w:rsidRDefault="004B57B0">
        <w:pPr>
          <w:pStyle w:val="Footer"/>
          <w:jc w:val="center"/>
          <w:rPr>
            <w:rFonts w:ascii="Times New Roman" w:hAnsi="Times New Roman" w:cs="Times New Roman"/>
            <w:sz w:val="20"/>
            <w:szCs w:val="20"/>
          </w:rPr>
        </w:pPr>
        <w:r w:rsidRPr="005924D9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5924D9">
          <w:rPr>
            <w:rFonts w:ascii="Times New Roman" w:hAnsi="Times New Roman" w:cs="Times New Roman"/>
            <w:sz w:val="20"/>
            <w:szCs w:val="20"/>
          </w:rPr>
          <w:instrText xml:space="preserve"> PAGE   \* MERGEFORMAT </w:instrText>
        </w:r>
        <w:r w:rsidRPr="005924D9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Pr="005924D9">
          <w:rPr>
            <w:rFonts w:ascii="Times New Roman" w:hAnsi="Times New Roman" w:cs="Times New Roman"/>
            <w:noProof/>
            <w:sz w:val="20"/>
            <w:szCs w:val="20"/>
          </w:rPr>
          <w:t>2</w:t>
        </w:r>
        <w:r w:rsidRPr="005924D9">
          <w:rPr>
            <w:rFonts w:ascii="Times New Roman" w:hAnsi="Times New Roman" w:cs="Times New Roman"/>
            <w:noProof/>
            <w:sz w:val="20"/>
            <w:szCs w:val="20"/>
          </w:rPr>
          <w:fldChar w:fldCharType="end"/>
        </w:r>
      </w:p>
    </w:sdtContent>
  </w:sdt>
</w:ftr>
</file>

<file path=word/footer2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1285698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75D3E0A4" w14:textId="77777777" w:rsidR="004B57B0" w:rsidRPr="00C1605F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C1605F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C1605F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C1605F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C1605F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C1605F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2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8157294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0"/>
        <w:szCs w:val="20"/>
      </w:rPr>
    </w:sdtEndPr>
    <w:sdtContent>
      <w:p w14:paraId="5AF6C049" w14:textId="77777777" w:rsidR="004B57B0" w:rsidRPr="006C4D2E" w:rsidRDefault="004B57B0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0"/>
            <w:szCs w:val="20"/>
          </w:rPr>
        </w:pPr>
        <w:r w:rsidRPr="006C4D2E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begin"/>
        </w:r>
        <w:r w:rsidRPr="006C4D2E">
          <w:rPr>
            <w:rFonts w:ascii="Times New Roman" w:hAnsi="Times New Roman" w:cs="Times New Roman"/>
            <w:color w:val="000000" w:themeColor="text1"/>
            <w:sz w:val="20"/>
            <w:szCs w:val="20"/>
          </w:rPr>
          <w:instrText xml:space="preserve"> PAGE   \* MERGEFORMAT </w:instrText>
        </w:r>
        <w:r w:rsidRPr="006C4D2E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separate"/>
        </w:r>
        <w:r w:rsidRPr="006C4D2E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t>2</w:t>
        </w:r>
        <w:r w:rsidRPr="006C4D2E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fldChar w:fldCharType="end"/>
        </w:r>
      </w:p>
    </w:sdtContent>
  </w:sdt>
</w:ftr>
</file>

<file path=word/footer2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9427775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46605336" w14:textId="77777777" w:rsidR="004B57B0" w:rsidRPr="00C1605F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C1605F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C1605F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C1605F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C1605F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C1605F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2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8072180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0"/>
        <w:szCs w:val="20"/>
      </w:rPr>
    </w:sdtEndPr>
    <w:sdtContent>
      <w:p w14:paraId="3A5633E6" w14:textId="77777777" w:rsidR="004B57B0" w:rsidRPr="005924D9" w:rsidRDefault="004B57B0">
        <w:pPr>
          <w:pStyle w:val="Footer"/>
          <w:jc w:val="center"/>
          <w:rPr>
            <w:rFonts w:ascii="Times New Roman" w:hAnsi="Times New Roman" w:cs="Times New Roman"/>
            <w:sz w:val="20"/>
            <w:szCs w:val="20"/>
          </w:rPr>
        </w:pPr>
        <w:r w:rsidRPr="005924D9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5924D9">
          <w:rPr>
            <w:rFonts w:ascii="Times New Roman" w:hAnsi="Times New Roman" w:cs="Times New Roman"/>
            <w:sz w:val="20"/>
            <w:szCs w:val="20"/>
          </w:rPr>
          <w:instrText xml:space="preserve"> PAGE   \* MERGEFORMAT </w:instrText>
        </w:r>
        <w:r w:rsidRPr="005924D9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Pr="005924D9">
          <w:rPr>
            <w:rFonts w:ascii="Times New Roman" w:hAnsi="Times New Roman" w:cs="Times New Roman"/>
            <w:noProof/>
            <w:sz w:val="20"/>
            <w:szCs w:val="20"/>
          </w:rPr>
          <w:t>2</w:t>
        </w:r>
        <w:r w:rsidRPr="005924D9">
          <w:rPr>
            <w:rFonts w:ascii="Times New Roman" w:hAnsi="Times New Roman" w:cs="Times New Roman"/>
            <w:noProof/>
            <w:sz w:val="20"/>
            <w:szCs w:val="20"/>
          </w:rPr>
          <w:fldChar w:fldCharType="end"/>
        </w:r>
      </w:p>
    </w:sdtContent>
  </w:sdt>
</w:ftr>
</file>

<file path=word/footer2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DF9DE" w14:textId="77777777" w:rsidR="004B57B0" w:rsidRDefault="004B57B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1436682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4A5489B8" w14:textId="77777777" w:rsidR="004B57B0" w:rsidRPr="005A73B4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5A73B4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5A73B4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5A73B4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5A73B4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5A73B4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0661040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3EFC7CEF" w14:textId="77777777" w:rsidR="004B57B0" w:rsidRPr="00DE693B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DE693B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DE693B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DE693B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DE693B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DE693B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6379171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0"/>
        <w:szCs w:val="20"/>
      </w:rPr>
    </w:sdtEndPr>
    <w:sdtContent>
      <w:p w14:paraId="0DC119E2" w14:textId="77777777" w:rsidR="004B57B0" w:rsidRPr="005924D9" w:rsidRDefault="004B57B0">
        <w:pPr>
          <w:pStyle w:val="Footer"/>
          <w:jc w:val="center"/>
          <w:rPr>
            <w:rFonts w:ascii="Times New Roman" w:hAnsi="Times New Roman" w:cs="Times New Roman"/>
            <w:sz w:val="20"/>
            <w:szCs w:val="20"/>
          </w:rPr>
        </w:pPr>
        <w:r w:rsidRPr="005924D9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5924D9">
          <w:rPr>
            <w:rFonts w:ascii="Times New Roman" w:hAnsi="Times New Roman" w:cs="Times New Roman"/>
            <w:sz w:val="20"/>
            <w:szCs w:val="20"/>
          </w:rPr>
          <w:instrText xml:space="preserve"> PAGE   \* MERGEFORMAT </w:instrText>
        </w:r>
        <w:r w:rsidRPr="005924D9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Pr="005924D9">
          <w:rPr>
            <w:rFonts w:ascii="Times New Roman" w:hAnsi="Times New Roman" w:cs="Times New Roman"/>
            <w:noProof/>
            <w:sz w:val="20"/>
            <w:szCs w:val="20"/>
          </w:rPr>
          <w:t>2</w:t>
        </w:r>
        <w:r w:rsidRPr="005924D9">
          <w:rPr>
            <w:rFonts w:ascii="Times New Roman" w:hAnsi="Times New Roman" w:cs="Times New Roman"/>
            <w:noProof/>
            <w:sz w:val="20"/>
            <w:szCs w:val="20"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1398995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08D05D62" w14:textId="77777777" w:rsidR="004B57B0" w:rsidRPr="00801BBD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801BBD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801BBD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801BBD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801BBD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801BBD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6387815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0"/>
        <w:szCs w:val="20"/>
      </w:rPr>
    </w:sdtEndPr>
    <w:sdtContent>
      <w:p w14:paraId="3C34F74D" w14:textId="77777777" w:rsidR="004B57B0" w:rsidRPr="003E69B5" w:rsidRDefault="004B57B0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0"/>
            <w:szCs w:val="20"/>
          </w:rPr>
        </w:pPr>
        <w:r w:rsidRPr="003E69B5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begin"/>
        </w:r>
        <w:r w:rsidRPr="003E69B5">
          <w:rPr>
            <w:rFonts w:ascii="Times New Roman" w:hAnsi="Times New Roman" w:cs="Times New Roman"/>
            <w:color w:val="000000" w:themeColor="text1"/>
            <w:sz w:val="20"/>
            <w:szCs w:val="20"/>
          </w:rPr>
          <w:instrText xml:space="preserve"> PAGE   \* MERGEFORMAT </w:instrText>
        </w:r>
        <w:r w:rsidRPr="003E69B5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separate"/>
        </w:r>
        <w:r w:rsidRPr="003E69B5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t>2</w:t>
        </w:r>
        <w:r w:rsidRPr="003E69B5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9061189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0"/>
        <w:szCs w:val="20"/>
      </w:rPr>
    </w:sdtEndPr>
    <w:sdtContent>
      <w:p w14:paraId="6CFB6377" w14:textId="77777777" w:rsidR="004B57B0" w:rsidRPr="004F52FC" w:rsidRDefault="004B57B0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0"/>
            <w:szCs w:val="20"/>
          </w:rPr>
        </w:pPr>
        <w:r w:rsidRPr="004F52FC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begin"/>
        </w:r>
        <w:r w:rsidRPr="004F52FC">
          <w:rPr>
            <w:rFonts w:ascii="Times New Roman" w:hAnsi="Times New Roman" w:cs="Times New Roman"/>
            <w:color w:val="000000" w:themeColor="text1"/>
            <w:sz w:val="20"/>
            <w:szCs w:val="20"/>
          </w:rPr>
          <w:instrText xml:space="preserve"> PAGE   \* MERGEFORMAT </w:instrText>
        </w:r>
        <w:r w:rsidRPr="004F52FC">
          <w:rPr>
            <w:rFonts w:ascii="Times New Roman" w:hAnsi="Times New Roman" w:cs="Times New Roman"/>
            <w:color w:val="000000" w:themeColor="text1"/>
            <w:sz w:val="20"/>
            <w:szCs w:val="20"/>
          </w:rPr>
          <w:fldChar w:fldCharType="separate"/>
        </w:r>
        <w:r w:rsidRPr="004F52FC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t>2</w:t>
        </w:r>
        <w:r w:rsidRPr="004F52FC">
          <w:rPr>
            <w:rFonts w:ascii="Times New Roman" w:hAnsi="Times New Roman" w:cs="Times New Roman"/>
            <w:noProof/>
            <w:color w:val="000000" w:themeColor="text1"/>
            <w:sz w:val="20"/>
            <w:szCs w:val="20"/>
          </w:rPr>
          <w:fldChar w:fldCharType="end"/>
        </w:r>
      </w:p>
    </w:sdtContent>
  </w:sdt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164181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FFFFFF" w:themeColor="background1"/>
        <w:sz w:val="20"/>
        <w:szCs w:val="20"/>
      </w:rPr>
    </w:sdtEndPr>
    <w:sdtContent>
      <w:p w14:paraId="1FD8ABEB" w14:textId="77777777" w:rsidR="004B57B0" w:rsidRPr="004F52FC" w:rsidRDefault="004B57B0">
        <w:pPr>
          <w:pStyle w:val="Footer"/>
          <w:jc w:val="center"/>
          <w:rPr>
            <w:rFonts w:ascii="Times New Roman" w:hAnsi="Times New Roman" w:cs="Times New Roman"/>
            <w:color w:val="FFFFFF" w:themeColor="background1"/>
            <w:sz w:val="20"/>
            <w:szCs w:val="20"/>
          </w:rPr>
        </w:pPr>
        <w:r w:rsidRPr="004F52F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begin"/>
        </w:r>
        <w:r w:rsidRPr="004F52F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instrText xml:space="preserve"> PAGE   \* MERGEFORMAT </w:instrText>
        </w:r>
        <w:r w:rsidRPr="004F52FC">
          <w:rPr>
            <w:rFonts w:ascii="Times New Roman" w:hAnsi="Times New Roman" w:cs="Times New Roman"/>
            <w:color w:val="FFFFFF" w:themeColor="background1"/>
            <w:sz w:val="20"/>
            <w:szCs w:val="20"/>
          </w:rPr>
          <w:fldChar w:fldCharType="separate"/>
        </w:r>
        <w:r w:rsidRPr="004F52FC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t>2</w:t>
        </w:r>
        <w:r w:rsidRPr="004F52FC">
          <w:rPr>
            <w:rFonts w:ascii="Times New Roman" w:hAnsi="Times New Roman" w:cs="Times New Roman"/>
            <w:noProof/>
            <w:color w:val="FFFFFF" w:themeColor="background1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9E5C8B" w14:textId="77777777" w:rsidR="004B57B0" w:rsidRDefault="004B57B0" w:rsidP="006F26FD">
      <w:pPr>
        <w:spacing w:after="0" w:line="240" w:lineRule="auto"/>
      </w:pPr>
      <w:r>
        <w:separator/>
      </w:r>
    </w:p>
    <w:p w14:paraId="345141F9" w14:textId="77777777" w:rsidR="004B57B0" w:rsidRDefault="004B57B0"/>
  </w:footnote>
  <w:footnote w:type="continuationSeparator" w:id="0">
    <w:p w14:paraId="7D9E888E" w14:textId="77777777" w:rsidR="004B57B0" w:rsidRDefault="004B57B0" w:rsidP="006F26FD">
      <w:pPr>
        <w:spacing w:after="0" w:line="240" w:lineRule="auto"/>
      </w:pPr>
      <w:r>
        <w:continuationSeparator/>
      </w:r>
    </w:p>
    <w:p w14:paraId="45E9AA8B" w14:textId="77777777" w:rsidR="004B57B0" w:rsidRDefault="004B57B0"/>
  </w:footnote>
  <w:footnote w:type="continuationNotice" w:id="1">
    <w:p w14:paraId="338FA000" w14:textId="77777777" w:rsidR="004B57B0" w:rsidRDefault="004B57B0">
      <w:pPr>
        <w:spacing w:after="0" w:line="240" w:lineRule="auto"/>
      </w:pPr>
    </w:p>
    <w:p w14:paraId="27F9F63F" w14:textId="77777777" w:rsidR="004B57B0" w:rsidRDefault="004B57B0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D20BC"/>
    <w:multiLevelType w:val="hybridMultilevel"/>
    <w:tmpl w:val="D70A3AEE"/>
    <w:lvl w:ilvl="0" w:tplc="09FC658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66259"/>
    <w:multiLevelType w:val="hybridMultilevel"/>
    <w:tmpl w:val="BE94CC06"/>
    <w:lvl w:ilvl="0" w:tplc="9A401CD8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lang w:bidi="lo-LA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B656223"/>
    <w:multiLevelType w:val="multilevel"/>
    <w:tmpl w:val="00B2FB22"/>
    <w:lvl w:ilvl="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>
      <w:start w:val="1"/>
      <w:numFmt w:val="decimal"/>
      <w:lvlText w:val="%1.%2"/>
      <w:lvlJc w:val="left"/>
      <w:pPr>
        <w:ind w:left="765" w:hanging="405"/>
      </w:p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C873C4D"/>
    <w:multiLevelType w:val="hybridMultilevel"/>
    <w:tmpl w:val="1B9E0270"/>
    <w:lvl w:ilvl="0" w:tplc="F1EEDB5A">
      <w:start w:val="1"/>
      <w:numFmt w:val="bullet"/>
      <w:lvlText w:val=""/>
      <w:lvlJc w:val="left"/>
      <w:pPr>
        <w:ind w:left="193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5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4" w15:restartNumberingAfterBreak="0">
    <w:nsid w:val="12242672"/>
    <w:multiLevelType w:val="hybridMultilevel"/>
    <w:tmpl w:val="5388189E"/>
    <w:lvl w:ilvl="0" w:tplc="040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2771750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128A5D4B"/>
    <w:multiLevelType w:val="hybridMultilevel"/>
    <w:tmpl w:val="8D9626D0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13DA5153"/>
    <w:multiLevelType w:val="hybridMultilevel"/>
    <w:tmpl w:val="3B2EE7A0"/>
    <w:lvl w:ilvl="0" w:tplc="8A265F82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DE2178C">
      <w:start w:val="1"/>
      <w:numFmt w:val="decimal"/>
      <w:lvlText w:val="%2)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6C2085"/>
    <w:multiLevelType w:val="hybridMultilevel"/>
    <w:tmpl w:val="1ADA6C00"/>
    <w:lvl w:ilvl="0" w:tplc="9FFAEB5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4B1014C"/>
    <w:multiLevelType w:val="hybridMultilevel"/>
    <w:tmpl w:val="CCDED88A"/>
    <w:lvl w:ilvl="0" w:tplc="F1EEDB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CB5D99"/>
    <w:multiLevelType w:val="hybridMultilevel"/>
    <w:tmpl w:val="E45C1A84"/>
    <w:lvl w:ilvl="0" w:tplc="C0B0A3EE">
      <w:start w:val="1"/>
      <w:numFmt w:val="bullet"/>
      <w:lvlText w:val=""/>
      <w:lvlJc w:val="left"/>
      <w:pPr>
        <w:ind w:left="19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55" w:hanging="360"/>
      </w:pPr>
      <w:rPr>
        <w:rFonts w:ascii="Wingdings" w:hAnsi="Wingdings" w:hint="default"/>
      </w:rPr>
    </w:lvl>
  </w:abstractNum>
  <w:abstractNum w:abstractNumId="11" w15:restartNumberingAfterBreak="0">
    <w:nsid w:val="1AAA1A14"/>
    <w:multiLevelType w:val="hybridMultilevel"/>
    <w:tmpl w:val="72A82D3E"/>
    <w:lvl w:ilvl="0" w:tplc="F1EEDB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B7B7D08"/>
    <w:multiLevelType w:val="hybridMultilevel"/>
    <w:tmpl w:val="8D9626D0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1EAE2245"/>
    <w:multiLevelType w:val="hybridMultilevel"/>
    <w:tmpl w:val="9900452A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1FBE7E6B"/>
    <w:multiLevelType w:val="hybridMultilevel"/>
    <w:tmpl w:val="2E2E2100"/>
    <w:lvl w:ilvl="0" w:tplc="47C0F946">
      <w:start w:val="1"/>
      <w:numFmt w:val="bullet"/>
      <w:lvlText w:val=""/>
      <w:lvlJc w:val="left"/>
      <w:pPr>
        <w:ind w:left="1920" w:hanging="360"/>
      </w:pPr>
      <w:rPr>
        <w:rFonts w:ascii="Symbol" w:hAnsi="Symbol" w:hint="default"/>
        <w:lang w:bidi="lo-LA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1B97FF4"/>
    <w:multiLevelType w:val="multilevel"/>
    <w:tmpl w:val="3F062264"/>
    <w:styleLink w:val="custom1"/>
    <w:lvl w:ilvl="0">
      <w:start w:val="1"/>
      <w:numFmt w:val="decimal"/>
      <w:lvlText w:val="%1"/>
      <w:lvlJc w:val="left"/>
      <w:pPr>
        <w:ind w:left="357" w:hanging="357"/>
      </w:pPr>
      <w:rPr>
        <w:rFonts w:ascii="Saysettha OT" w:hAnsi="Saysettha OT" w:hint="default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4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22C77622"/>
    <w:multiLevelType w:val="hybridMultilevel"/>
    <w:tmpl w:val="5B9A9616"/>
    <w:lvl w:ilvl="0" w:tplc="3EC0952C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44934D3"/>
    <w:multiLevelType w:val="hybridMultilevel"/>
    <w:tmpl w:val="95FEC23E"/>
    <w:lvl w:ilvl="0" w:tplc="7AAA353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56F5B38"/>
    <w:multiLevelType w:val="hybridMultilevel"/>
    <w:tmpl w:val="8B4A0AD2"/>
    <w:lvl w:ilvl="0" w:tplc="9BDCE55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5EE5034"/>
    <w:multiLevelType w:val="hybridMultilevel"/>
    <w:tmpl w:val="A1DE653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26F96258"/>
    <w:multiLevelType w:val="multilevel"/>
    <w:tmpl w:val="0409001F"/>
    <w:styleLink w:val="Style11"/>
    <w:lvl w:ilvl="0">
      <w:start w:val="1"/>
      <w:numFmt w:val="decimal"/>
      <w:lvlText w:val="%1."/>
      <w:lvlJc w:val="left"/>
      <w:pPr>
        <w:ind w:left="360" w:hanging="360"/>
      </w:pPr>
      <w:rPr>
        <w:rFonts w:ascii="Saysettha OT" w:hAnsi="Saysettha OT"/>
        <w:b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293815EC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2B201BEA"/>
    <w:multiLevelType w:val="hybridMultilevel"/>
    <w:tmpl w:val="9900452A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 w15:restartNumberingAfterBreak="0">
    <w:nsid w:val="2C086343"/>
    <w:multiLevelType w:val="hybridMultilevel"/>
    <w:tmpl w:val="A07A16C0"/>
    <w:lvl w:ilvl="0" w:tplc="F1EEDB5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2C2D7CDD"/>
    <w:multiLevelType w:val="hybridMultilevel"/>
    <w:tmpl w:val="8D9626D0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 w15:restartNumberingAfterBreak="0">
    <w:nsid w:val="2C690377"/>
    <w:multiLevelType w:val="hybridMultilevel"/>
    <w:tmpl w:val="D5ACAAD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C6D19B4"/>
    <w:multiLevelType w:val="multilevel"/>
    <w:tmpl w:val="1ED432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  <w:szCs w:val="20"/>
      </w:rPr>
    </w:lvl>
    <w:lvl w:ilvl="1">
      <w:start w:val="1"/>
      <w:numFmt w:val="decimal"/>
      <w:lvlText w:val="2.%2"/>
      <w:lvlJc w:val="left"/>
      <w:pPr>
        <w:ind w:left="765" w:hanging="405"/>
      </w:pPr>
      <w:rPr>
        <w:rFonts w:ascii="Times New Roman" w:hAnsi="Times New Roman" w:cs="Times New Roman" w:hint="default"/>
        <w:b w:val="0"/>
        <w:bCs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7" w15:restartNumberingAfterBreak="0">
    <w:nsid w:val="2E6E7D38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30735C09"/>
    <w:multiLevelType w:val="hybridMultilevel"/>
    <w:tmpl w:val="840C3D36"/>
    <w:lvl w:ilvl="0" w:tplc="A01E3A1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  <w:lang w:bidi="lo-LA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9" w15:restartNumberingAfterBreak="0">
    <w:nsid w:val="308224E4"/>
    <w:multiLevelType w:val="hybridMultilevel"/>
    <w:tmpl w:val="AA4A8A10"/>
    <w:lvl w:ilvl="0" w:tplc="ECE6EE08">
      <w:start w:val="1"/>
      <w:numFmt w:val="decimal"/>
      <w:lvlText w:val="1.%1"/>
      <w:lvlJc w:val="left"/>
      <w:pPr>
        <w:ind w:left="976" w:hanging="360"/>
      </w:pPr>
      <w:rPr>
        <w:rFonts w:ascii="Times New Roman" w:hAnsi="Times New Roman" w:cs="Times New Roman" w:hint="default"/>
        <w:b w:val="0"/>
        <w:bCs w:val="0"/>
        <w:sz w:val="24"/>
        <w:szCs w:val="24"/>
        <w:lang w:bidi="lo-LA"/>
      </w:rPr>
    </w:lvl>
    <w:lvl w:ilvl="1" w:tplc="04090019" w:tentative="1">
      <w:start w:val="1"/>
      <w:numFmt w:val="lowerLetter"/>
      <w:lvlText w:val="%2."/>
      <w:lvlJc w:val="left"/>
      <w:pPr>
        <w:ind w:left="1696" w:hanging="360"/>
      </w:pPr>
    </w:lvl>
    <w:lvl w:ilvl="2" w:tplc="0409001B" w:tentative="1">
      <w:start w:val="1"/>
      <w:numFmt w:val="lowerRoman"/>
      <w:lvlText w:val="%3."/>
      <w:lvlJc w:val="right"/>
      <w:pPr>
        <w:ind w:left="2416" w:hanging="180"/>
      </w:pPr>
    </w:lvl>
    <w:lvl w:ilvl="3" w:tplc="0409000F" w:tentative="1">
      <w:start w:val="1"/>
      <w:numFmt w:val="decimal"/>
      <w:lvlText w:val="%4."/>
      <w:lvlJc w:val="left"/>
      <w:pPr>
        <w:ind w:left="3136" w:hanging="360"/>
      </w:pPr>
    </w:lvl>
    <w:lvl w:ilvl="4" w:tplc="04090019" w:tentative="1">
      <w:start w:val="1"/>
      <w:numFmt w:val="lowerLetter"/>
      <w:lvlText w:val="%5."/>
      <w:lvlJc w:val="left"/>
      <w:pPr>
        <w:ind w:left="3856" w:hanging="360"/>
      </w:pPr>
    </w:lvl>
    <w:lvl w:ilvl="5" w:tplc="0409001B" w:tentative="1">
      <w:start w:val="1"/>
      <w:numFmt w:val="lowerRoman"/>
      <w:lvlText w:val="%6."/>
      <w:lvlJc w:val="right"/>
      <w:pPr>
        <w:ind w:left="4576" w:hanging="180"/>
      </w:pPr>
    </w:lvl>
    <w:lvl w:ilvl="6" w:tplc="0409000F" w:tentative="1">
      <w:start w:val="1"/>
      <w:numFmt w:val="decimal"/>
      <w:lvlText w:val="%7."/>
      <w:lvlJc w:val="left"/>
      <w:pPr>
        <w:ind w:left="5296" w:hanging="360"/>
      </w:pPr>
    </w:lvl>
    <w:lvl w:ilvl="7" w:tplc="04090019" w:tentative="1">
      <w:start w:val="1"/>
      <w:numFmt w:val="lowerLetter"/>
      <w:lvlText w:val="%8."/>
      <w:lvlJc w:val="left"/>
      <w:pPr>
        <w:ind w:left="6016" w:hanging="360"/>
      </w:pPr>
    </w:lvl>
    <w:lvl w:ilvl="8" w:tplc="0409001B" w:tentative="1">
      <w:start w:val="1"/>
      <w:numFmt w:val="lowerRoman"/>
      <w:lvlText w:val="%9."/>
      <w:lvlJc w:val="right"/>
      <w:pPr>
        <w:ind w:left="6736" w:hanging="180"/>
      </w:pPr>
    </w:lvl>
  </w:abstractNum>
  <w:abstractNum w:abstractNumId="30" w15:restartNumberingAfterBreak="0">
    <w:nsid w:val="36546988"/>
    <w:multiLevelType w:val="hybridMultilevel"/>
    <w:tmpl w:val="9508D44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367D06F3"/>
    <w:multiLevelType w:val="hybridMultilevel"/>
    <w:tmpl w:val="8D9626D0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 w15:restartNumberingAfterBreak="0">
    <w:nsid w:val="36A87FAE"/>
    <w:multiLevelType w:val="hybridMultilevel"/>
    <w:tmpl w:val="0B528358"/>
    <w:lvl w:ilvl="0" w:tplc="F1EEDB5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3EA32AE4"/>
    <w:multiLevelType w:val="hybridMultilevel"/>
    <w:tmpl w:val="A45011A4"/>
    <w:lvl w:ilvl="0" w:tplc="F1EEDB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11E6033"/>
    <w:multiLevelType w:val="hybridMultilevel"/>
    <w:tmpl w:val="8D9626D0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5" w15:restartNumberingAfterBreak="0">
    <w:nsid w:val="412A2C8F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6" w15:restartNumberingAfterBreak="0">
    <w:nsid w:val="436E277B"/>
    <w:multiLevelType w:val="hybridMultilevel"/>
    <w:tmpl w:val="840C3D36"/>
    <w:lvl w:ilvl="0" w:tplc="A01E3A1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  <w:lang w:bidi="lo-LA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7" w15:restartNumberingAfterBreak="0">
    <w:nsid w:val="4525533D"/>
    <w:multiLevelType w:val="hybridMultilevel"/>
    <w:tmpl w:val="4A5652BC"/>
    <w:lvl w:ilvl="0" w:tplc="4C163E0A">
      <w:start w:val="1"/>
      <w:numFmt w:val="decimal"/>
      <w:lvlText w:val="%1."/>
      <w:lvlJc w:val="left"/>
      <w:pPr>
        <w:ind w:left="206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781" w:hanging="360"/>
      </w:pPr>
    </w:lvl>
    <w:lvl w:ilvl="2" w:tplc="0409001B" w:tentative="1">
      <w:start w:val="1"/>
      <w:numFmt w:val="lowerRoman"/>
      <w:lvlText w:val="%3."/>
      <w:lvlJc w:val="right"/>
      <w:pPr>
        <w:ind w:left="3501" w:hanging="180"/>
      </w:pPr>
    </w:lvl>
    <w:lvl w:ilvl="3" w:tplc="0409000F" w:tentative="1">
      <w:start w:val="1"/>
      <w:numFmt w:val="decimal"/>
      <w:lvlText w:val="%4."/>
      <w:lvlJc w:val="left"/>
      <w:pPr>
        <w:ind w:left="4221" w:hanging="360"/>
      </w:pPr>
    </w:lvl>
    <w:lvl w:ilvl="4" w:tplc="04090019" w:tentative="1">
      <w:start w:val="1"/>
      <w:numFmt w:val="lowerLetter"/>
      <w:lvlText w:val="%5."/>
      <w:lvlJc w:val="left"/>
      <w:pPr>
        <w:ind w:left="4941" w:hanging="360"/>
      </w:pPr>
    </w:lvl>
    <w:lvl w:ilvl="5" w:tplc="0409001B" w:tentative="1">
      <w:start w:val="1"/>
      <w:numFmt w:val="lowerRoman"/>
      <w:lvlText w:val="%6."/>
      <w:lvlJc w:val="right"/>
      <w:pPr>
        <w:ind w:left="5661" w:hanging="180"/>
      </w:pPr>
    </w:lvl>
    <w:lvl w:ilvl="6" w:tplc="0409000F" w:tentative="1">
      <w:start w:val="1"/>
      <w:numFmt w:val="decimal"/>
      <w:lvlText w:val="%7."/>
      <w:lvlJc w:val="left"/>
      <w:pPr>
        <w:ind w:left="6381" w:hanging="360"/>
      </w:pPr>
    </w:lvl>
    <w:lvl w:ilvl="7" w:tplc="04090019" w:tentative="1">
      <w:start w:val="1"/>
      <w:numFmt w:val="lowerLetter"/>
      <w:lvlText w:val="%8."/>
      <w:lvlJc w:val="left"/>
      <w:pPr>
        <w:ind w:left="7101" w:hanging="360"/>
      </w:pPr>
    </w:lvl>
    <w:lvl w:ilvl="8" w:tplc="040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38" w15:restartNumberingAfterBreak="0">
    <w:nsid w:val="47886FA3"/>
    <w:multiLevelType w:val="hybridMultilevel"/>
    <w:tmpl w:val="AA76192E"/>
    <w:lvl w:ilvl="0" w:tplc="4CA0F3AA">
      <w:start w:val="1"/>
      <w:numFmt w:val="decimal"/>
      <w:lvlText w:val="%1)"/>
      <w:lvlJc w:val="left"/>
      <w:pPr>
        <w:ind w:left="1275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95" w:hanging="360"/>
      </w:pPr>
    </w:lvl>
    <w:lvl w:ilvl="2" w:tplc="0409001B" w:tentative="1">
      <w:start w:val="1"/>
      <w:numFmt w:val="lowerRoman"/>
      <w:lvlText w:val="%3."/>
      <w:lvlJc w:val="right"/>
      <w:pPr>
        <w:ind w:left="2715" w:hanging="180"/>
      </w:pPr>
    </w:lvl>
    <w:lvl w:ilvl="3" w:tplc="0409000F" w:tentative="1">
      <w:start w:val="1"/>
      <w:numFmt w:val="decimal"/>
      <w:lvlText w:val="%4."/>
      <w:lvlJc w:val="left"/>
      <w:pPr>
        <w:ind w:left="3435" w:hanging="360"/>
      </w:pPr>
    </w:lvl>
    <w:lvl w:ilvl="4" w:tplc="04090019" w:tentative="1">
      <w:start w:val="1"/>
      <w:numFmt w:val="lowerLetter"/>
      <w:lvlText w:val="%5."/>
      <w:lvlJc w:val="left"/>
      <w:pPr>
        <w:ind w:left="4155" w:hanging="360"/>
      </w:pPr>
    </w:lvl>
    <w:lvl w:ilvl="5" w:tplc="0409001B" w:tentative="1">
      <w:start w:val="1"/>
      <w:numFmt w:val="lowerRoman"/>
      <w:lvlText w:val="%6."/>
      <w:lvlJc w:val="right"/>
      <w:pPr>
        <w:ind w:left="4875" w:hanging="180"/>
      </w:pPr>
    </w:lvl>
    <w:lvl w:ilvl="6" w:tplc="0409000F" w:tentative="1">
      <w:start w:val="1"/>
      <w:numFmt w:val="decimal"/>
      <w:lvlText w:val="%7."/>
      <w:lvlJc w:val="left"/>
      <w:pPr>
        <w:ind w:left="5595" w:hanging="360"/>
      </w:pPr>
    </w:lvl>
    <w:lvl w:ilvl="7" w:tplc="04090019" w:tentative="1">
      <w:start w:val="1"/>
      <w:numFmt w:val="lowerLetter"/>
      <w:lvlText w:val="%8."/>
      <w:lvlJc w:val="left"/>
      <w:pPr>
        <w:ind w:left="6315" w:hanging="360"/>
      </w:pPr>
    </w:lvl>
    <w:lvl w:ilvl="8" w:tplc="0409001B" w:tentative="1">
      <w:start w:val="1"/>
      <w:numFmt w:val="lowerRoman"/>
      <w:lvlText w:val="%9."/>
      <w:lvlJc w:val="right"/>
      <w:pPr>
        <w:ind w:left="7035" w:hanging="180"/>
      </w:pPr>
    </w:lvl>
  </w:abstractNum>
  <w:abstractNum w:abstractNumId="39" w15:restartNumberingAfterBreak="0">
    <w:nsid w:val="4793231C"/>
    <w:multiLevelType w:val="hybridMultilevel"/>
    <w:tmpl w:val="797E7B44"/>
    <w:lvl w:ilvl="0" w:tplc="3E884E0E">
      <w:start w:val="1"/>
      <w:numFmt w:val="decimal"/>
      <w:lvlText w:val="8.%1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7AD05CE"/>
    <w:multiLevelType w:val="hybridMultilevel"/>
    <w:tmpl w:val="6A58422E"/>
    <w:lvl w:ilvl="0" w:tplc="F7EEFB2C">
      <w:start w:val="1"/>
      <w:numFmt w:val="decimal"/>
      <w:lvlText w:val="5.%1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4"/>
        <w:szCs w:val="24"/>
        <w:lang w:bidi="lo-L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90C193C"/>
    <w:multiLevelType w:val="hybridMultilevel"/>
    <w:tmpl w:val="94E6D3D4"/>
    <w:lvl w:ilvl="0" w:tplc="F1EEDB5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2" w15:restartNumberingAfterBreak="0">
    <w:nsid w:val="4BB47C4C"/>
    <w:multiLevelType w:val="hybridMultilevel"/>
    <w:tmpl w:val="AE7C77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D212E51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4" w15:restartNumberingAfterBreak="0">
    <w:nsid w:val="4D254D45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5" w15:restartNumberingAfterBreak="0">
    <w:nsid w:val="51916A84"/>
    <w:multiLevelType w:val="hybridMultilevel"/>
    <w:tmpl w:val="46164334"/>
    <w:lvl w:ilvl="0" w:tplc="F1EEDB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1D34A3A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7" w15:restartNumberingAfterBreak="0">
    <w:nsid w:val="52B6632C"/>
    <w:multiLevelType w:val="hybridMultilevel"/>
    <w:tmpl w:val="567417AE"/>
    <w:lvl w:ilvl="0" w:tplc="18721030">
      <w:start w:val="1"/>
      <w:numFmt w:val="decimal"/>
      <w:lvlText w:val="6.%1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2D9235E"/>
    <w:multiLevelType w:val="multilevel"/>
    <w:tmpl w:val="3B72FA62"/>
    <w:lvl w:ilvl="0">
      <w:start w:val="1"/>
      <w:numFmt w:val="decimal"/>
      <w:pStyle w:val="Heading1"/>
      <w:lvlText w:val="ບົດທີ %1"/>
      <w:lvlJc w:val="left"/>
      <w:pPr>
        <w:ind w:left="5038" w:hanging="360"/>
      </w:pPr>
      <w:rPr>
        <w:rFonts w:ascii="Times New Roman" w:hAnsi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432" w:hanging="432"/>
      </w:pPr>
      <w:rPr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5516" w:hanging="504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lo-LA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532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83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33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3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4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18" w:hanging="1440"/>
      </w:pPr>
      <w:rPr>
        <w:rFonts w:hint="default"/>
      </w:rPr>
    </w:lvl>
  </w:abstractNum>
  <w:abstractNum w:abstractNumId="49" w15:restartNumberingAfterBreak="0">
    <w:nsid w:val="56D32E3A"/>
    <w:multiLevelType w:val="hybridMultilevel"/>
    <w:tmpl w:val="AFC0DDD8"/>
    <w:lvl w:ilvl="0" w:tplc="321A9F80">
      <w:start w:val="1"/>
      <w:numFmt w:val="decimal"/>
      <w:lvlText w:val="%1."/>
      <w:lvlJc w:val="left"/>
      <w:pPr>
        <w:ind w:left="1996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50" w15:restartNumberingAfterBreak="0">
    <w:nsid w:val="579B30B8"/>
    <w:multiLevelType w:val="hybridMultilevel"/>
    <w:tmpl w:val="54F83DDC"/>
    <w:lvl w:ilvl="0" w:tplc="8A6E2728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1" w15:restartNumberingAfterBreak="0">
    <w:nsid w:val="5E8849B5"/>
    <w:multiLevelType w:val="hybridMultilevel"/>
    <w:tmpl w:val="D4402096"/>
    <w:lvl w:ilvl="0" w:tplc="FDD6A81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2" w15:restartNumberingAfterBreak="0">
    <w:nsid w:val="60101626"/>
    <w:multiLevelType w:val="hybridMultilevel"/>
    <w:tmpl w:val="4FBE88CA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3" w15:restartNumberingAfterBreak="0">
    <w:nsid w:val="692A33EA"/>
    <w:multiLevelType w:val="hybridMultilevel"/>
    <w:tmpl w:val="E1306BBE"/>
    <w:lvl w:ilvl="0" w:tplc="DA3A6080">
      <w:start w:val="1"/>
      <w:numFmt w:val="decimal"/>
      <w:lvlText w:val="7.%1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DA52A78"/>
    <w:multiLevelType w:val="hybridMultilevel"/>
    <w:tmpl w:val="8D9626D0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5" w15:restartNumberingAfterBreak="0">
    <w:nsid w:val="6E3C4201"/>
    <w:multiLevelType w:val="hybridMultilevel"/>
    <w:tmpl w:val="8D9626D0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6" w15:restartNumberingAfterBreak="0">
    <w:nsid w:val="6F0855BE"/>
    <w:multiLevelType w:val="hybridMultilevel"/>
    <w:tmpl w:val="5D4817C0"/>
    <w:lvl w:ilvl="0" w:tplc="C0B0A3E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7" w15:restartNumberingAfterBreak="0">
    <w:nsid w:val="711D3E4C"/>
    <w:multiLevelType w:val="hybridMultilevel"/>
    <w:tmpl w:val="5C582634"/>
    <w:lvl w:ilvl="0" w:tplc="7AAA353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8" w15:restartNumberingAfterBreak="0">
    <w:nsid w:val="74DB4ACE"/>
    <w:multiLevelType w:val="hybridMultilevel"/>
    <w:tmpl w:val="01184386"/>
    <w:lvl w:ilvl="0" w:tplc="DD0A5902">
      <w:start w:val="1"/>
      <w:numFmt w:val="decimal"/>
      <w:lvlText w:val="4.%1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5A04F31"/>
    <w:multiLevelType w:val="hybridMultilevel"/>
    <w:tmpl w:val="6B24B218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0" w15:restartNumberingAfterBreak="0">
    <w:nsid w:val="770B3318"/>
    <w:multiLevelType w:val="hybridMultilevel"/>
    <w:tmpl w:val="9E76951E"/>
    <w:lvl w:ilvl="0" w:tplc="04090009">
      <w:start w:val="1"/>
      <w:numFmt w:val="bullet"/>
      <w:lvlText w:val=""/>
      <w:lvlJc w:val="left"/>
      <w:pPr>
        <w:ind w:left="1571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1" w15:restartNumberingAfterBreak="0">
    <w:nsid w:val="78383D4C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2" w15:restartNumberingAfterBreak="0">
    <w:nsid w:val="792B2E4B"/>
    <w:multiLevelType w:val="hybridMultilevel"/>
    <w:tmpl w:val="66C2AED0"/>
    <w:lvl w:ilvl="0" w:tplc="F1EEDB5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3" w15:restartNumberingAfterBreak="0">
    <w:nsid w:val="7AE03AE9"/>
    <w:multiLevelType w:val="hybridMultilevel"/>
    <w:tmpl w:val="9684C456"/>
    <w:lvl w:ilvl="0" w:tplc="3F806C9A">
      <w:start w:val="1"/>
      <w:numFmt w:val="decimal"/>
      <w:lvlText w:val="%1)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4" w15:restartNumberingAfterBreak="0">
    <w:nsid w:val="7F60641E"/>
    <w:multiLevelType w:val="hybridMultilevel"/>
    <w:tmpl w:val="22EE5134"/>
    <w:lvl w:ilvl="0" w:tplc="C0B0A3E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52"/>
  </w:num>
  <w:num w:numId="3">
    <w:abstractNumId w:val="57"/>
  </w:num>
  <w:num w:numId="4">
    <w:abstractNumId w:val="1"/>
  </w:num>
  <w:num w:numId="5">
    <w:abstractNumId w:val="14"/>
  </w:num>
  <w:num w:numId="6">
    <w:abstractNumId w:val="30"/>
  </w:num>
  <w:num w:numId="7">
    <w:abstractNumId w:val="15"/>
  </w:num>
  <w:num w:numId="8">
    <w:abstractNumId w:val="48"/>
  </w:num>
  <w:num w:numId="9">
    <w:abstractNumId w:val="20"/>
  </w:num>
  <w:num w:numId="10">
    <w:abstractNumId w:val="4"/>
  </w:num>
  <w:num w:numId="11">
    <w:abstractNumId w:val="37"/>
  </w:num>
  <w:num w:numId="12">
    <w:abstractNumId w:val="49"/>
  </w:num>
  <w:num w:numId="13">
    <w:abstractNumId w:val="56"/>
  </w:num>
  <w:num w:numId="14">
    <w:abstractNumId w:val="51"/>
  </w:num>
  <w:num w:numId="15">
    <w:abstractNumId w:val="29"/>
  </w:num>
  <w:num w:numId="16">
    <w:abstractNumId w:val="2"/>
  </w:num>
  <w:num w:numId="17">
    <w:abstractNumId w:val="16"/>
  </w:num>
  <w:num w:numId="18">
    <w:abstractNumId w:val="40"/>
  </w:num>
  <w:num w:numId="19">
    <w:abstractNumId w:val="26"/>
  </w:num>
  <w:num w:numId="20">
    <w:abstractNumId w:val="58"/>
  </w:num>
  <w:num w:numId="21">
    <w:abstractNumId w:val="47"/>
  </w:num>
  <w:num w:numId="22">
    <w:abstractNumId w:val="53"/>
  </w:num>
  <w:num w:numId="23">
    <w:abstractNumId w:val="39"/>
  </w:num>
  <w:num w:numId="24">
    <w:abstractNumId w:val="25"/>
  </w:num>
  <w:num w:numId="25">
    <w:abstractNumId w:val="42"/>
  </w:num>
  <w:num w:numId="26">
    <w:abstractNumId w:val="38"/>
  </w:num>
  <w:num w:numId="27">
    <w:abstractNumId w:val="10"/>
  </w:num>
  <w:num w:numId="28">
    <w:abstractNumId w:val="17"/>
  </w:num>
  <w:num w:numId="2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3"/>
  </w:num>
  <w:num w:numId="31">
    <w:abstractNumId w:val="11"/>
  </w:num>
  <w:num w:numId="32">
    <w:abstractNumId w:val="62"/>
  </w:num>
  <w:num w:numId="33">
    <w:abstractNumId w:val="23"/>
  </w:num>
  <w:num w:numId="34">
    <w:abstractNumId w:val="32"/>
  </w:num>
  <w:num w:numId="35">
    <w:abstractNumId w:val="45"/>
  </w:num>
  <w:num w:numId="36">
    <w:abstractNumId w:val="9"/>
  </w:num>
  <w:num w:numId="37">
    <w:abstractNumId w:val="50"/>
  </w:num>
  <w:num w:numId="38">
    <w:abstractNumId w:val="54"/>
  </w:num>
  <w:num w:numId="39">
    <w:abstractNumId w:val="3"/>
  </w:num>
  <w:num w:numId="40">
    <w:abstractNumId w:val="12"/>
  </w:num>
  <w:num w:numId="41">
    <w:abstractNumId w:val="24"/>
  </w:num>
  <w:num w:numId="42">
    <w:abstractNumId w:val="55"/>
  </w:num>
  <w:num w:numId="43">
    <w:abstractNumId w:val="6"/>
  </w:num>
  <w:num w:numId="44">
    <w:abstractNumId w:val="31"/>
  </w:num>
  <w:num w:numId="45">
    <w:abstractNumId w:val="34"/>
  </w:num>
  <w:num w:numId="46">
    <w:abstractNumId w:val="22"/>
  </w:num>
  <w:num w:numId="47">
    <w:abstractNumId w:val="64"/>
  </w:num>
  <w:num w:numId="48">
    <w:abstractNumId w:val="19"/>
  </w:num>
  <w:num w:numId="49">
    <w:abstractNumId w:val="35"/>
  </w:num>
  <w:num w:numId="50">
    <w:abstractNumId w:val="59"/>
  </w:num>
  <w:num w:numId="51">
    <w:abstractNumId w:val="46"/>
  </w:num>
  <w:num w:numId="52">
    <w:abstractNumId w:val="60"/>
  </w:num>
  <w:num w:numId="53">
    <w:abstractNumId w:val="41"/>
  </w:num>
  <w:num w:numId="54">
    <w:abstractNumId w:val="13"/>
  </w:num>
  <w:num w:numId="55">
    <w:abstractNumId w:val="61"/>
  </w:num>
  <w:num w:numId="56">
    <w:abstractNumId w:val="43"/>
  </w:num>
  <w:num w:numId="57">
    <w:abstractNumId w:val="5"/>
  </w:num>
  <w:num w:numId="58">
    <w:abstractNumId w:val="21"/>
  </w:num>
  <w:num w:numId="59">
    <w:abstractNumId w:val="27"/>
  </w:num>
  <w:num w:numId="60">
    <w:abstractNumId w:val="44"/>
  </w:num>
  <w:num w:numId="61">
    <w:abstractNumId w:val="63"/>
  </w:num>
  <w:num w:numId="62">
    <w:abstractNumId w:val="28"/>
  </w:num>
  <w:num w:numId="63">
    <w:abstractNumId w:val="36"/>
  </w:num>
  <w:num w:numId="64">
    <w:abstractNumId w:val="0"/>
  </w:num>
  <w:num w:numId="65">
    <w:abstractNumId w:val="18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embedTrueTypeFonts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savePreviewPicture/>
  <w:hdrShapeDefaults>
    <o:shapedefaults v:ext="edit" spidmax="43009"/>
  </w:hdrShapeDefaults>
  <w:footnotePr>
    <w:footnote w:id="-1"/>
    <w:footnote w:id="0"/>
    <w:footnote w:id="1"/>
  </w:footnotePr>
  <w:endnotePr>
    <w:endnote w:id="-1"/>
    <w:endnote w:id="0"/>
    <w:endnote w:id="1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06BC"/>
    <w:rsid w:val="000000D6"/>
    <w:rsid w:val="0000037A"/>
    <w:rsid w:val="000004C1"/>
    <w:rsid w:val="00000AD0"/>
    <w:rsid w:val="00000C81"/>
    <w:rsid w:val="00000F1F"/>
    <w:rsid w:val="000018E7"/>
    <w:rsid w:val="00001ABF"/>
    <w:rsid w:val="000024B5"/>
    <w:rsid w:val="00002B61"/>
    <w:rsid w:val="00002E11"/>
    <w:rsid w:val="00004BEE"/>
    <w:rsid w:val="00004BF7"/>
    <w:rsid w:val="00005C60"/>
    <w:rsid w:val="00006432"/>
    <w:rsid w:val="0000659D"/>
    <w:rsid w:val="00006A2F"/>
    <w:rsid w:val="000076F1"/>
    <w:rsid w:val="00007A23"/>
    <w:rsid w:val="00010120"/>
    <w:rsid w:val="0001159C"/>
    <w:rsid w:val="00011C6C"/>
    <w:rsid w:val="0001240C"/>
    <w:rsid w:val="00012E02"/>
    <w:rsid w:val="00012E9C"/>
    <w:rsid w:val="00012F18"/>
    <w:rsid w:val="0001326C"/>
    <w:rsid w:val="000134F5"/>
    <w:rsid w:val="00013BA6"/>
    <w:rsid w:val="00015E51"/>
    <w:rsid w:val="00016720"/>
    <w:rsid w:val="00016D09"/>
    <w:rsid w:val="00017D41"/>
    <w:rsid w:val="00020F11"/>
    <w:rsid w:val="0002215A"/>
    <w:rsid w:val="000228B7"/>
    <w:rsid w:val="00022E5D"/>
    <w:rsid w:val="00023347"/>
    <w:rsid w:val="00024C40"/>
    <w:rsid w:val="00025A5C"/>
    <w:rsid w:val="00025F2C"/>
    <w:rsid w:val="00027063"/>
    <w:rsid w:val="000276BE"/>
    <w:rsid w:val="00030624"/>
    <w:rsid w:val="000307C5"/>
    <w:rsid w:val="00030BB3"/>
    <w:rsid w:val="00032271"/>
    <w:rsid w:val="00032848"/>
    <w:rsid w:val="00032C53"/>
    <w:rsid w:val="00032D8A"/>
    <w:rsid w:val="00032F1C"/>
    <w:rsid w:val="000338A6"/>
    <w:rsid w:val="00037397"/>
    <w:rsid w:val="00037779"/>
    <w:rsid w:val="0004003F"/>
    <w:rsid w:val="000400A5"/>
    <w:rsid w:val="000404E9"/>
    <w:rsid w:val="0004158B"/>
    <w:rsid w:val="00041E47"/>
    <w:rsid w:val="00042217"/>
    <w:rsid w:val="0004453E"/>
    <w:rsid w:val="00044686"/>
    <w:rsid w:val="00044BCB"/>
    <w:rsid w:val="00044D9C"/>
    <w:rsid w:val="00045819"/>
    <w:rsid w:val="000466D8"/>
    <w:rsid w:val="00047764"/>
    <w:rsid w:val="00047C87"/>
    <w:rsid w:val="0005129D"/>
    <w:rsid w:val="00052EAA"/>
    <w:rsid w:val="00052FAD"/>
    <w:rsid w:val="0005311B"/>
    <w:rsid w:val="00054663"/>
    <w:rsid w:val="00054CEA"/>
    <w:rsid w:val="00054D8D"/>
    <w:rsid w:val="00056256"/>
    <w:rsid w:val="000562A2"/>
    <w:rsid w:val="0005668D"/>
    <w:rsid w:val="00056851"/>
    <w:rsid w:val="00056D94"/>
    <w:rsid w:val="00057681"/>
    <w:rsid w:val="00057C39"/>
    <w:rsid w:val="00057CBC"/>
    <w:rsid w:val="00057D4B"/>
    <w:rsid w:val="00060FA5"/>
    <w:rsid w:val="00061844"/>
    <w:rsid w:val="00061A3C"/>
    <w:rsid w:val="00061B4F"/>
    <w:rsid w:val="000624FD"/>
    <w:rsid w:val="0006290A"/>
    <w:rsid w:val="00065811"/>
    <w:rsid w:val="00067229"/>
    <w:rsid w:val="000678EE"/>
    <w:rsid w:val="000708D3"/>
    <w:rsid w:val="00071D59"/>
    <w:rsid w:val="000732B5"/>
    <w:rsid w:val="0007372C"/>
    <w:rsid w:val="00073845"/>
    <w:rsid w:val="00075C91"/>
    <w:rsid w:val="00076932"/>
    <w:rsid w:val="000773B6"/>
    <w:rsid w:val="000801B4"/>
    <w:rsid w:val="000805EB"/>
    <w:rsid w:val="00081A6D"/>
    <w:rsid w:val="000836E1"/>
    <w:rsid w:val="000837FD"/>
    <w:rsid w:val="000841FB"/>
    <w:rsid w:val="00085ACB"/>
    <w:rsid w:val="0008600D"/>
    <w:rsid w:val="000860C4"/>
    <w:rsid w:val="000868D2"/>
    <w:rsid w:val="00086DB3"/>
    <w:rsid w:val="00086FDF"/>
    <w:rsid w:val="00087207"/>
    <w:rsid w:val="0008723A"/>
    <w:rsid w:val="00087783"/>
    <w:rsid w:val="000877FE"/>
    <w:rsid w:val="00087AAE"/>
    <w:rsid w:val="00090253"/>
    <w:rsid w:val="00090BA4"/>
    <w:rsid w:val="00090F47"/>
    <w:rsid w:val="000933C3"/>
    <w:rsid w:val="000937DC"/>
    <w:rsid w:val="00094089"/>
    <w:rsid w:val="00096618"/>
    <w:rsid w:val="000969E1"/>
    <w:rsid w:val="00097C3E"/>
    <w:rsid w:val="000A00F3"/>
    <w:rsid w:val="000A0E75"/>
    <w:rsid w:val="000A12AC"/>
    <w:rsid w:val="000A1B23"/>
    <w:rsid w:val="000A2202"/>
    <w:rsid w:val="000A297A"/>
    <w:rsid w:val="000A335F"/>
    <w:rsid w:val="000A3526"/>
    <w:rsid w:val="000A4B43"/>
    <w:rsid w:val="000A5118"/>
    <w:rsid w:val="000A58CA"/>
    <w:rsid w:val="000A6344"/>
    <w:rsid w:val="000A6476"/>
    <w:rsid w:val="000A6AD9"/>
    <w:rsid w:val="000A786D"/>
    <w:rsid w:val="000B03D5"/>
    <w:rsid w:val="000B0F92"/>
    <w:rsid w:val="000B1314"/>
    <w:rsid w:val="000B2546"/>
    <w:rsid w:val="000B2F9B"/>
    <w:rsid w:val="000B2FBB"/>
    <w:rsid w:val="000B3340"/>
    <w:rsid w:val="000B361B"/>
    <w:rsid w:val="000B40F0"/>
    <w:rsid w:val="000B44E5"/>
    <w:rsid w:val="000B44EC"/>
    <w:rsid w:val="000B4766"/>
    <w:rsid w:val="000B49EA"/>
    <w:rsid w:val="000B630B"/>
    <w:rsid w:val="000B63E0"/>
    <w:rsid w:val="000B6C90"/>
    <w:rsid w:val="000B7197"/>
    <w:rsid w:val="000B786F"/>
    <w:rsid w:val="000B7ACB"/>
    <w:rsid w:val="000B7B6C"/>
    <w:rsid w:val="000B7C60"/>
    <w:rsid w:val="000B7F94"/>
    <w:rsid w:val="000C210B"/>
    <w:rsid w:val="000C2165"/>
    <w:rsid w:val="000C2DC0"/>
    <w:rsid w:val="000C3141"/>
    <w:rsid w:val="000C31E5"/>
    <w:rsid w:val="000C34AF"/>
    <w:rsid w:val="000C3F86"/>
    <w:rsid w:val="000C41D7"/>
    <w:rsid w:val="000C5FAE"/>
    <w:rsid w:val="000C76E3"/>
    <w:rsid w:val="000C7709"/>
    <w:rsid w:val="000C7A52"/>
    <w:rsid w:val="000D15CF"/>
    <w:rsid w:val="000D2126"/>
    <w:rsid w:val="000D249D"/>
    <w:rsid w:val="000D25BB"/>
    <w:rsid w:val="000D3B95"/>
    <w:rsid w:val="000D3BAE"/>
    <w:rsid w:val="000D428E"/>
    <w:rsid w:val="000D5450"/>
    <w:rsid w:val="000D7B4E"/>
    <w:rsid w:val="000D7DAA"/>
    <w:rsid w:val="000E062B"/>
    <w:rsid w:val="000E0D70"/>
    <w:rsid w:val="000E10A9"/>
    <w:rsid w:val="000E1578"/>
    <w:rsid w:val="000E269A"/>
    <w:rsid w:val="000E2A05"/>
    <w:rsid w:val="000E3046"/>
    <w:rsid w:val="000E33A1"/>
    <w:rsid w:val="000E4410"/>
    <w:rsid w:val="000E44BE"/>
    <w:rsid w:val="000E4B63"/>
    <w:rsid w:val="000E4EA1"/>
    <w:rsid w:val="000E6393"/>
    <w:rsid w:val="000E7045"/>
    <w:rsid w:val="000E7101"/>
    <w:rsid w:val="000F2146"/>
    <w:rsid w:val="000F2CED"/>
    <w:rsid w:val="000F32DF"/>
    <w:rsid w:val="000F3556"/>
    <w:rsid w:val="000F3776"/>
    <w:rsid w:val="000F38F9"/>
    <w:rsid w:val="000F54B8"/>
    <w:rsid w:val="000F5FFC"/>
    <w:rsid w:val="000F65EF"/>
    <w:rsid w:val="000F7394"/>
    <w:rsid w:val="000F76E1"/>
    <w:rsid w:val="00100181"/>
    <w:rsid w:val="00101382"/>
    <w:rsid w:val="001029A7"/>
    <w:rsid w:val="00103A18"/>
    <w:rsid w:val="0010402F"/>
    <w:rsid w:val="001048E9"/>
    <w:rsid w:val="00104CF3"/>
    <w:rsid w:val="00105DEC"/>
    <w:rsid w:val="001064F1"/>
    <w:rsid w:val="00106BDF"/>
    <w:rsid w:val="00106D35"/>
    <w:rsid w:val="001075FE"/>
    <w:rsid w:val="001104CC"/>
    <w:rsid w:val="00112694"/>
    <w:rsid w:val="001139E8"/>
    <w:rsid w:val="00113C67"/>
    <w:rsid w:val="00114900"/>
    <w:rsid w:val="00115AE4"/>
    <w:rsid w:val="0011710A"/>
    <w:rsid w:val="0011737D"/>
    <w:rsid w:val="0011754D"/>
    <w:rsid w:val="0012039E"/>
    <w:rsid w:val="00120450"/>
    <w:rsid w:val="00121BF4"/>
    <w:rsid w:val="00121C36"/>
    <w:rsid w:val="00121E56"/>
    <w:rsid w:val="0012236A"/>
    <w:rsid w:val="001224D5"/>
    <w:rsid w:val="00122B83"/>
    <w:rsid w:val="00124838"/>
    <w:rsid w:val="0012531C"/>
    <w:rsid w:val="00125D83"/>
    <w:rsid w:val="0012634E"/>
    <w:rsid w:val="001270C3"/>
    <w:rsid w:val="00127A4C"/>
    <w:rsid w:val="001307B8"/>
    <w:rsid w:val="00130E93"/>
    <w:rsid w:val="00133122"/>
    <w:rsid w:val="001342DB"/>
    <w:rsid w:val="00135C50"/>
    <w:rsid w:val="00135CCA"/>
    <w:rsid w:val="00136021"/>
    <w:rsid w:val="001365EE"/>
    <w:rsid w:val="00140B97"/>
    <w:rsid w:val="00140EC4"/>
    <w:rsid w:val="00141256"/>
    <w:rsid w:val="00141E53"/>
    <w:rsid w:val="00142679"/>
    <w:rsid w:val="00143B9A"/>
    <w:rsid w:val="0014420C"/>
    <w:rsid w:val="00144E92"/>
    <w:rsid w:val="001451D7"/>
    <w:rsid w:val="0014540C"/>
    <w:rsid w:val="0014551D"/>
    <w:rsid w:val="00145B28"/>
    <w:rsid w:val="00145C11"/>
    <w:rsid w:val="001464E6"/>
    <w:rsid w:val="00146511"/>
    <w:rsid w:val="00146DD0"/>
    <w:rsid w:val="00146E8F"/>
    <w:rsid w:val="00146ECC"/>
    <w:rsid w:val="00146EF1"/>
    <w:rsid w:val="00147AFE"/>
    <w:rsid w:val="00147BC2"/>
    <w:rsid w:val="00150037"/>
    <w:rsid w:val="00150089"/>
    <w:rsid w:val="001500AB"/>
    <w:rsid w:val="001520E5"/>
    <w:rsid w:val="0015211A"/>
    <w:rsid w:val="001521F9"/>
    <w:rsid w:val="00152F6A"/>
    <w:rsid w:val="001534F3"/>
    <w:rsid w:val="00153C96"/>
    <w:rsid w:val="0015437A"/>
    <w:rsid w:val="001546C4"/>
    <w:rsid w:val="00155843"/>
    <w:rsid w:val="001563FA"/>
    <w:rsid w:val="0015659A"/>
    <w:rsid w:val="0015722F"/>
    <w:rsid w:val="00157AA9"/>
    <w:rsid w:val="00161345"/>
    <w:rsid w:val="0016138A"/>
    <w:rsid w:val="00161C9E"/>
    <w:rsid w:val="001623EC"/>
    <w:rsid w:val="0016277C"/>
    <w:rsid w:val="00162CF1"/>
    <w:rsid w:val="0016379C"/>
    <w:rsid w:val="00163EFE"/>
    <w:rsid w:val="00164510"/>
    <w:rsid w:val="0016547D"/>
    <w:rsid w:val="00165701"/>
    <w:rsid w:val="00166AED"/>
    <w:rsid w:val="001679B7"/>
    <w:rsid w:val="00167D34"/>
    <w:rsid w:val="001708C6"/>
    <w:rsid w:val="00171CA5"/>
    <w:rsid w:val="0017206F"/>
    <w:rsid w:val="00174D5C"/>
    <w:rsid w:val="00174D6E"/>
    <w:rsid w:val="001825AD"/>
    <w:rsid w:val="00183207"/>
    <w:rsid w:val="00183D83"/>
    <w:rsid w:val="00184615"/>
    <w:rsid w:val="0018486B"/>
    <w:rsid w:val="00184A26"/>
    <w:rsid w:val="00184EAF"/>
    <w:rsid w:val="001851D5"/>
    <w:rsid w:val="0018631A"/>
    <w:rsid w:val="001865E6"/>
    <w:rsid w:val="00186A33"/>
    <w:rsid w:val="00186DA4"/>
    <w:rsid w:val="00186F3F"/>
    <w:rsid w:val="0018702C"/>
    <w:rsid w:val="00187A31"/>
    <w:rsid w:val="001900C9"/>
    <w:rsid w:val="00190B90"/>
    <w:rsid w:val="001913A7"/>
    <w:rsid w:val="00192D65"/>
    <w:rsid w:val="00193831"/>
    <w:rsid w:val="00193DAF"/>
    <w:rsid w:val="001940C2"/>
    <w:rsid w:val="0019471A"/>
    <w:rsid w:val="001953B5"/>
    <w:rsid w:val="001959CA"/>
    <w:rsid w:val="00195C6F"/>
    <w:rsid w:val="0019626D"/>
    <w:rsid w:val="001962A5"/>
    <w:rsid w:val="00197097"/>
    <w:rsid w:val="00197112"/>
    <w:rsid w:val="001973BB"/>
    <w:rsid w:val="00197471"/>
    <w:rsid w:val="001A07F3"/>
    <w:rsid w:val="001A0806"/>
    <w:rsid w:val="001A1149"/>
    <w:rsid w:val="001A1562"/>
    <w:rsid w:val="001A2973"/>
    <w:rsid w:val="001A2DBC"/>
    <w:rsid w:val="001A33F4"/>
    <w:rsid w:val="001A669C"/>
    <w:rsid w:val="001A6919"/>
    <w:rsid w:val="001A6C3E"/>
    <w:rsid w:val="001A6EFD"/>
    <w:rsid w:val="001A7179"/>
    <w:rsid w:val="001A7812"/>
    <w:rsid w:val="001A79D8"/>
    <w:rsid w:val="001B1817"/>
    <w:rsid w:val="001B1A43"/>
    <w:rsid w:val="001B300B"/>
    <w:rsid w:val="001B32D0"/>
    <w:rsid w:val="001B3BFB"/>
    <w:rsid w:val="001B3C4D"/>
    <w:rsid w:val="001B4500"/>
    <w:rsid w:val="001B7E27"/>
    <w:rsid w:val="001C00C3"/>
    <w:rsid w:val="001C03DF"/>
    <w:rsid w:val="001C23B5"/>
    <w:rsid w:val="001C347F"/>
    <w:rsid w:val="001C379B"/>
    <w:rsid w:val="001C4411"/>
    <w:rsid w:val="001C5A9B"/>
    <w:rsid w:val="001C5B00"/>
    <w:rsid w:val="001C6136"/>
    <w:rsid w:val="001D0435"/>
    <w:rsid w:val="001D0697"/>
    <w:rsid w:val="001D0A52"/>
    <w:rsid w:val="001D0ACE"/>
    <w:rsid w:val="001D1AFC"/>
    <w:rsid w:val="001D2139"/>
    <w:rsid w:val="001D22F1"/>
    <w:rsid w:val="001D2830"/>
    <w:rsid w:val="001D44E4"/>
    <w:rsid w:val="001D49EC"/>
    <w:rsid w:val="001D5DA0"/>
    <w:rsid w:val="001D64BA"/>
    <w:rsid w:val="001D66AA"/>
    <w:rsid w:val="001D6FA7"/>
    <w:rsid w:val="001D7270"/>
    <w:rsid w:val="001D7377"/>
    <w:rsid w:val="001E033D"/>
    <w:rsid w:val="001E0BEB"/>
    <w:rsid w:val="001E0F9C"/>
    <w:rsid w:val="001E1C9E"/>
    <w:rsid w:val="001E2B0F"/>
    <w:rsid w:val="001E3A07"/>
    <w:rsid w:val="001E4315"/>
    <w:rsid w:val="001E4C3B"/>
    <w:rsid w:val="001E529C"/>
    <w:rsid w:val="001E6474"/>
    <w:rsid w:val="001E659B"/>
    <w:rsid w:val="001E6671"/>
    <w:rsid w:val="001E7AEE"/>
    <w:rsid w:val="001F001F"/>
    <w:rsid w:val="001F162F"/>
    <w:rsid w:val="001F1869"/>
    <w:rsid w:val="001F30AA"/>
    <w:rsid w:val="001F3238"/>
    <w:rsid w:val="001F42B8"/>
    <w:rsid w:val="001F4EA8"/>
    <w:rsid w:val="001F55E0"/>
    <w:rsid w:val="001F5877"/>
    <w:rsid w:val="001F6424"/>
    <w:rsid w:val="001F65B5"/>
    <w:rsid w:val="001F6958"/>
    <w:rsid w:val="001F7E6B"/>
    <w:rsid w:val="00200161"/>
    <w:rsid w:val="00201304"/>
    <w:rsid w:val="00201559"/>
    <w:rsid w:val="00201A32"/>
    <w:rsid w:val="00201BAF"/>
    <w:rsid w:val="002029EC"/>
    <w:rsid w:val="002050DF"/>
    <w:rsid w:val="002052E6"/>
    <w:rsid w:val="00205880"/>
    <w:rsid w:val="002062EE"/>
    <w:rsid w:val="00206F7E"/>
    <w:rsid w:val="0020768C"/>
    <w:rsid w:val="00207E72"/>
    <w:rsid w:val="002102EF"/>
    <w:rsid w:val="00210CF0"/>
    <w:rsid w:val="00211174"/>
    <w:rsid w:val="00212DA9"/>
    <w:rsid w:val="00212EF7"/>
    <w:rsid w:val="00213BAE"/>
    <w:rsid w:val="00216156"/>
    <w:rsid w:val="00217C0A"/>
    <w:rsid w:val="00220AA1"/>
    <w:rsid w:val="002217F6"/>
    <w:rsid w:val="00221BDF"/>
    <w:rsid w:val="0022369C"/>
    <w:rsid w:val="00224033"/>
    <w:rsid w:val="002248CB"/>
    <w:rsid w:val="00224DD2"/>
    <w:rsid w:val="00225535"/>
    <w:rsid w:val="00225B8F"/>
    <w:rsid w:val="0022621A"/>
    <w:rsid w:val="002263CF"/>
    <w:rsid w:val="0022758C"/>
    <w:rsid w:val="002308DE"/>
    <w:rsid w:val="00230903"/>
    <w:rsid w:val="00230986"/>
    <w:rsid w:val="00230CE9"/>
    <w:rsid w:val="00230F67"/>
    <w:rsid w:val="002314A3"/>
    <w:rsid w:val="00232C65"/>
    <w:rsid w:val="00232DE9"/>
    <w:rsid w:val="00232F6B"/>
    <w:rsid w:val="002340F3"/>
    <w:rsid w:val="002346A7"/>
    <w:rsid w:val="00235226"/>
    <w:rsid w:val="00235451"/>
    <w:rsid w:val="00235B98"/>
    <w:rsid w:val="00236352"/>
    <w:rsid w:val="002367B2"/>
    <w:rsid w:val="00236AEF"/>
    <w:rsid w:val="00237C3B"/>
    <w:rsid w:val="00237F74"/>
    <w:rsid w:val="00237FC3"/>
    <w:rsid w:val="002414A7"/>
    <w:rsid w:val="00241929"/>
    <w:rsid w:val="00244033"/>
    <w:rsid w:val="0024558F"/>
    <w:rsid w:val="0024666F"/>
    <w:rsid w:val="0024714C"/>
    <w:rsid w:val="00250461"/>
    <w:rsid w:val="00250D1D"/>
    <w:rsid w:val="002513D7"/>
    <w:rsid w:val="00251D58"/>
    <w:rsid w:val="00252472"/>
    <w:rsid w:val="0025304D"/>
    <w:rsid w:val="0025337D"/>
    <w:rsid w:val="0025445B"/>
    <w:rsid w:val="0025456E"/>
    <w:rsid w:val="00255110"/>
    <w:rsid w:val="0025527D"/>
    <w:rsid w:val="002555ED"/>
    <w:rsid w:val="0025716A"/>
    <w:rsid w:val="002574CD"/>
    <w:rsid w:val="00257C52"/>
    <w:rsid w:val="00257DD2"/>
    <w:rsid w:val="002609EC"/>
    <w:rsid w:val="00260C31"/>
    <w:rsid w:val="00262587"/>
    <w:rsid w:val="00262968"/>
    <w:rsid w:val="00262D9D"/>
    <w:rsid w:val="00262DB7"/>
    <w:rsid w:val="00262E6D"/>
    <w:rsid w:val="00263978"/>
    <w:rsid w:val="00263D3E"/>
    <w:rsid w:val="00263DD9"/>
    <w:rsid w:val="002651CA"/>
    <w:rsid w:val="00265683"/>
    <w:rsid w:val="00266176"/>
    <w:rsid w:val="0026658B"/>
    <w:rsid w:val="002668D7"/>
    <w:rsid w:val="00267885"/>
    <w:rsid w:val="00267CEB"/>
    <w:rsid w:val="0027044D"/>
    <w:rsid w:val="00271D6C"/>
    <w:rsid w:val="00271F42"/>
    <w:rsid w:val="002723AE"/>
    <w:rsid w:val="00272696"/>
    <w:rsid w:val="00273173"/>
    <w:rsid w:val="002736CB"/>
    <w:rsid w:val="00273E4F"/>
    <w:rsid w:val="00274668"/>
    <w:rsid w:val="00275C91"/>
    <w:rsid w:val="002775A5"/>
    <w:rsid w:val="00280164"/>
    <w:rsid w:val="002802D0"/>
    <w:rsid w:val="002816DB"/>
    <w:rsid w:val="002819D0"/>
    <w:rsid w:val="00282DB2"/>
    <w:rsid w:val="002830BB"/>
    <w:rsid w:val="00283A14"/>
    <w:rsid w:val="0028488E"/>
    <w:rsid w:val="00285FB8"/>
    <w:rsid w:val="00286F67"/>
    <w:rsid w:val="0029008C"/>
    <w:rsid w:val="00292536"/>
    <w:rsid w:val="00292CA5"/>
    <w:rsid w:val="002957A0"/>
    <w:rsid w:val="00296006"/>
    <w:rsid w:val="002960FC"/>
    <w:rsid w:val="0029675E"/>
    <w:rsid w:val="00296DF6"/>
    <w:rsid w:val="00297DCE"/>
    <w:rsid w:val="002A0560"/>
    <w:rsid w:val="002A07C2"/>
    <w:rsid w:val="002A0824"/>
    <w:rsid w:val="002A0833"/>
    <w:rsid w:val="002A08AF"/>
    <w:rsid w:val="002A23E1"/>
    <w:rsid w:val="002A29D0"/>
    <w:rsid w:val="002A2DE2"/>
    <w:rsid w:val="002A31B7"/>
    <w:rsid w:val="002A3C24"/>
    <w:rsid w:val="002A3CBC"/>
    <w:rsid w:val="002A449B"/>
    <w:rsid w:val="002A4F01"/>
    <w:rsid w:val="002A537D"/>
    <w:rsid w:val="002A5BC1"/>
    <w:rsid w:val="002A5E5E"/>
    <w:rsid w:val="002A6576"/>
    <w:rsid w:val="002A6B0D"/>
    <w:rsid w:val="002A7A96"/>
    <w:rsid w:val="002A7AC7"/>
    <w:rsid w:val="002A7D39"/>
    <w:rsid w:val="002B0D73"/>
    <w:rsid w:val="002B0D8A"/>
    <w:rsid w:val="002B2362"/>
    <w:rsid w:val="002B289C"/>
    <w:rsid w:val="002B2AEB"/>
    <w:rsid w:val="002B313F"/>
    <w:rsid w:val="002B6149"/>
    <w:rsid w:val="002B626F"/>
    <w:rsid w:val="002B6F5D"/>
    <w:rsid w:val="002B763E"/>
    <w:rsid w:val="002B7925"/>
    <w:rsid w:val="002B7BD6"/>
    <w:rsid w:val="002B7BEC"/>
    <w:rsid w:val="002C0ABE"/>
    <w:rsid w:val="002C0CB2"/>
    <w:rsid w:val="002C3036"/>
    <w:rsid w:val="002C5058"/>
    <w:rsid w:val="002C5382"/>
    <w:rsid w:val="002C6340"/>
    <w:rsid w:val="002C66FF"/>
    <w:rsid w:val="002C68D9"/>
    <w:rsid w:val="002C7D15"/>
    <w:rsid w:val="002D05EE"/>
    <w:rsid w:val="002D0F80"/>
    <w:rsid w:val="002D129E"/>
    <w:rsid w:val="002D1456"/>
    <w:rsid w:val="002D21F6"/>
    <w:rsid w:val="002D23FA"/>
    <w:rsid w:val="002D2AFC"/>
    <w:rsid w:val="002D317D"/>
    <w:rsid w:val="002D3568"/>
    <w:rsid w:val="002D3BF9"/>
    <w:rsid w:val="002D437F"/>
    <w:rsid w:val="002D46B0"/>
    <w:rsid w:val="002D5BA0"/>
    <w:rsid w:val="002D7C2D"/>
    <w:rsid w:val="002E0FA1"/>
    <w:rsid w:val="002E1347"/>
    <w:rsid w:val="002E1B82"/>
    <w:rsid w:val="002E20EF"/>
    <w:rsid w:val="002E2A6F"/>
    <w:rsid w:val="002E314E"/>
    <w:rsid w:val="002E3F09"/>
    <w:rsid w:val="002E55E1"/>
    <w:rsid w:val="002E5DB6"/>
    <w:rsid w:val="002E6750"/>
    <w:rsid w:val="002E6782"/>
    <w:rsid w:val="002E6CBE"/>
    <w:rsid w:val="002F09B9"/>
    <w:rsid w:val="002F16E2"/>
    <w:rsid w:val="002F191D"/>
    <w:rsid w:val="002F20DD"/>
    <w:rsid w:val="002F230E"/>
    <w:rsid w:val="002F234A"/>
    <w:rsid w:val="002F4A41"/>
    <w:rsid w:val="002F5A91"/>
    <w:rsid w:val="002F7541"/>
    <w:rsid w:val="00300376"/>
    <w:rsid w:val="00300392"/>
    <w:rsid w:val="00302D9B"/>
    <w:rsid w:val="00302F77"/>
    <w:rsid w:val="003031E5"/>
    <w:rsid w:val="00304376"/>
    <w:rsid w:val="00305223"/>
    <w:rsid w:val="0030557B"/>
    <w:rsid w:val="00305A0B"/>
    <w:rsid w:val="00306303"/>
    <w:rsid w:val="00306E45"/>
    <w:rsid w:val="0030793B"/>
    <w:rsid w:val="00310035"/>
    <w:rsid w:val="003100D3"/>
    <w:rsid w:val="003109AE"/>
    <w:rsid w:val="00312708"/>
    <w:rsid w:val="0031281F"/>
    <w:rsid w:val="00312907"/>
    <w:rsid w:val="00314539"/>
    <w:rsid w:val="00314BE3"/>
    <w:rsid w:val="00315E72"/>
    <w:rsid w:val="0031629B"/>
    <w:rsid w:val="00316745"/>
    <w:rsid w:val="00316864"/>
    <w:rsid w:val="00317411"/>
    <w:rsid w:val="00317691"/>
    <w:rsid w:val="00321B04"/>
    <w:rsid w:val="00322679"/>
    <w:rsid w:val="003227CC"/>
    <w:rsid w:val="00322A4B"/>
    <w:rsid w:val="003234BF"/>
    <w:rsid w:val="00323D69"/>
    <w:rsid w:val="00323FEF"/>
    <w:rsid w:val="00324005"/>
    <w:rsid w:val="00324F20"/>
    <w:rsid w:val="003250AE"/>
    <w:rsid w:val="003252F4"/>
    <w:rsid w:val="00327B3F"/>
    <w:rsid w:val="00330C96"/>
    <w:rsid w:val="00330DA4"/>
    <w:rsid w:val="00331B34"/>
    <w:rsid w:val="00332520"/>
    <w:rsid w:val="00332BC3"/>
    <w:rsid w:val="003330E5"/>
    <w:rsid w:val="003341F9"/>
    <w:rsid w:val="00334ACE"/>
    <w:rsid w:val="00335295"/>
    <w:rsid w:val="0033553C"/>
    <w:rsid w:val="00335E4A"/>
    <w:rsid w:val="00336488"/>
    <w:rsid w:val="00336C33"/>
    <w:rsid w:val="003373D4"/>
    <w:rsid w:val="00337E92"/>
    <w:rsid w:val="00340478"/>
    <w:rsid w:val="0034072E"/>
    <w:rsid w:val="0034073A"/>
    <w:rsid w:val="00340812"/>
    <w:rsid w:val="003412EA"/>
    <w:rsid w:val="003419EE"/>
    <w:rsid w:val="003420D2"/>
    <w:rsid w:val="0034210F"/>
    <w:rsid w:val="003423BE"/>
    <w:rsid w:val="00342A37"/>
    <w:rsid w:val="00342D03"/>
    <w:rsid w:val="0034337D"/>
    <w:rsid w:val="0034475F"/>
    <w:rsid w:val="003448EF"/>
    <w:rsid w:val="00344D82"/>
    <w:rsid w:val="0034666B"/>
    <w:rsid w:val="0034754F"/>
    <w:rsid w:val="00347688"/>
    <w:rsid w:val="00347B7A"/>
    <w:rsid w:val="003510A7"/>
    <w:rsid w:val="003513C3"/>
    <w:rsid w:val="003523DF"/>
    <w:rsid w:val="00352858"/>
    <w:rsid w:val="003529A1"/>
    <w:rsid w:val="00354017"/>
    <w:rsid w:val="00354EE0"/>
    <w:rsid w:val="003554D1"/>
    <w:rsid w:val="003554F2"/>
    <w:rsid w:val="00355AAD"/>
    <w:rsid w:val="00355CFE"/>
    <w:rsid w:val="00355F3D"/>
    <w:rsid w:val="003561F3"/>
    <w:rsid w:val="00357599"/>
    <w:rsid w:val="00357883"/>
    <w:rsid w:val="003579E0"/>
    <w:rsid w:val="003601F9"/>
    <w:rsid w:val="00362854"/>
    <w:rsid w:val="00362B1D"/>
    <w:rsid w:val="003637D8"/>
    <w:rsid w:val="00363CBB"/>
    <w:rsid w:val="00363E4A"/>
    <w:rsid w:val="0036458C"/>
    <w:rsid w:val="00364A59"/>
    <w:rsid w:val="00365040"/>
    <w:rsid w:val="00365875"/>
    <w:rsid w:val="00365EFC"/>
    <w:rsid w:val="00366037"/>
    <w:rsid w:val="00366072"/>
    <w:rsid w:val="00366162"/>
    <w:rsid w:val="003666FC"/>
    <w:rsid w:val="0036784F"/>
    <w:rsid w:val="003709E7"/>
    <w:rsid w:val="003720E6"/>
    <w:rsid w:val="00372826"/>
    <w:rsid w:val="003733B0"/>
    <w:rsid w:val="00373AFC"/>
    <w:rsid w:val="003743A3"/>
    <w:rsid w:val="003749D4"/>
    <w:rsid w:val="00374CE6"/>
    <w:rsid w:val="0037504F"/>
    <w:rsid w:val="00375686"/>
    <w:rsid w:val="00375930"/>
    <w:rsid w:val="00375F2C"/>
    <w:rsid w:val="00375FDC"/>
    <w:rsid w:val="00380B49"/>
    <w:rsid w:val="00380BFE"/>
    <w:rsid w:val="0038160A"/>
    <w:rsid w:val="00381B7F"/>
    <w:rsid w:val="00381C07"/>
    <w:rsid w:val="00383878"/>
    <w:rsid w:val="00383D07"/>
    <w:rsid w:val="00384C60"/>
    <w:rsid w:val="00385303"/>
    <w:rsid w:val="003866B6"/>
    <w:rsid w:val="0038676C"/>
    <w:rsid w:val="003869CB"/>
    <w:rsid w:val="003870C2"/>
    <w:rsid w:val="003872EC"/>
    <w:rsid w:val="00387438"/>
    <w:rsid w:val="00387946"/>
    <w:rsid w:val="00387B17"/>
    <w:rsid w:val="00390B87"/>
    <w:rsid w:val="0039160B"/>
    <w:rsid w:val="00391BE2"/>
    <w:rsid w:val="00393815"/>
    <w:rsid w:val="00393A8C"/>
    <w:rsid w:val="0039453A"/>
    <w:rsid w:val="00394694"/>
    <w:rsid w:val="00394B1C"/>
    <w:rsid w:val="00395B9B"/>
    <w:rsid w:val="003965F5"/>
    <w:rsid w:val="00396973"/>
    <w:rsid w:val="00396AD7"/>
    <w:rsid w:val="00396ADC"/>
    <w:rsid w:val="003A00E1"/>
    <w:rsid w:val="003A039B"/>
    <w:rsid w:val="003A0728"/>
    <w:rsid w:val="003A1D72"/>
    <w:rsid w:val="003A2C4C"/>
    <w:rsid w:val="003A2FE9"/>
    <w:rsid w:val="003A35E8"/>
    <w:rsid w:val="003A362E"/>
    <w:rsid w:val="003A3C90"/>
    <w:rsid w:val="003A4976"/>
    <w:rsid w:val="003A6B13"/>
    <w:rsid w:val="003A6EC2"/>
    <w:rsid w:val="003A7B0D"/>
    <w:rsid w:val="003A7BE0"/>
    <w:rsid w:val="003B0BC1"/>
    <w:rsid w:val="003B1351"/>
    <w:rsid w:val="003B16F6"/>
    <w:rsid w:val="003B1EF1"/>
    <w:rsid w:val="003B22FA"/>
    <w:rsid w:val="003B26E7"/>
    <w:rsid w:val="003B3BF4"/>
    <w:rsid w:val="003B3E8A"/>
    <w:rsid w:val="003B5BB0"/>
    <w:rsid w:val="003B5DF9"/>
    <w:rsid w:val="003B6F18"/>
    <w:rsid w:val="003B74F4"/>
    <w:rsid w:val="003B7846"/>
    <w:rsid w:val="003C0342"/>
    <w:rsid w:val="003C0BEF"/>
    <w:rsid w:val="003C0D1B"/>
    <w:rsid w:val="003C12EE"/>
    <w:rsid w:val="003C14B9"/>
    <w:rsid w:val="003C1F45"/>
    <w:rsid w:val="003C208B"/>
    <w:rsid w:val="003C262C"/>
    <w:rsid w:val="003C324A"/>
    <w:rsid w:val="003C3DAD"/>
    <w:rsid w:val="003C42BE"/>
    <w:rsid w:val="003C4957"/>
    <w:rsid w:val="003C60D0"/>
    <w:rsid w:val="003C61DA"/>
    <w:rsid w:val="003C64B9"/>
    <w:rsid w:val="003C6755"/>
    <w:rsid w:val="003C6919"/>
    <w:rsid w:val="003D0264"/>
    <w:rsid w:val="003D051E"/>
    <w:rsid w:val="003D1DA6"/>
    <w:rsid w:val="003D274A"/>
    <w:rsid w:val="003D2ABF"/>
    <w:rsid w:val="003D30A5"/>
    <w:rsid w:val="003D36DD"/>
    <w:rsid w:val="003D4028"/>
    <w:rsid w:val="003D46FE"/>
    <w:rsid w:val="003D521F"/>
    <w:rsid w:val="003D5755"/>
    <w:rsid w:val="003D5E7A"/>
    <w:rsid w:val="003D7106"/>
    <w:rsid w:val="003D7259"/>
    <w:rsid w:val="003D7A98"/>
    <w:rsid w:val="003D7CE5"/>
    <w:rsid w:val="003D7ECB"/>
    <w:rsid w:val="003E1756"/>
    <w:rsid w:val="003E249D"/>
    <w:rsid w:val="003E41D3"/>
    <w:rsid w:val="003E48C7"/>
    <w:rsid w:val="003E4909"/>
    <w:rsid w:val="003E5606"/>
    <w:rsid w:val="003E586C"/>
    <w:rsid w:val="003E6017"/>
    <w:rsid w:val="003E6355"/>
    <w:rsid w:val="003E6691"/>
    <w:rsid w:val="003E69B5"/>
    <w:rsid w:val="003E7312"/>
    <w:rsid w:val="003E7C76"/>
    <w:rsid w:val="003E7CDD"/>
    <w:rsid w:val="003F0580"/>
    <w:rsid w:val="003F08EC"/>
    <w:rsid w:val="003F0F10"/>
    <w:rsid w:val="003F1C89"/>
    <w:rsid w:val="003F1F6A"/>
    <w:rsid w:val="003F23CB"/>
    <w:rsid w:val="003F276B"/>
    <w:rsid w:val="003F2C1E"/>
    <w:rsid w:val="003F2D0D"/>
    <w:rsid w:val="003F2DE2"/>
    <w:rsid w:val="003F30F3"/>
    <w:rsid w:val="003F3365"/>
    <w:rsid w:val="003F4610"/>
    <w:rsid w:val="003F50EB"/>
    <w:rsid w:val="003F55B8"/>
    <w:rsid w:val="003F5690"/>
    <w:rsid w:val="003F56C3"/>
    <w:rsid w:val="003F5924"/>
    <w:rsid w:val="003F6257"/>
    <w:rsid w:val="003F698C"/>
    <w:rsid w:val="003F75AC"/>
    <w:rsid w:val="003F793D"/>
    <w:rsid w:val="003F7B1F"/>
    <w:rsid w:val="003F7B6B"/>
    <w:rsid w:val="003F7FCB"/>
    <w:rsid w:val="0040040F"/>
    <w:rsid w:val="0040054F"/>
    <w:rsid w:val="004008EA"/>
    <w:rsid w:val="00400FFF"/>
    <w:rsid w:val="004014C0"/>
    <w:rsid w:val="0040156A"/>
    <w:rsid w:val="00401621"/>
    <w:rsid w:val="0040162B"/>
    <w:rsid w:val="0040172A"/>
    <w:rsid w:val="0040216C"/>
    <w:rsid w:val="004039E2"/>
    <w:rsid w:val="00403AD2"/>
    <w:rsid w:val="00403DD7"/>
    <w:rsid w:val="00404063"/>
    <w:rsid w:val="004043F0"/>
    <w:rsid w:val="0040442A"/>
    <w:rsid w:val="00404530"/>
    <w:rsid w:val="00405C95"/>
    <w:rsid w:val="00405F15"/>
    <w:rsid w:val="00405F5B"/>
    <w:rsid w:val="00407157"/>
    <w:rsid w:val="0040739E"/>
    <w:rsid w:val="004075A3"/>
    <w:rsid w:val="00407F57"/>
    <w:rsid w:val="00410064"/>
    <w:rsid w:val="00410A59"/>
    <w:rsid w:val="00411213"/>
    <w:rsid w:val="00411C48"/>
    <w:rsid w:val="004135DB"/>
    <w:rsid w:val="004143CF"/>
    <w:rsid w:val="00414D5A"/>
    <w:rsid w:val="0041548B"/>
    <w:rsid w:val="0041577A"/>
    <w:rsid w:val="004160EA"/>
    <w:rsid w:val="004175CC"/>
    <w:rsid w:val="00421237"/>
    <w:rsid w:val="004214FE"/>
    <w:rsid w:val="0042186A"/>
    <w:rsid w:val="0042204A"/>
    <w:rsid w:val="0042335B"/>
    <w:rsid w:val="0042342A"/>
    <w:rsid w:val="004235E4"/>
    <w:rsid w:val="00423E02"/>
    <w:rsid w:val="0042549F"/>
    <w:rsid w:val="004259F1"/>
    <w:rsid w:val="004278B6"/>
    <w:rsid w:val="00427A53"/>
    <w:rsid w:val="00430358"/>
    <w:rsid w:val="004317F3"/>
    <w:rsid w:val="00433F56"/>
    <w:rsid w:val="00434342"/>
    <w:rsid w:val="00435A4D"/>
    <w:rsid w:val="004373A4"/>
    <w:rsid w:val="004375F1"/>
    <w:rsid w:val="004401EB"/>
    <w:rsid w:val="00440E5E"/>
    <w:rsid w:val="00441891"/>
    <w:rsid w:val="00441ADB"/>
    <w:rsid w:val="00442702"/>
    <w:rsid w:val="00442E7E"/>
    <w:rsid w:val="004431A0"/>
    <w:rsid w:val="00444FF1"/>
    <w:rsid w:val="004452C9"/>
    <w:rsid w:val="00445831"/>
    <w:rsid w:val="00445859"/>
    <w:rsid w:val="00446484"/>
    <w:rsid w:val="0044659F"/>
    <w:rsid w:val="00447408"/>
    <w:rsid w:val="00447518"/>
    <w:rsid w:val="0044762B"/>
    <w:rsid w:val="004514CA"/>
    <w:rsid w:val="00453D81"/>
    <w:rsid w:val="00453E62"/>
    <w:rsid w:val="0045427A"/>
    <w:rsid w:val="0045528C"/>
    <w:rsid w:val="0045616A"/>
    <w:rsid w:val="00457296"/>
    <w:rsid w:val="004575DE"/>
    <w:rsid w:val="00457BD8"/>
    <w:rsid w:val="004613D6"/>
    <w:rsid w:val="00461A85"/>
    <w:rsid w:val="00462C67"/>
    <w:rsid w:val="004633FC"/>
    <w:rsid w:val="004635DC"/>
    <w:rsid w:val="00465353"/>
    <w:rsid w:val="00465B1A"/>
    <w:rsid w:val="00465EFE"/>
    <w:rsid w:val="00466002"/>
    <w:rsid w:val="00466647"/>
    <w:rsid w:val="004678E7"/>
    <w:rsid w:val="00470E7F"/>
    <w:rsid w:val="004710DE"/>
    <w:rsid w:val="00471140"/>
    <w:rsid w:val="00471946"/>
    <w:rsid w:val="00471C03"/>
    <w:rsid w:val="00471F30"/>
    <w:rsid w:val="004728F1"/>
    <w:rsid w:val="0047398E"/>
    <w:rsid w:val="0047424D"/>
    <w:rsid w:val="00474AF7"/>
    <w:rsid w:val="004751CE"/>
    <w:rsid w:val="00476758"/>
    <w:rsid w:val="00476E35"/>
    <w:rsid w:val="00480B10"/>
    <w:rsid w:val="0048139C"/>
    <w:rsid w:val="004817AE"/>
    <w:rsid w:val="004824EB"/>
    <w:rsid w:val="004828C5"/>
    <w:rsid w:val="00483216"/>
    <w:rsid w:val="004832D1"/>
    <w:rsid w:val="00483853"/>
    <w:rsid w:val="00483E8F"/>
    <w:rsid w:val="00484E70"/>
    <w:rsid w:val="004855E8"/>
    <w:rsid w:val="0048644C"/>
    <w:rsid w:val="00487962"/>
    <w:rsid w:val="00487B82"/>
    <w:rsid w:val="00487D65"/>
    <w:rsid w:val="004901B9"/>
    <w:rsid w:val="00490275"/>
    <w:rsid w:val="004912BD"/>
    <w:rsid w:val="004918A7"/>
    <w:rsid w:val="00492550"/>
    <w:rsid w:val="00492D4E"/>
    <w:rsid w:val="004945DA"/>
    <w:rsid w:val="0049483A"/>
    <w:rsid w:val="0049611B"/>
    <w:rsid w:val="0049629D"/>
    <w:rsid w:val="0049662E"/>
    <w:rsid w:val="00497389"/>
    <w:rsid w:val="004974EE"/>
    <w:rsid w:val="004975B6"/>
    <w:rsid w:val="00497911"/>
    <w:rsid w:val="004A04E7"/>
    <w:rsid w:val="004A09EF"/>
    <w:rsid w:val="004A0FED"/>
    <w:rsid w:val="004A1A6B"/>
    <w:rsid w:val="004A1BCD"/>
    <w:rsid w:val="004A266F"/>
    <w:rsid w:val="004A3807"/>
    <w:rsid w:val="004A432E"/>
    <w:rsid w:val="004A4D03"/>
    <w:rsid w:val="004A5AC2"/>
    <w:rsid w:val="004A5BE4"/>
    <w:rsid w:val="004A6A4B"/>
    <w:rsid w:val="004A6F18"/>
    <w:rsid w:val="004A6F42"/>
    <w:rsid w:val="004A74F2"/>
    <w:rsid w:val="004A75FA"/>
    <w:rsid w:val="004A7D01"/>
    <w:rsid w:val="004B1020"/>
    <w:rsid w:val="004B11D8"/>
    <w:rsid w:val="004B284D"/>
    <w:rsid w:val="004B287E"/>
    <w:rsid w:val="004B2BBE"/>
    <w:rsid w:val="004B4820"/>
    <w:rsid w:val="004B4BE5"/>
    <w:rsid w:val="004B5134"/>
    <w:rsid w:val="004B5276"/>
    <w:rsid w:val="004B57B0"/>
    <w:rsid w:val="004B6F8D"/>
    <w:rsid w:val="004B7F7C"/>
    <w:rsid w:val="004C00A3"/>
    <w:rsid w:val="004C140E"/>
    <w:rsid w:val="004C1664"/>
    <w:rsid w:val="004C1856"/>
    <w:rsid w:val="004C22DE"/>
    <w:rsid w:val="004C24F7"/>
    <w:rsid w:val="004C268A"/>
    <w:rsid w:val="004C38D4"/>
    <w:rsid w:val="004C39C9"/>
    <w:rsid w:val="004C702E"/>
    <w:rsid w:val="004C7C7D"/>
    <w:rsid w:val="004C7D1C"/>
    <w:rsid w:val="004D09D0"/>
    <w:rsid w:val="004D25C2"/>
    <w:rsid w:val="004D2A69"/>
    <w:rsid w:val="004D2D58"/>
    <w:rsid w:val="004D354A"/>
    <w:rsid w:val="004D3A43"/>
    <w:rsid w:val="004D3D74"/>
    <w:rsid w:val="004D3F11"/>
    <w:rsid w:val="004D49EA"/>
    <w:rsid w:val="004D4E3E"/>
    <w:rsid w:val="004D4ED0"/>
    <w:rsid w:val="004D52E4"/>
    <w:rsid w:val="004D57C9"/>
    <w:rsid w:val="004D6477"/>
    <w:rsid w:val="004D6D6A"/>
    <w:rsid w:val="004D7148"/>
    <w:rsid w:val="004D7191"/>
    <w:rsid w:val="004D7B96"/>
    <w:rsid w:val="004D7D73"/>
    <w:rsid w:val="004E01F3"/>
    <w:rsid w:val="004E045E"/>
    <w:rsid w:val="004E0D1B"/>
    <w:rsid w:val="004E0D96"/>
    <w:rsid w:val="004E15BF"/>
    <w:rsid w:val="004E15C0"/>
    <w:rsid w:val="004E1720"/>
    <w:rsid w:val="004E1A9F"/>
    <w:rsid w:val="004E2129"/>
    <w:rsid w:val="004E330D"/>
    <w:rsid w:val="004E3695"/>
    <w:rsid w:val="004E40A3"/>
    <w:rsid w:val="004E4800"/>
    <w:rsid w:val="004E700F"/>
    <w:rsid w:val="004E7063"/>
    <w:rsid w:val="004E710F"/>
    <w:rsid w:val="004E753A"/>
    <w:rsid w:val="004F2D69"/>
    <w:rsid w:val="004F41C3"/>
    <w:rsid w:val="004F5224"/>
    <w:rsid w:val="004F52FC"/>
    <w:rsid w:val="004F6CE6"/>
    <w:rsid w:val="004F6DE7"/>
    <w:rsid w:val="00500090"/>
    <w:rsid w:val="00500B18"/>
    <w:rsid w:val="0050103F"/>
    <w:rsid w:val="0050382A"/>
    <w:rsid w:val="00503F4C"/>
    <w:rsid w:val="00505028"/>
    <w:rsid w:val="005054C3"/>
    <w:rsid w:val="00505DBE"/>
    <w:rsid w:val="0050631E"/>
    <w:rsid w:val="00506D92"/>
    <w:rsid w:val="00506E41"/>
    <w:rsid w:val="00507686"/>
    <w:rsid w:val="0051028D"/>
    <w:rsid w:val="005109DB"/>
    <w:rsid w:val="0051187C"/>
    <w:rsid w:val="00512420"/>
    <w:rsid w:val="005125B8"/>
    <w:rsid w:val="00512BF6"/>
    <w:rsid w:val="005139E5"/>
    <w:rsid w:val="0051404A"/>
    <w:rsid w:val="00514493"/>
    <w:rsid w:val="00514AE4"/>
    <w:rsid w:val="00516EC7"/>
    <w:rsid w:val="00517FF7"/>
    <w:rsid w:val="005203B6"/>
    <w:rsid w:val="00521733"/>
    <w:rsid w:val="00521BE4"/>
    <w:rsid w:val="005220AF"/>
    <w:rsid w:val="005224D4"/>
    <w:rsid w:val="005241BB"/>
    <w:rsid w:val="00525CE9"/>
    <w:rsid w:val="00525D88"/>
    <w:rsid w:val="005261D8"/>
    <w:rsid w:val="00527FBC"/>
    <w:rsid w:val="00530282"/>
    <w:rsid w:val="0053127A"/>
    <w:rsid w:val="00531762"/>
    <w:rsid w:val="00531E62"/>
    <w:rsid w:val="00531F75"/>
    <w:rsid w:val="00532CD9"/>
    <w:rsid w:val="005334B5"/>
    <w:rsid w:val="0053368B"/>
    <w:rsid w:val="005341C7"/>
    <w:rsid w:val="00534384"/>
    <w:rsid w:val="00534EB1"/>
    <w:rsid w:val="00535518"/>
    <w:rsid w:val="00535DF6"/>
    <w:rsid w:val="00536328"/>
    <w:rsid w:val="005369A9"/>
    <w:rsid w:val="00536A4E"/>
    <w:rsid w:val="0053782B"/>
    <w:rsid w:val="005402A8"/>
    <w:rsid w:val="00540458"/>
    <w:rsid w:val="005404D3"/>
    <w:rsid w:val="00540A57"/>
    <w:rsid w:val="00541160"/>
    <w:rsid w:val="00541F13"/>
    <w:rsid w:val="00541FB1"/>
    <w:rsid w:val="00541FED"/>
    <w:rsid w:val="00542302"/>
    <w:rsid w:val="00543BE2"/>
    <w:rsid w:val="00544141"/>
    <w:rsid w:val="00545448"/>
    <w:rsid w:val="00545D94"/>
    <w:rsid w:val="005466F1"/>
    <w:rsid w:val="00546D3D"/>
    <w:rsid w:val="00550150"/>
    <w:rsid w:val="00550F4C"/>
    <w:rsid w:val="00551171"/>
    <w:rsid w:val="0055183D"/>
    <w:rsid w:val="00553187"/>
    <w:rsid w:val="0055359F"/>
    <w:rsid w:val="00553704"/>
    <w:rsid w:val="005538EF"/>
    <w:rsid w:val="005551F5"/>
    <w:rsid w:val="00556095"/>
    <w:rsid w:val="00556EA5"/>
    <w:rsid w:val="005577C6"/>
    <w:rsid w:val="005601E5"/>
    <w:rsid w:val="00560920"/>
    <w:rsid w:val="00560B28"/>
    <w:rsid w:val="00560BF8"/>
    <w:rsid w:val="0056287C"/>
    <w:rsid w:val="00562DEF"/>
    <w:rsid w:val="005644D2"/>
    <w:rsid w:val="005652CC"/>
    <w:rsid w:val="00565767"/>
    <w:rsid w:val="00567BC1"/>
    <w:rsid w:val="00570704"/>
    <w:rsid w:val="0057098E"/>
    <w:rsid w:val="00570AD0"/>
    <w:rsid w:val="00570E12"/>
    <w:rsid w:val="00571799"/>
    <w:rsid w:val="005717A7"/>
    <w:rsid w:val="005718E5"/>
    <w:rsid w:val="00571FCD"/>
    <w:rsid w:val="00572847"/>
    <w:rsid w:val="00572A1D"/>
    <w:rsid w:val="00572D52"/>
    <w:rsid w:val="00574663"/>
    <w:rsid w:val="0057483B"/>
    <w:rsid w:val="00576232"/>
    <w:rsid w:val="00576272"/>
    <w:rsid w:val="005766A9"/>
    <w:rsid w:val="005770E9"/>
    <w:rsid w:val="00577663"/>
    <w:rsid w:val="00580ABC"/>
    <w:rsid w:val="00581E5F"/>
    <w:rsid w:val="0058257B"/>
    <w:rsid w:val="00583183"/>
    <w:rsid w:val="00584EBF"/>
    <w:rsid w:val="00586553"/>
    <w:rsid w:val="0058673F"/>
    <w:rsid w:val="00586A77"/>
    <w:rsid w:val="00590A7E"/>
    <w:rsid w:val="00591866"/>
    <w:rsid w:val="005924D9"/>
    <w:rsid w:val="00592617"/>
    <w:rsid w:val="00592828"/>
    <w:rsid w:val="00592A73"/>
    <w:rsid w:val="005942B5"/>
    <w:rsid w:val="005948BD"/>
    <w:rsid w:val="00594ACE"/>
    <w:rsid w:val="00595F72"/>
    <w:rsid w:val="00597E37"/>
    <w:rsid w:val="005A011A"/>
    <w:rsid w:val="005A058A"/>
    <w:rsid w:val="005A127A"/>
    <w:rsid w:val="005A129D"/>
    <w:rsid w:val="005A168E"/>
    <w:rsid w:val="005A2CD7"/>
    <w:rsid w:val="005A2E70"/>
    <w:rsid w:val="005A3726"/>
    <w:rsid w:val="005A3BB4"/>
    <w:rsid w:val="005A4AEE"/>
    <w:rsid w:val="005A4C6E"/>
    <w:rsid w:val="005A5D9D"/>
    <w:rsid w:val="005A6CFE"/>
    <w:rsid w:val="005A6E48"/>
    <w:rsid w:val="005A73B4"/>
    <w:rsid w:val="005A7405"/>
    <w:rsid w:val="005A7C2D"/>
    <w:rsid w:val="005A7D0D"/>
    <w:rsid w:val="005B03F1"/>
    <w:rsid w:val="005B1848"/>
    <w:rsid w:val="005B1C6E"/>
    <w:rsid w:val="005B1E21"/>
    <w:rsid w:val="005B227E"/>
    <w:rsid w:val="005B2467"/>
    <w:rsid w:val="005B2597"/>
    <w:rsid w:val="005B44C8"/>
    <w:rsid w:val="005B4827"/>
    <w:rsid w:val="005B4929"/>
    <w:rsid w:val="005B5E7F"/>
    <w:rsid w:val="005B68CC"/>
    <w:rsid w:val="005B746F"/>
    <w:rsid w:val="005B7EAE"/>
    <w:rsid w:val="005C1B47"/>
    <w:rsid w:val="005C1F3E"/>
    <w:rsid w:val="005C267F"/>
    <w:rsid w:val="005C3792"/>
    <w:rsid w:val="005C3817"/>
    <w:rsid w:val="005C400B"/>
    <w:rsid w:val="005C47E2"/>
    <w:rsid w:val="005C51F1"/>
    <w:rsid w:val="005C5238"/>
    <w:rsid w:val="005C5AA3"/>
    <w:rsid w:val="005C6EA4"/>
    <w:rsid w:val="005C7763"/>
    <w:rsid w:val="005C7DCC"/>
    <w:rsid w:val="005D0407"/>
    <w:rsid w:val="005D1782"/>
    <w:rsid w:val="005D1FA5"/>
    <w:rsid w:val="005D39B0"/>
    <w:rsid w:val="005D4BDB"/>
    <w:rsid w:val="005D4DAD"/>
    <w:rsid w:val="005D5114"/>
    <w:rsid w:val="005D678A"/>
    <w:rsid w:val="005D763A"/>
    <w:rsid w:val="005D7849"/>
    <w:rsid w:val="005E1728"/>
    <w:rsid w:val="005E172C"/>
    <w:rsid w:val="005E23FA"/>
    <w:rsid w:val="005E2D9A"/>
    <w:rsid w:val="005E4240"/>
    <w:rsid w:val="005E5A25"/>
    <w:rsid w:val="005E5C83"/>
    <w:rsid w:val="005E6492"/>
    <w:rsid w:val="005E71C0"/>
    <w:rsid w:val="005E7C9B"/>
    <w:rsid w:val="005F00BE"/>
    <w:rsid w:val="005F0DE7"/>
    <w:rsid w:val="005F1034"/>
    <w:rsid w:val="005F2219"/>
    <w:rsid w:val="005F30C1"/>
    <w:rsid w:val="005F31D9"/>
    <w:rsid w:val="005F33CD"/>
    <w:rsid w:val="005F33F4"/>
    <w:rsid w:val="005F3711"/>
    <w:rsid w:val="005F3B04"/>
    <w:rsid w:val="005F47CE"/>
    <w:rsid w:val="005F4EDE"/>
    <w:rsid w:val="005F5D4F"/>
    <w:rsid w:val="005F615E"/>
    <w:rsid w:val="005F68B3"/>
    <w:rsid w:val="00600098"/>
    <w:rsid w:val="00601E8C"/>
    <w:rsid w:val="00602914"/>
    <w:rsid w:val="006031E0"/>
    <w:rsid w:val="00603A22"/>
    <w:rsid w:val="006044E7"/>
    <w:rsid w:val="0060607E"/>
    <w:rsid w:val="00606CBB"/>
    <w:rsid w:val="00607BED"/>
    <w:rsid w:val="00607EF8"/>
    <w:rsid w:val="006106CE"/>
    <w:rsid w:val="0061179D"/>
    <w:rsid w:val="00612F35"/>
    <w:rsid w:val="00613407"/>
    <w:rsid w:val="00613596"/>
    <w:rsid w:val="00613743"/>
    <w:rsid w:val="0062039E"/>
    <w:rsid w:val="0062091E"/>
    <w:rsid w:val="006218BE"/>
    <w:rsid w:val="00621B17"/>
    <w:rsid w:val="006231C4"/>
    <w:rsid w:val="00623BFC"/>
    <w:rsid w:val="006240D5"/>
    <w:rsid w:val="006247E3"/>
    <w:rsid w:val="00625687"/>
    <w:rsid w:val="00625ED9"/>
    <w:rsid w:val="00626FAD"/>
    <w:rsid w:val="0063047B"/>
    <w:rsid w:val="00630562"/>
    <w:rsid w:val="00630DA2"/>
    <w:rsid w:val="00631114"/>
    <w:rsid w:val="00631A85"/>
    <w:rsid w:val="00631FE8"/>
    <w:rsid w:val="00632C0F"/>
    <w:rsid w:val="00632F15"/>
    <w:rsid w:val="00633C05"/>
    <w:rsid w:val="00633FDE"/>
    <w:rsid w:val="00634F56"/>
    <w:rsid w:val="00635BED"/>
    <w:rsid w:val="00635C2C"/>
    <w:rsid w:val="00636693"/>
    <w:rsid w:val="00640114"/>
    <w:rsid w:val="00640D11"/>
    <w:rsid w:val="00641CF8"/>
    <w:rsid w:val="006421C3"/>
    <w:rsid w:val="0064232F"/>
    <w:rsid w:val="006424DE"/>
    <w:rsid w:val="00642CED"/>
    <w:rsid w:val="00643C78"/>
    <w:rsid w:val="00644B24"/>
    <w:rsid w:val="00644B80"/>
    <w:rsid w:val="00644C3C"/>
    <w:rsid w:val="0064575D"/>
    <w:rsid w:val="006467B8"/>
    <w:rsid w:val="006478D0"/>
    <w:rsid w:val="00647E31"/>
    <w:rsid w:val="006502EB"/>
    <w:rsid w:val="0065084C"/>
    <w:rsid w:val="00651E11"/>
    <w:rsid w:val="006529B9"/>
    <w:rsid w:val="006539CE"/>
    <w:rsid w:val="00653E34"/>
    <w:rsid w:val="00654089"/>
    <w:rsid w:val="00654244"/>
    <w:rsid w:val="00654246"/>
    <w:rsid w:val="006548C7"/>
    <w:rsid w:val="00654AE8"/>
    <w:rsid w:val="00654C1B"/>
    <w:rsid w:val="006553C5"/>
    <w:rsid w:val="00655D1C"/>
    <w:rsid w:val="00656B35"/>
    <w:rsid w:val="0065759B"/>
    <w:rsid w:val="006604E4"/>
    <w:rsid w:val="00660DE3"/>
    <w:rsid w:val="00661260"/>
    <w:rsid w:val="00661C28"/>
    <w:rsid w:val="00663A48"/>
    <w:rsid w:val="00663F21"/>
    <w:rsid w:val="0066455D"/>
    <w:rsid w:val="00664A92"/>
    <w:rsid w:val="00664D0F"/>
    <w:rsid w:val="006658C8"/>
    <w:rsid w:val="00665925"/>
    <w:rsid w:val="0066659D"/>
    <w:rsid w:val="006672C5"/>
    <w:rsid w:val="00667399"/>
    <w:rsid w:val="006673D4"/>
    <w:rsid w:val="0067018A"/>
    <w:rsid w:val="00670526"/>
    <w:rsid w:val="00670E60"/>
    <w:rsid w:val="00671196"/>
    <w:rsid w:val="006712CB"/>
    <w:rsid w:val="00671818"/>
    <w:rsid w:val="00671ABF"/>
    <w:rsid w:val="006722FF"/>
    <w:rsid w:val="006723C5"/>
    <w:rsid w:val="006728C7"/>
    <w:rsid w:val="00673DCF"/>
    <w:rsid w:val="0067403B"/>
    <w:rsid w:val="00674D25"/>
    <w:rsid w:val="00675E52"/>
    <w:rsid w:val="00676576"/>
    <w:rsid w:val="00676F4F"/>
    <w:rsid w:val="0067756E"/>
    <w:rsid w:val="00680067"/>
    <w:rsid w:val="006805A9"/>
    <w:rsid w:val="00680F8D"/>
    <w:rsid w:val="00681E90"/>
    <w:rsid w:val="00683124"/>
    <w:rsid w:val="00684F70"/>
    <w:rsid w:val="006855D6"/>
    <w:rsid w:val="0068612D"/>
    <w:rsid w:val="006875B2"/>
    <w:rsid w:val="0068788D"/>
    <w:rsid w:val="00687E47"/>
    <w:rsid w:val="00693665"/>
    <w:rsid w:val="00694782"/>
    <w:rsid w:val="0069491B"/>
    <w:rsid w:val="006962CE"/>
    <w:rsid w:val="0069652A"/>
    <w:rsid w:val="00696B4B"/>
    <w:rsid w:val="00697137"/>
    <w:rsid w:val="00697A4B"/>
    <w:rsid w:val="00697DCF"/>
    <w:rsid w:val="006A194F"/>
    <w:rsid w:val="006A1A89"/>
    <w:rsid w:val="006A1F5D"/>
    <w:rsid w:val="006A3863"/>
    <w:rsid w:val="006A429D"/>
    <w:rsid w:val="006A5373"/>
    <w:rsid w:val="006A54A5"/>
    <w:rsid w:val="006A654B"/>
    <w:rsid w:val="006A6603"/>
    <w:rsid w:val="006B0149"/>
    <w:rsid w:val="006B05DA"/>
    <w:rsid w:val="006B13C0"/>
    <w:rsid w:val="006B1600"/>
    <w:rsid w:val="006B27C0"/>
    <w:rsid w:val="006B2CCE"/>
    <w:rsid w:val="006B3E49"/>
    <w:rsid w:val="006B3F55"/>
    <w:rsid w:val="006B4033"/>
    <w:rsid w:val="006B4790"/>
    <w:rsid w:val="006B4872"/>
    <w:rsid w:val="006B5552"/>
    <w:rsid w:val="006C0833"/>
    <w:rsid w:val="006C2780"/>
    <w:rsid w:val="006C4188"/>
    <w:rsid w:val="006C4D2E"/>
    <w:rsid w:val="006C5F4A"/>
    <w:rsid w:val="006C62EF"/>
    <w:rsid w:val="006C6B31"/>
    <w:rsid w:val="006C6E07"/>
    <w:rsid w:val="006C6E0C"/>
    <w:rsid w:val="006C6FE4"/>
    <w:rsid w:val="006C714A"/>
    <w:rsid w:val="006C7A09"/>
    <w:rsid w:val="006D0451"/>
    <w:rsid w:val="006D0D78"/>
    <w:rsid w:val="006D0DA1"/>
    <w:rsid w:val="006D201F"/>
    <w:rsid w:val="006D22B0"/>
    <w:rsid w:val="006D3342"/>
    <w:rsid w:val="006D3658"/>
    <w:rsid w:val="006D4224"/>
    <w:rsid w:val="006D426B"/>
    <w:rsid w:val="006D4D40"/>
    <w:rsid w:val="006D51B3"/>
    <w:rsid w:val="006D5CB0"/>
    <w:rsid w:val="006D6156"/>
    <w:rsid w:val="006D68F8"/>
    <w:rsid w:val="006E246D"/>
    <w:rsid w:val="006E30E2"/>
    <w:rsid w:val="006E4592"/>
    <w:rsid w:val="006E4980"/>
    <w:rsid w:val="006E4DAD"/>
    <w:rsid w:val="006E678D"/>
    <w:rsid w:val="006E7021"/>
    <w:rsid w:val="006F0151"/>
    <w:rsid w:val="006F0A75"/>
    <w:rsid w:val="006F0C1C"/>
    <w:rsid w:val="006F0F36"/>
    <w:rsid w:val="006F0FF2"/>
    <w:rsid w:val="006F10C6"/>
    <w:rsid w:val="006F12A5"/>
    <w:rsid w:val="006F26FD"/>
    <w:rsid w:val="006F2EE1"/>
    <w:rsid w:val="006F303A"/>
    <w:rsid w:val="006F3980"/>
    <w:rsid w:val="006F4074"/>
    <w:rsid w:val="006F4F8E"/>
    <w:rsid w:val="006F7106"/>
    <w:rsid w:val="007000AF"/>
    <w:rsid w:val="0070012A"/>
    <w:rsid w:val="007003B2"/>
    <w:rsid w:val="00700571"/>
    <w:rsid w:val="00702EA3"/>
    <w:rsid w:val="0070318F"/>
    <w:rsid w:val="00703536"/>
    <w:rsid w:val="00703E5F"/>
    <w:rsid w:val="00704E92"/>
    <w:rsid w:val="00704FEA"/>
    <w:rsid w:val="00707A54"/>
    <w:rsid w:val="00707B35"/>
    <w:rsid w:val="00707B86"/>
    <w:rsid w:val="00710447"/>
    <w:rsid w:val="00710490"/>
    <w:rsid w:val="007105C3"/>
    <w:rsid w:val="007106E6"/>
    <w:rsid w:val="0071075C"/>
    <w:rsid w:val="0071098F"/>
    <w:rsid w:val="007110D1"/>
    <w:rsid w:val="00711FFA"/>
    <w:rsid w:val="00712650"/>
    <w:rsid w:val="00712AC9"/>
    <w:rsid w:val="0071311B"/>
    <w:rsid w:val="0071376D"/>
    <w:rsid w:val="00713849"/>
    <w:rsid w:val="007138F9"/>
    <w:rsid w:val="0071422A"/>
    <w:rsid w:val="00714C6E"/>
    <w:rsid w:val="007150AB"/>
    <w:rsid w:val="00715A37"/>
    <w:rsid w:val="00716AE7"/>
    <w:rsid w:val="007178DA"/>
    <w:rsid w:val="00720020"/>
    <w:rsid w:val="0072245E"/>
    <w:rsid w:val="00722DFB"/>
    <w:rsid w:val="00722E5C"/>
    <w:rsid w:val="00722E76"/>
    <w:rsid w:val="00722EB2"/>
    <w:rsid w:val="007236D6"/>
    <w:rsid w:val="00724B65"/>
    <w:rsid w:val="00724BBE"/>
    <w:rsid w:val="00724F41"/>
    <w:rsid w:val="00724FD7"/>
    <w:rsid w:val="00725994"/>
    <w:rsid w:val="0072617A"/>
    <w:rsid w:val="0072648B"/>
    <w:rsid w:val="00726911"/>
    <w:rsid w:val="0072745A"/>
    <w:rsid w:val="00730608"/>
    <w:rsid w:val="0073250F"/>
    <w:rsid w:val="00732FFE"/>
    <w:rsid w:val="007335E6"/>
    <w:rsid w:val="00734582"/>
    <w:rsid w:val="007347C6"/>
    <w:rsid w:val="0073588B"/>
    <w:rsid w:val="00736B71"/>
    <w:rsid w:val="0073758E"/>
    <w:rsid w:val="00737EA6"/>
    <w:rsid w:val="007400CA"/>
    <w:rsid w:val="0074077C"/>
    <w:rsid w:val="0074215E"/>
    <w:rsid w:val="00746004"/>
    <w:rsid w:val="00747181"/>
    <w:rsid w:val="007476A0"/>
    <w:rsid w:val="007507A4"/>
    <w:rsid w:val="00750B47"/>
    <w:rsid w:val="0075342E"/>
    <w:rsid w:val="0075372A"/>
    <w:rsid w:val="007538EC"/>
    <w:rsid w:val="00753E0C"/>
    <w:rsid w:val="0075465B"/>
    <w:rsid w:val="0075644E"/>
    <w:rsid w:val="007565D5"/>
    <w:rsid w:val="00756A5E"/>
    <w:rsid w:val="007616A9"/>
    <w:rsid w:val="00763018"/>
    <w:rsid w:val="007638C2"/>
    <w:rsid w:val="007644A2"/>
    <w:rsid w:val="007654D4"/>
    <w:rsid w:val="00765BD4"/>
    <w:rsid w:val="00765D31"/>
    <w:rsid w:val="00766DA3"/>
    <w:rsid w:val="007673B4"/>
    <w:rsid w:val="00767624"/>
    <w:rsid w:val="007704DF"/>
    <w:rsid w:val="00770B12"/>
    <w:rsid w:val="007710EF"/>
    <w:rsid w:val="0077158E"/>
    <w:rsid w:val="007720BA"/>
    <w:rsid w:val="0077211D"/>
    <w:rsid w:val="00772343"/>
    <w:rsid w:val="0077292E"/>
    <w:rsid w:val="00772AC5"/>
    <w:rsid w:val="00773C13"/>
    <w:rsid w:val="00774EC1"/>
    <w:rsid w:val="0077506F"/>
    <w:rsid w:val="00775B8A"/>
    <w:rsid w:val="00776AB4"/>
    <w:rsid w:val="00776DC3"/>
    <w:rsid w:val="007777AF"/>
    <w:rsid w:val="00780890"/>
    <w:rsid w:val="007811FB"/>
    <w:rsid w:val="00781CF2"/>
    <w:rsid w:val="00782130"/>
    <w:rsid w:val="007823B7"/>
    <w:rsid w:val="00782880"/>
    <w:rsid w:val="00783034"/>
    <w:rsid w:val="007832FD"/>
    <w:rsid w:val="00783E66"/>
    <w:rsid w:val="00783EB9"/>
    <w:rsid w:val="00784059"/>
    <w:rsid w:val="00784462"/>
    <w:rsid w:val="007845CB"/>
    <w:rsid w:val="00784C41"/>
    <w:rsid w:val="00785F54"/>
    <w:rsid w:val="00787815"/>
    <w:rsid w:val="00790172"/>
    <w:rsid w:val="0079162B"/>
    <w:rsid w:val="00792325"/>
    <w:rsid w:val="00792523"/>
    <w:rsid w:val="00793132"/>
    <w:rsid w:val="007932FD"/>
    <w:rsid w:val="00794C50"/>
    <w:rsid w:val="00795468"/>
    <w:rsid w:val="00795CB8"/>
    <w:rsid w:val="007964D7"/>
    <w:rsid w:val="00796E7F"/>
    <w:rsid w:val="007A0D44"/>
    <w:rsid w:val="007A1FFD"/>
    <w:rsid w:val="007A2372"/>
    <w:rsid w:val="007A24DF"/>
    <w:rsid w:val="007A4004"/>
    <w:rsid w:val="007A46CF"/>
    <w:rsid w:val="007A4EDB"/>
    <w:rsid w:val="007A5AF6"/>
    <w:rsid w:val="007A5F82"/>
    <w:rsid w:val="007A7830"/>
    <w:rsid w:val="007A7A2E"/>
    <w:rsid w:val="007A7FAA"/>
    <w:rsid w:val="007B0618"/>
    <w:rsid w:val="007B06D1"/>
    <w:rsid w:val="007B11FE"/>
    <w:rsid w:val="007B1449"/>
    <w:rsid w:val="007B1582"/>
    <w:rsid w:val="007B1F2C"/>
    <w:rsid w:val="007B1F40"/>
    <w:rsid w:val="007B2544"/>
    <w:rsid w:val="007B2C39"/>
    <w:rsid w:val="007B35E2"/>
    <w:rsid w:val="007B3BE7"/>
    <w:rsid w:val="007B49BD"/>
    <w:rsid w:val="007B573C"/>
    <w:rsid w:val="007B5F29"/>
    <w:rsid w:val="007B6105"/>
    <w:rsid w:val="007B71E7"/>
    <w:rsid w:val="007B7FBE"/>
    <w:rsid w:val="007C00A9"/>
    <w:rsid w:val="007C02EA"/>
    <w:rsid w:val="007C02FD"/>
    <w:rsid w:val="007C0BDA"/>
    <w:rsid w:val="007C0DE1"/>
    <w:rsid w:val="007C13DC"/>
    <w:rsid w:val="007C1629"/>
    <w:rsid w:val="007C1E74"/>
    <w:rsid w:val="007C25ED"/>
    <w:rsid w:val="007C26CC"/>
    <w:rsid w:val="007C2CFC"/>
    <w:rsid w:val="007C4BEF"/>
    <w:rsid w:val="007C56FA"/>
    <w:rsid w:val="007C6A5F"/>
    <w:rsid w:val="007C6D7C"/>
    <w:rsid w:val="007C7AD0"/>
    <w:rsid w:val="007D0269"/>
    <w:rsid w:val="007D07A1"/>
    <w:rsid w:val="007D099D"/>
    <w:rsid w:val="007D0D98"/>
    <w:rsid w:val="007D2424"/>
    <w:rsid w:val="007D28DF"/>
    <w:rsid w:val="007D3589"/>
    <w:rsid w:val="007D46FA"/>
    <w:rsid w:val="007D61DA"/>
    <w:rsid w:val="007D6278"/>
    <w:rsid w:val="007D6B19"/>
    <w:rsid w:val="007D75EB"/>
    <w:rsid w:val="007D7744"/>
    <w:rsid w:val="007E0995"/>
    <w:rsid w:val="007E117F"/>
    <w:rsid w:val="007E1E67"/>
    <w:rsid w:val="007E329A"/>
    <w:rsid w:val="007E38B6"/>
    <w:rsid w:val="007E42ED"/>
    <w:rsid w:val="007E43EF"/>
    <w:rsid w:val="007E5313"/>
    <w:rsid w:val="007E6132"/>
    <w:rsid w:val="007E689B"/>
    <w:rsid w:val="007E6AB1"/>
    <w:rsid w:val="007E6C1E"/>
    <w:rsid w:val="007E71ED"/>
    <w:rsid w:val="007F0311"/>
    <w:rsid w:val="007F1BF9"/>
    <w:rsid w:val="007F1C8E"/>
    <w:rsid w:val="007F21A3"/>
    <w:rsid w:val="007F242D"/>
    <w:rsid w:val="007F25A8"/>
    <w:rsid w:val="007F402D"/>
    <w:rsid w:val="007F4946"/>
    <w:rsid w:val="007F56B8"/>
    <w:rsid w:val="007F5A41"/>
    <w:rsid w:val="007F7E35"/>
    <w:rsid w:val="0080187A"/>
    <w:rsid w:val="00801AD6"/>
    <w:rsid w:val="00801BBD"/>
    <w:rsid w:val="00801BC4"/>
    <w:rsid w:val="00801DB7"/>
    <w:rsid w:val="00802226"/>
    <w:rsid w:val="00803219"/>
    <w:rsid w:val="008036DA"/>
    <w:rsid w:val="00803AEB"/>
    <w:rsid w:val="00803F9C"/>
    <w:rsid w:val="0080453E"/>
    <w:rsid w:val="00804A75"/>
    <w:rsid w:val="00807842"/>
    <w:rsid w:val="008078E8"/>
    <w:rsid w:val="00810DB2"/>
    <w:rsid w:val="00811E9D"/>
    <w:rsid w:val="008145B3"/>
    <w:rsid w:val="0081472D"/>
    <w:rsid w:val="00815057"/>
    <w:rsid w:val="0081546A"/>
    <w:rsid w:val="0081640E"/>
    <w:rsid w:val="0081701F"/>
    <w:rsid w:val="00817595"/>
    <w:rsid w:val="00817B8B"/>
    <w:rsid w:val="00820AAA"/>
    <w:rsid w:val="00821607"/>
    <w:rsid w:val="00821647"/>
    <w:rsid w:val="00821763"/>
    <w:rsid w:val="00823566"/>
    <w:rsid w:val="008247C2"/>
    <w:rsid w:val="00825374"/>
    <w:rsid w:val="00830658"/>
    <w:rsid w:val="00832155"/>
    <w:rsid w:val="0083247D"/>
    <w:rsid w:val="00833636"/>
    <w:rsid w:val="00833855"/>
    <w:rsid w:val="008339B8"/>
    <w:rsid w:val="00833EFA"/>
    <w:rsid w:val="0083403E"/>
    <w:rsid w:val="0083434D"/>
    <w:rsid w:val="008345B1"/>
    <w:rsid w:val="00834A09"/>
    <w:rsid w:val="008360FF"/>
    <w:rsid w:val="00836207"/>
    <w:rsid w:val="00836F44"/>
    <w:rsid w:val="00837528"/>
    <w:rsid w:val="00841F66"/>
    <w:rsid w:val="00842109"/>
    <w:rsid w:val="00842DF8"/>
    <w:rsid w:val="008453F1"/>
    <w:rsid w:val="0084551C"/>
    <w:rsid w:val="0084661F"/>
    <w:rsid w:val="008476A6"/>
    <w:rsid w:val="008479EE"/>
    <w:rsid w:val="008503AE"/>
    <w:rsid w:val="00851299"/>
    <w:rsid w:val="008516E4"/>
    <w:rsid w:val="00852CD0"/>
    <w:rsid w:val="00853A6E"/>
    <w:rsid w:val="00855332"/>
    <w:rsid w:val="0085587E"/>
    <w:rsid w:val="008565BA"/>
    <w:rsid w:val="00856821"/>
    <w:rsid w:val="0086015F"/>
    <w:rsid w:val="0086092D"/>
    <w:rsid w:val="00860EC8"/>
    <w:rsid w:val="008627C5"/>
    <w:rsid w:val="00862E1D"/>
    <w:rsid w:val="008637EC"/>
    <w:rsid w:val="00863937"/>
    <w:rsid w:val="00864523"/>
    <w:rsid w:val="008648F4"/>
    <w:rsid w:val="008653DE"/>
    <w:rsid w:val="00866646"/>
    <w:rsid w:val="00866ED1"/>
    <w:rsid w:val="0086716C"/>
    <w:rsid w:val="00867808"/>
    <w:rsid w:val="008679B7"/>
    <w:rsid w:val="00867C91"/>
    <w:rsid w:val="0087108E"/>
    <w:rsid w:val="00871532"/>
    <w:rsid w:val="00871819"/>
    <w:rsid w:val="00873504"/>
    <w:rsid w:val="008747DD"/>
    <w:rsid w:val="00874AE5"/>
    <w:rsid w:val="00874D1E"/>
    <w:rsid w:val="00875629"/>
    <w:rsid w:val="00876F82"/>
    <w:rsid w:val="00877C5E"/>
    <w:rsid w:val="0088000C"/>
    <w:rsid w:val="00880ABD"/>
    <w:rsid w:val="00880BEA"/>
    <w:rsid w:val="008821BB"/>
    <w:rsid w:val="0088240C"/>
    <w:rsid w:val="0088277A"/>
    <w:rsid w:val="008834E0"/>
    <w:rsid w:val="00883670"/>
    <w:rsid w:val="008836F1"/>
    <w:rsid w:val="008839AC"/>
    <w:rsid w:val="0088431C"/>
    <w:rsid w:val="00885AB5"/>
    <w:rsid w:val="00886AD2"/>
    <w:rsid w:val="0088717C"/>
    <w:rsid w:val="008879C0"/>
    <w:rsid w:val="00887CDF"/>
    <w:rsid w:val="008914F7"/>
    <w:rsid w:val="008915EB"/>
    <w:rsid w:val="00891730"/>
    <w:rsid w:val="00891C0E"/>
    <w:rsid w:val="00892EB7"/>
    <w:rsid w:val="00892F89"/>
    <w:rsid w:val="008939B9"/>
    <w:rsid w:val="008939C0"/>
    <w:rsid w:val="00893EF0"/>
    <w:rsid w:val="00895571"/>
    <w:rsid w:val="008958FF"/>
    <w:rsid w:val="00895DDD"/>
    <w:rsid w:val="0089677D"/>
    <w:rsid w:val="00896875"/>
    <w:rsid w:val="0089777B"/>
    <w:rsid w:val="008977FA"/>
    <w:rsid w:val="008A05F2"/>
    <w:rsid w:val="008A2084"/>
    <w:rsid w:val="008A22FD"/>
    <w:rsid w:val="008A29A4"/>
    <w:rsid w:val="008A63BA"/>
    <w:rsid w:val="008A6E0C"/>
    <w:rsid w:val="008A7D83"/>
    <w:rsid w:val="008B00BA"/>
    <w:rsid w:val="008B45E1"/>
    <w:rsid w:val="008B5B8F"/>
    <w:rsid w:val="008B5CF7"/>
    <w:rsid w:val="008B5DFF"/>
    <w:rsid w:val="008B5FA4"/>
    <w:rsid w:val="008B6241"/>
    <w:rsid w:val="008B638D"/>
    <w:rsid w:val="008B657C"/>
    <w:rsid w:val="008B7245"/>
    <w:rsid w:val="008C0236"/>
    <w:rsid w:val="008C07A7"/>
    <w:rsid w:val="008C08F0"/>
    <w:rsid w:val="008C0A5A"/>
    <w:rsid w:val="008C24BD"/>
    <w:rsid w:val="008C27FF"/>
    <w:rsid w:val="008C3C56"/>
    <w:rsid w:val="008C3EC0"/>
    <w:rsid w:val="008C527E"/>
    <w:rsid w:val="008C5E4F"/>
    <w:rsid w:val="008C644B"/>
    <w:rsid w:val="008C6A72"/>
    <w:rsid w:val="008C6DA6"/>
    <w:rsid w:val="008C7835"/>
    <w:rsid w:val="008D02A2"/>
    <w:rsid w:val="008D1420"/>
    <w:rsid w:val="008D1B39"/>
    <w:rsid w:val="008D1E05"/>
    <w:rsid w:val="008D2FD1"/>
    <w:rsid w:val="008D34E4"/>
    <w:rsid w:val="008D38A3"/>
    <w:rsid w:val="008D522F"/>
    <w:rsid w:val="008D6114"/>
    <w:rsid w:val="008D6554"/>
    <w:rsid w:val="008D770D"/>
    <w:rsid w:val="008D79A4"/>
    <w:rsid w:val="008E0F73"/>
    <w:rsid w:val="008E22F5"/>
    <w:rsid w:val="008E23D2"/>
    <w:rsid w:val="008E24ED"/>
    <w:rsid w:val="008E317C"/>
    <w:rsid w:val="008E4013"/>
    <w:rsid w:val="008E4113"/>
    <w:rsid w:val="008E4129"/>
    <w:rsid w:val="008E6332"/>
    <w:rsid w:val="008E70C8"/>
    <w:rsid w:val="008E7B61"/>
    <w:rsid w:val="008F05A3"/>
    <w:rsid w:val="008F15D6"/>
    <w:rsid w:val="008F1F40"/>
    <w:rsid w:val="008F3412"/>
    <w:rsid w:val="008F438C"/>
    <w:rsid w:val="008F584E"/>
    <w:rsid w:val="008F591E"/>
    <w:rsid w:val="008F592C"/>
    <w:rsid w:val="008F5B7D"/>
    <w:rsid w:val="008F67E0"/>
    <w:rsid w:val="008F73A2"/>
    <w:rsid w:val="00900978"/>
    <w:rsid w:val="00902216"/>
    <w:rsid w:val="009028E9"/>
    <w:rsid w:val="00903513"/>
    <w:rsid w:val="0090361C"/>
    <w:rsid w:val="00903A8C"/>
    <w:rsid w:val="00903B64"/>
    <w:rsid w:val="00903CB1"/>
    <w:rsid w:val="00903F29"/>
    <w:rsid w:val="00904669"/>
    <w:rsid w:val="00905798"/>
    <w:rsid w:val="0090580E"/>
    <w:rsid w:val="00905E98"/>
    <w:rsid w:val="0090628B"/>
    <w:rsid w:val="00911822"/>
    <w:rsid w:val="00911B56"/>
    <w:rsid w:val="00911F5D"/>
    <w:rsid w:val="00912B69"/>
    <w:rsid w:val="00912E92"/>
    <w:rsid w:val="00912F05"/>
    <w:rsid w:val="0091302A"/>
    <w:rsid w:val="0091584A"/>
    <w:rsid w:val="009163F9"/>
    <w:rsid w:val="00917488"/>
    <w:rsid w:val="009174AF"/>
    <w:rsid w:val="009174EF"/>
    <w:rsid w:val="0091775C"/>
    <w:rsid w:val="00920843"/>
    <w:rsid w:val="00920CD6"/>
    <w:rsid w:val="00920F6D"/>
    <w:rsid w:val="00922691"/>
    <w:rsid w:val="00923989"/>
    <w:rsid w:val="00924C08"/>
    <w:rsid w:val="00924C83"/>
    <w:rsid w:val="009253D3"/>
    <w:rsid w:val="00925498"/>
    <w:rsid w:val="009255EF"/>
    <w:rsid w:val="00925F2C"/>
    <w:rsid w:val="009264AA"/>
    <w:rsid w:val="00926AC1"/>
    <w:rsid w:val="00926C5F"/>
    <w:rsid w:val="00927764"/>
    <w:rsid w:val="0092782D"/>
    <w:rsid w:val="0093015B"/>
    <w:rsid w:val="00931C04"/>
    <w:rsid w:val="00931DAF"/>
    <w:rsid w:val="00932053"/>
    <w:rsid w:val="009326D7"/>
    <w:rsid w:val="009327D6"/>
    <w:rsid w:val="0093285A"/>
    <w:rsid w:val="00932AB6"/>
    <w:rsid w:val="00933310"/>
    <w:rsid w:val="00933BA7"/>
    <w:rsid w:val="00933DC0"/>
    <w:rsid w:val="00936891"/>
    <w:rsid w:val="00936902"/>
    <w:rsid w:val="0093730F"/>
    <w:rsid w:val="009410DF"/>
    <w:rsid w:val="009426E2"/>
    <w:rsid w:val="00942C64"/>
    <w:rsid w:val="009438D8"/>
    <w:rsid w:val="009442A4"/>
    <w:rsid w:val="00945C39"/>
    <w:rsid w:val="00945E20"/>
    <w:rsid w:val="00946390"/>
    <w:rsid w:val="009477D9"/>
    <w:rsid w:val="009508CF"/>
    <w:rsid w:val="00951037"/>
    <w:rsid w:val="0095177A"/>
    <w:rsid w:val="0095236D"/>
    <w:rsid w:val="00952482"/>
    <w:rsid w:val="0095332C"/>
    <w:rsid w:val="00953940"/>
    <w:rsid w:val="00953CEB"/>
    <w:rsid w:val="009546E5"/>
    <w:rsid w:val="00955402"/>
    <w:rsid w:val="0095543C"/>
    <w:rsid w:val="00956013"/>
    <w:rsid w:val="0095652C"/>
    <w:rsid w:val="009567FA"/>
    <w:rsid w:val="00960C3B"/>
    <w:rsid w:val="00960C7E"/>
    <w:rsid w:val="00960E60"/>
    <w:rsid w:val="00961317"/>
    <w:rsid w:val="009617B0"/>
    <w:rsid w:val="00961C12"/>
    <w:rsid w:val="00961FEF"/>
    <w:rsid w:val="009621DA"/>
    <w:rsid w:val="009627A8"/>
    <w:rsid w:val="00962E73"/>
    <w:rsid w:val="00963AD5"/>
    <w:rsid w:val="00963C8C"/>
    <w:rsid w:val="00964688"/>
    <w:rsid w:val="0096555B"/>
    <w:rsid w:val="009666E8"/>
    <w:rsid w:val="0096679E"/>
    <w:rsid w:val="00967029"/>
    <w:rsid w:val="00970969"/>
    <w:rsid w:val="00971AE2"/>
    <w:rsid w:val="00973306"/>
    <w:rsid w:val="00973D08"/>
    <w:rsid w:val="00973EB7"/>
    <w:rsid w:val="00974D0F"/>
    <w:rsid w:val="00975630"/>
    <w:rsid w:val="00975DBB"/>
    <w:rsid w:val="00975ED6"/>
    <w:rsid w:val="00976383"/>
    <w:rsid w:val="0097679C"/>
    <w:rsid w:val="009778C4"/>
    <w:rsid w:val="0098030C"/>
    <w:rsid w:val="00980ECE"/>
    <w:rsid w:val="009825D9"/>
    <w:rsid w:val="00982AA5"/>
    <w:rsid w:val="00982AB2"/>
    <w:rsid w:val="00983DD9"/>
    <w:rsid w:val="00984640"/>
    <w:rsid w:val="009848AC"/>
    <w:rsid w:val="00984B25"/>
    <w:rsid w:val="00985C1B"/>
    <w:rsid w:val="00986216"/>
    <w:rsid w:val="00986BFF"/>
    <w:rsid w:val="00986D2F"/>
    <w:rsid w:val="00987A47"/>
    <w:rsid w:val="00987E64"/>
    <w:rsid w:val="00990029"/>
    <w:rsid w:val="009901A1"/>
    <w:rsid w:val="0099026E"/>
    <w:rsid w:val="0099253D"/>
    <w:rsid w:val="0099263C"/>
    <w:rsid w:val="00992862"/>
    <w:rsid w:val="009931F0"/>
    <w:rsid w:val="009936E4"/>
    <w:rsid w:val="00993B24"/>
    <w:rsid w:val="00994199"/>
    <w:rsid w:val="009944BB"/>
    <w:rsid w:val="009948CD"/>
    <w:rsid w:val="00994938"/>
    <w:rsid w:val="00995003"/>
    <w:rsid w:val="00995957"/>
    <w:rsid w:val="009960EF"/>
    <w:rsid w:val="009964B2"/>
    <w:rsid w:val="009973E4"/>
    <w:rsid w:val="00997923"/>
    <w:rsid w:val="009A13DF"/>
    <w:rsid w:val="009A30DB"/>
    <w:rsid w:val="009A34FA"/>
    <w:rsid w:val="009A354C"/>
    <w:rsid w:val="009A357F"/>
    <w:rsid w:val="009A3C07"/>
    <w:rsid w:val="009A40EE"/>
    <w:rsid w:val="009A4D59"/>
    <w:rsid w:val="009A6D69"/>
    <w:rsid w:val="009A6F9C"/>
    <w:rsid w:val="009A7C57"/>
    <w:rsid w:val="009B0136"/>
    <w:rsid w:val="009B1553"/>
    <w:rsid w:val="009B1BC7"/>
    <w:rsid w:val="009B2278"/>
    <w:rsid w:val="009B26F0"/>
    <w:rsid w:val="009B2AEA"/>
    <w:rsid w:val="009B2D92"/>
    <w:rsid w:val="009B367F"/>
    <w:rsid w:val="009B4D3E"/>
    <w:rsid w:val="009B5135"/>
    <w:rsid w:val="009B5145"/>
    <w:rsid w:val="009B59A8"/>
    <w:rsid w:val="009B62D1"/>
    <w:rsid w:val="009B667D"/>
    <w:rsid w:val="009B6AF6"/>
    <w:rsid w:val="009B7953"/>
    <w:rsid w:val="009B7B2E"/>
    <w:rsid w:val="009C1875"/>
    <w:rsid w:val="009C242C"/>
    <w:rsid w:val="009C3150"/>
    <w:rsid w:val="009C3640"/>
    <w:rsid w:val="009C39B9"/>
    <w:rsid w:val="009C3A33"/>
    <w:rsid w:val="009C41C3"/>
    <w:rsid w:val="009C48AF"/>
    <w:rsid w:val="009C5E10"/>
    <w:rsid w:val="009C6DD0"/>
    <w:rsid w:val="009C6EA7"/>
    <w:rsid w:val="009C71CD"/>
    <w:rsid w:val="009C7898"/>
    <w:rsid w:val="009C7A97"/>
    <w:rsid w:val="009D1131"/>
    <w:rsid w:val="009D1548"/>
    <w:rsid w:val="009D19F0"/>
    <w:rsid w:val="009D1A32"/>
    <w:rsid w:val="009D20F6"/>
    <w:rsid w:val="009D3038"/>
    <w:rsid w:val="009D439B"/>
    <w:rsid w:val="009D51B6"/>
    <w:rsid w:val="009D551D"/>
    <w:rsid w:val="009D5A08"/>
    <w:rsid w:val="009D6ED6"/>
    <w:rsid w:val="009D70A1"/>
    <w:rsid w:val="009D72CF"/>
    <w:rsid w:val="009E039F"/>
    <w:rsid w:val="009E0A12"/>
    <w:rsid w:val="009E0CD3"/>
    <w:rsid w:val="009E1003"/>
    <w:rsid w:val="009E166F"/>
    <w:rsid w:val="009E2C2C"/>
    <w:rsid w:val="009E2DDC"/>
    <w:rsid w:val="009E30C2"/>
    <w:rsid w:val="009E324C"/>
    <w:rsid w:val="009E37BB"/>
    <w:rsid w:val="009E40A3"/>
    <w:rsid w:val="009E46B4"/>
    <w:rsid w:val="009E4818"/>
    <w:rsid w:val="009E5034"/>
    <w:rsid w:val="009E5A12"/>
    <w:rsid w:val="009E655A"/>
    <w:rsid w:val="009E75A1"/>
    <w:rsid w:val="009E7C74"/>
    <w:rsid w:val="009F1E19"/>
    <w:rsid w:val="009F1F0A"/>
    <w:rsid w:val="009F1F5C"/>
    <w:rsid w:val="009F23D3"/>
    <w:rsid w:val="009F2926"/>
    <w:rsid w:val="009F29A0"/>
    <w:rsid w:val="009F2E7C"/>
    <w:rsid w:val="009F4853"/>
    <w:rsid w:val="009F57FD"/>
    <w:rsid w:val="009F5DFF"/>
    <w:rsid w:val="009F62DF"/>
    <w:rsid w:val="009F7A9C"/>
    <w:rsid w:val="00A002D4"/>
    <w:rsid w:val="00A0122A"/>
    <w:rsid w:val="00A01291"/>
    <w:rsid w:val="00A01FF2"/>
    <w:rsid w:val="00A0265B"/>
    <w:rsid w:val="00A071BB"/>
    <w:rsid w:val="00A07E91"/>
    <w:rsid w:val="00A111C5"/>
    <w:rsid w:val="00A1135E"/>
    <w:rsid w:val="00A11A9D"/>
    <w:rsid w:val="00A1215C"/>
    <w:rsid w:val="00A12361"/>
    <w:rsid w:val="00A127B2"/>
    <w:rsid w:val="00A12C63"/>
    <w:rsid w:val="00A15799"/>
    <w:rsid w:val="00A15BDF"/>
    <w:rsid w:val="00A15F5F"/>
    <w:rsid w:val="00A168A4"/>
    <w:rsid w:val="00A204B4"/>
    <w:rsid w:val="00A20E44"/>
    <w:rsid w:val="00A21F73"/>
    <w:rsid w:val="00A22B2D"/>
    <w:rsid w:val="00A23FD0"/>
    <w:rsid w:val="00A24467"/>
    <w:rsid w:val="00A2496C"/>
    <w:rsid w:val="00A24FB0"/>
    <w:rsid w:val="00A26A0F"/>
    <w:rsid w:val="00A27C50"/>
    <w:rsid w:val="00A27CA0"/>
    <w:rsid w:val="00A30D5B"/>
    <w:rsid w:val="00A31D3A"/>
    <w:rsid w:val="00A3250F"/>
    <w:rsid w:val="00A3275F"/>
    <w:rsid w:val="00A328F8"/>
    <w:rsid w:val="00A32A74"/>
    <w:rsid w:val="00A32CA1"/>
    <w:rsid w:val="00A3386F"/>
    <w:rsid w:val="00A33A8B"/>
    <w:rsid w:val="00A34D5B"/>
    <w:rsid w:val="00A34FDC"/>
    <w:rsid w:val="00A352A2"/>
    <w:rsid w:val="00A36B21"/>
    <w:rsid w:val="00A37023"/>
    <w:rsid w:val="00A37161"/>
    <w:rsid w:val="00A375A5"/>
    <w:rsid w:val="00A400C6"/>
    <w:rsid w:val="00A42262"/>
    <w:rsid w:val="00A4276E"/>
    <w:rsid w:val="00A4286B"/>
    <w:rsid w:val="00A43704"/>
    <w:rsid w:val="00A44360"/>
    <w:rsid w:val="00A4470E"/>
    <w:rsid w:val="00A44E46"/>
    <w:rsid w:val="00A44EA7"/>
    <w:rsid w:val="00A456B7"/>
    <w:rsid w:val="00A45ADF"/>
    <w:rsid w:val="00A468F1"/>
    <w:rsid w:val="00A46D33"/>
    <w:rsid w:val="00A47054"/>
    <w:rsid w:val="00A47551"/>
    <w:rsid w:val="00A51760"/>
    <w:rsid w:val="00A530D3"/>
    <w:rsid w:val="00A537ED"/>
    <w:rsid w:val="00A543EB"/>
    <w:rsid w:val="00A54543"/>
    <w:rsid w:val="00A54C49"/>
    <w:rsid w:val="00A5546D"/>
    <w:rsid w:val="00A56834"/>
    <w:rsid w:val="00A56EAA"/>
    <w:rsid w:val="00A572EB"/>
    <w:rsid w:val="00A57BF3"/>
    <w:rsid w:val="00A60838"/>
    <w:rsid w:val="00A60E33"/>
    <w:rsid w:val="00A610AD"/>
    <w:rsid w:val="00A6134E"/>
    <w:rsid w:val="00A62250"/>
    <w:rsid w:val="00A628EE"/>
    <w:rsid w:val="00A63067"/>
    <w:rsid w:val="00A63B5A"/>
    <w:rsid w:val="00A63C0A"/>
    <w:rsid w:val="00A648EE"/>
    <w:rsid w:val="00A666A6"/>
    <w:rsid w:val="00A6681C"/>
    <w:rsid w:val="00A66B88"/>
    <w:rsid w:val="00A67183"/>
    <w:rsid w:val="00A67C18"/>
    <w:rsid w:val="00A70F78"/>
    <w:rsid w:val="00A72132"/>
    <w:rsid w:val="00A72AE1"/>
    <w:rsid w:val="00A72B7C"/>
    <w:rsid w:val="00A72EC6"/>
    <w:rsid w:val="00A73145"/>
    <w:rsid w:val="00A73E72"/>
    <w:rsid w:val="00A740E1"/>
    <w:rsid w:val="00A7455C"/>
    <w:rsid w:val="00A747D2"/>
    <w:rsid w:val="00A75680"/>
    <w:rsid w:val="00A76594"/>
    <w:rsid w:val="00A7672E"/>
    <w:rsid w:val="00A76EDF"/>
    <w:rsid w:val="00A776AC"/>
    <w:rsid w:val="00A779FE"/>
    <w:rsid w:val="00A77A8B"/>
    <w:rsid w:val="00A77CE5"/>
    <w:rsid w:val="00A80231"/>
    <w:rsid w:val="00A82282"/>
    <w:rsid w:val="00A82284"/>
    <w:rsid w:val="00A8465D"/>
    <w:rsid w:val="00A848BF"/>
    <w:rsid w:val="00A84A3B"/>
    <w:rsid w:val="00A84B78"/>
    <w:rsid w:val="00A85E4E"/>
    <w:rsid w:val="00A87A49"/>
    <w:rsid w:val="00A9196F"/>
    <w:rsid w:val="00A9217A"/>
    <w:rsid w:val="00A9260A"/>
    <w:rsid w:val="00A92ADB"/>
    <w:rsid w:val="00A93F12"/>
    <w:rsid w:val="00A93F83"/>
    <w:rsid w:val="00A9442C"/>
    <w:rsid w:val="00A94A70"/>
    <w:rsid w:val="00A97355"/>
    <w:rsid w:val="00AA013B"/>
    <w:rsid w:val="00AA2092"/>
    <w:rsid w:val="00AA2BA6"/>
    <w:rsid w:val="00AA3C62"/>
    <w:rsid w:val="00AA40C3"/>
    <w:rsid w:val="00AA4179"/>
    <w:rsid w:val="00AA43DA"/>
    <w:rsid w:val="00AA474D"/>
    <w:rsid w:val="00AA4A23"/>
    <w:rsid w:val="00AA53CC"/>
    <w:rsid w:val="00AA5B19"/>
    <w:rsid w:val="00AB0F17"/>
    <w:rsid w:val="00AB155E"/>
    <w:rsid w:val="00AB192E"/>
    <w:rsid w:val="00AB21BE"/>
    <w:rsid w:val="00AB28FA"/>
    <w:rsid w:val="00AB4169"/>
    <w:rsid w:val="00AB4E29"/>
    <w:rsid w:val="00AB6120"/>
    <w:rsid w:val="00AB64A6"/>
    <w:rsid w:val="00AC13E6"/>
    <w:rsid w:val="00AC2080"/>
    <w:rsid w:val="00AC3E2A"/>
    <w:rsid w:val="00AC435A"/>
    <w:rsid w:val="00AC48A5"/>
    <w:rsid w:val="00AC4967"/>
    <w:rsid w:val="00AC4A4A"/>
    <w:rsid w:val="00AC5071"/>
    <w:rsid w:val="00AC510C"/>
    <w:rsid w:val="00AC6EEA"/>
    <w:rsid w:val="00AC6FCF"/>
    <w:rsid w:val="00AC74E8"/>
    <w:rsid w:val="00AC7527"/>
    <w:rsid w:val="00AC7CDC"/>
    <w:rsid w:val="00AD0A79"/>
    <w:rsid w:val="00AD23E8"/>
    <w:rsid w:val="00AD2CF0"/>
    <w:rsid w:val="00AD3707"/>
    <w:rsid w:val="00AD3DDF"/>
    <w:rsid w:val="00AD4339"/>
    <w:rsid w:val="00AD594F"/>
    <w:rsid w:val="00AD7DC3"/>
    <w:rsid w:val="00AE05A6"/>
    <w:rsid w:val="00AE0C6A"/>
    <w:rsid w:val="00AE1B69"/>
    <w:rsid w:val="00AE1D3B"/>
    <w:rsid w:val="00AE4EEC"/>
    <w:rsid w:val="00AE5229"/>
    <w:rsid w:val="00AE5295"/>
    <w:rsid w:val="00AE539B"/>
    <w:rsid w:val="00AE5B42"/>
    <w:rsid w:val="00AE5C91"/>
    <w:rsid w:val="00AE6848"/>
    <w:rsid w:val="00AF05D8"/>
    <w:rsid w:val="00AF18FA"/>
    <w:rsid w:val="00AF1A44"/>
    <w:rsid w:val="00AF1CE6"/>
    <w:rsid w:val="00AF2799"/>
    <w:rsid w:val="00AF2BCF"/>
    <w:rsid w:val="00AF2D68"/>
    <w:rsid w:val="00AF47CD"/>
    <w:rsid w:val="00AF55FD"/>
    <w:rsid w:val="00AF6570"/>
    <w:rsid w:val="00AF6C56"/>
    <w:rsid w:val="00AF7195"/>
    <w:rsid w:val="00AF74FF"/>
    <w:rsid w:val="00AF7B37"/>
    <w:rsid w:val="00AF7C13"/>
    <w:rsid w:val="00B0021C"/>
    <w:rsid w:val="00B00F3C"/>
    <w:rsid w:val="00B01184"/>
    <w:rsid w:val="00B01829"/>
    <w:rsid w:val="00B02089"/>
    <w:rsid w:val="00B02335"/>
    <w:rsid w:val="00B02381"/>
    <w:rsid w:val="00B02EE2"/>
    <w:rsid w:val="00B0387E"/>
    <w:rsid w:val="00B044A3"/>
    <w:rsid w:val="00B04C82"/>
    <w:rsid w:val="00B04E8C"/>
    <w:rsid w:val="00B05073"/>
    <w:rsid w:val="00B060CB"/>
    <w:rsid w:val="00B063EE"/>
    <w:rsid w:val="00B0780C"/>
    <w:rsid w:val="00B1077F"/>
    <w:rsid w:val="00B10956"/>
    <w:rsid w:val="00B118B3"/>
    <w:rsid w:val="00B124A0"/>
    <w:rsid w:val="00B128B5"/>
    <w:rsid w:val="00B12A68"/>
    <w:rsid w:val="00B12E31"/>
    <w:rsid w:val="00B12FE8"/>
    <w:rsid w:val="00B137D0"/>
    <w:rsid w:val="00B13FF3"/>
    <w:rsid w:val="00B146FD"/>
    <w:rsid w:val="00B15E98"/>
    <w:rsid w:val="00B1621D"/>
    <w:rsid w:val="00B165A2"/>
    <w:rsid w:val="00B16D36"/>
    <w:rsid w:val="00B1700D"/>
    <w:rsid w:val="00B17204"/>
    <w:rsid w:val="00B178F4"/>
    <w:rsid w:val="00B1790C"/>
    <w:rsid w:val="00B17978"/>
    <w:rsid w:val="00B17AE6"/>
    <w:rsid w:val="00B17E9A"/>
    <w:rsid w:val="00B21094"/>
    <w:rsid w:val="00B228CF"/>
    <w:rsid w:val="00B23045"/>
    <w:rsid w:val="00B237E3"/>
    <w:rsid w:val="00B24512"/>
    <w:rsid w:val="00B24E66"/>
    <w:rsid w:val="00B2617C"/>
    <w:rsid w:val="00B26414"/>
    <w:rsid w:val="00B27213"/>
    <w:rsid w:val="00B2765D"/>
    <w:rsid w:val="00B300D5"/>
    <w:rsid w:val="00B30523"/>
    <w:rsid w:val="00B3144D"/>
    <w:rsid w:val="00B31630"/>
    <w:rsid w:val="00B31E16"/>
    <w:rsid w:val="00B31FE5"/>
    <w:rsid w:val="00B32170"/>
    <w:rsid w:val="00B32261"/>
    <w:rsid w:val="00B322F5"/>
    <w:rsid w:val="00B34AD5"/>
    <w:rsid w:val="00B34E87"/>
    <w:rsid w:val="00B35A34"/>
    <w:rsid w:val="00B35E69"/>
    <w:rsid w:val="00B36D3F"/>
    <w:rsid w:val="00B40098"/>
    <w:rsid w:val="00B4093E"/>
    <w:rsid w:val="00B41126"/>
    <w:rsid w:val="00B4133E"/>
    <w:rsid w:val="00B4261B"/>
    <w:rsid w:val="00B427BA"/>
    <w:rsid w:val="00B42BB0"/>
    <w:rsid w:val="00B42E49"/>
    <w:rsid w:val="00B45563"/>
    <w:rsid w:val="00B5005E"/>
    <w:rsid w:val="00B50128"/>
    <w:rsid w:val="00B50DA8"/>
    <w:rsid w:val="00B51519"/>
    <w:rsid w:val="00B5190F"/>
    <w:rsid w:val="00B51B9C"/>
    <w:rsid w:val="00B51EB7"/>
    <w:rsid w:val="00B52B9F"/>
    <w:rsid w:val="00B52FBA"/>
    <w:rsid w:val="00B5317A"/>
    <w:rsid w:val="00B534EF"/>
    <w:rsid w:val="00B53C32"/>
    <w:rsid w:val="00B5441E"/>
    <w:rsid w:val="00B544F8"/>
    <w:rsid w:val="00B54DC3"/>
    <w:rsid w:val="00B5528B"/>
    <w:rsid w:val="00B559B6"/>
    <w:rsid w:val="00B56A16"/>
    <w:rsid w:val="00B576A6"/>
    <w:rsid w:val="00B57BC6"/>
    <w:rsid w:val="00B604D1"/>
    <w:rsid w:val="00B60AE9"/>
    <w:rsid w:val="00B6170E"/>
    <w:rsid w:val="00B62534"/>
    <w:rsid w:val="00B626DD"/>
    <w:rsid w:val="00B62AA8"/>
    <w:rsid w:val="00B6384F"/>
    <w:rsid w:val="00B64764"/>
    <w:rsid w:val="00B6510A"/>
    <w:rsid w:val="00B651CC"/>
    <w:rsid w:val="00B65C92"/>
    <w:rsid w:val="00B66383"/>
    <w:rsid w:val="00B66709"/>
    <w:rsid w:val="00B67681"/>
    <w:rsid w:val="00B70181"/>
    <w:rsid w:val="00B729B0"/>
    <w:rsid w:val="00B7418B"/>
    <w:rsid w:val="00B74321"/>
    <w:rsid w:val="00B74FA7"/>
    <w:rsid w:val="00B75147"/>
    <w:rsid w:val="00B7714E"/>
    <w:rsid w:val="00B77AB0"/>
    <w:rsid w:val="00B77C2F"/>
    <w:rsid w:val="00B77CFC"/>
    <w:rsid w:val="00B8005B"/>
    <w:rsid w:val="00B80290"/>
    <w:rsid w:val="00B803BD"/>
    <w:rsid w:val="00B832A7"/>
    <w:rsid w:val="00B83AAE"/>
    <w:rsid w:val="00B83ED5"/>
    <w:rsid w:val="00B83F37"/>
    <w:rsid w:val="00B84982"/>
    <w:rsid w:val="00B858A0"/>
    <w:rsid w:val="00B85C2D"/>
    <w:rsid w:val="00B8700D"/>
    <w:rsid w:val="00B871CE"/>
    <w:rsid w:val="00B87471"/>
    <w:rsid w:val="00B9056B"/>
    <w:rsid w:val="00B905AB"/>
    <w:rsid w:val="00B90FFA"/>
    <w:rsid w:val="00B92328"/>
    <w:rsid w:val="00B92E32"/>
    <w:rsid w:val="00B93C0A"/>
    <w:rsid w:val="00B95E3A"/>
    <w:rsid w:val="00B96318"/>
    <w:rsid w:val="00B96520"/>
    <w:rsid w:val="00B96C41"/>
    <w:rsid w:val="00B96E8E"/>
    <w:rsid w:val="00B96F7C"/>
    <w:rsid w:val="00BA018E"/>
    <w:rsid w:val="00BA0944"/>
    <w:rsid w:val="00BA0B06"/>
    <w:rsid w:val="00BA0C3E"/>
    <w:rsid w:val="00BA0F1C"/>
    <w:rsid w:val="00BA1647"/>
    <w:rsid w:val="00BA18AA"/>
    <w:rsid w:val="00BA211F"/>
    <w:rsid w:val="00BA229F"/>
    <w:rsid w:val="00BA2EFF"/>
    <w:rsid w:val="00BA2F78"/>
    <w:rsid w:val="00BA3155"/>
    <w:rsid w:val="00BA3AD2"/>
    <w:rsid w:val="00BA3B79"/>
    <w:rsid w:val="00BA3C8A"/>
    <w:rsid w:val="00BA6250"/>
    <w:rsid w:val="00BA65CC"/>
    <w:rsid w:val="00BA68EC"/>
    <w:rsid w:val="00BA6CCF"/>
    <w:rsid w:val="00BA70F1"/>
    <w:rsid w:val="00BA7D40"/>
    <w:rsid w:val="00BB0962"/>
    <w:rsid w:val="00BB0DB1"/>
    <w:rsid w:val="00BB0F5F"/>
    <w:rsid w:val="00BB1CC1"/>
    <w:rsid w:val="00BB20EA"/>
    <w:rsid w:val="00BB27FA"/>
    <w:rsid w:val="00BB3403"/>
    <w:rsid w:val="00BB36A0"/>
    <w:rsid w:val="00BB3C0F"/>
    <w:rsid w:val="00BB437D"/>
    <w:rsid w:val="00BB53A4"/>
    <w:rsid w:val="00BB608C"/>
    <w:rsid w:val="00BB6506"/>
    <w:rsid w:val="00BB6C41"/>
    <w:rsid w:val="00BB7139"/>
    <w:rsid w:val="00BB7F16"/>
    <w:rsid w:val="00BC00DD"/>
    <w:rsid w:val="00BC1402"/>
    <w:rsid w:val="00BC148A"/>
    <w:rsid w:val="00BC3C38"/>
    <w:rsid w:val="00BC3D93"/>
    <w:rsid w:val="00BC3EA3"/>
    <w:rsid w:val="00BC474C"/>
    <w:rsid w:val="00BC4BEC"/>
    <w:rsid w:val="00BC4D48"/>
    <w:rsid w:val="00BC539E"/>
    <w:rsid w:val="00BC5412"/>
    <w:rsid w:val="00BC6AB0"/>
    <w:rsid w:val="00BC6CEC"/>
    <w:rsid w:val="00BC7E2E"/>
    <w:rsid w:val="00BC7EC8"/>
    <w:rsid w:val="00BC7F41"/>
    <w:rsid w:val="00BD0BC1"/>
    <w:rsid w:val="00BD1BF2"/>
    <w:rsid w:val="00BD2406"/>
    <w:rsid w:val="00BD3253"/>
    <w:rsid w:val="00BD3612"/>
    <w:rsid w:val="00BD3E7D"/>
    <w:rsid w:val="00BD41D8"/>
    <w:rsid w:val="00BD4835"/>
    <w:rsid w:val="00BD5495"/>
    <w:rsid w:val="00BD6834"/>
    <w:rsid w:val="00BD6A31"/>
    <w:rsid w:val="00BD7414"/>
    <w:rsid w:val="00BD75B4"/>
    <w:rsid w:val="00BD7688"/>
    <w:rsid w:val="00BE0D1D"/>
    <w:rsid w:val="00BE10B7"/>
    <w:rsid w:val="00BE1153"/>
    <w:rsid w:val="00BE212B"/>
    <w:rsid w:val="00BE229A"/>
    <w:rsid w:val="00BE244D"/>
    <w:rsid w:val="00BE2933"/>
    <w:rsid w:val="00BE2FC4"/>
    <w:rsid w:val="00BE333B"/>
    <w:rsid w:val="00BE3EAD"/>
    <w:rsid w:val="00BE427B"/>
    <w:rsid w:val="00BE45DA"/>
    <w:rsid w:val="00BE49D1"/>
    <w:rsid w:val="00BE4F30"/>
    <w:rsid w:val="00BE5567"/>
    <w:rsid w:val="00BE61BE"/>
    <w:rsid w:val="00BE639F"/>
    <w:rsid w:val="00BE7053"/>
    <w:rsid w:val="00BF0B0A"/>
    <w:rsid w:val="00BF0B0C"/>
    <w:rsid w:val="00BF0D66"/>
    <w:rsid w:val="00BF150B"/>
    <w:rsid w:val="00BF21B6"/>
    <w:rsid w:val="00BF3020"/>
    <w:rsid w:val="00BF37A0"/>
    <w:rsid w:val="00BF3E27"/>
    <w:rsid w:val="00BF42FA"/>
    <w:rsid w:val="00BF460F"/>
    <w:rsid w:val="00BF502F"/>
    <w:rsid w:val="00BF52B8"/>
    <w:rsid w:val="00BF577F"/>
    <w:rsid w:val="00BF641C"/>
    <w:rsid w:val="00C0014D"/>
    <w:rsid w:val="00C00B82"/>
    <w:rsid w:val="00C010EA"/>
    <w:rsid w:val="00C0242B"/>
    <w:rsid w:val="00C02588"/>
    <w:rsid w:val="00C02F71"/>
    <w:rsid w:val="00C0377C"/>
    <w:rsid w:val="00C0431F"/>
    <w:rsid w:val="00C05589"/>
    <w:rsid w:val="00C05F8D"/>
    <w:rsid w:val="00C06297"/>
    <w:rsid w:val="00C06870"/>
    <w:rsid w:val="00C102AE"/>
    <w:rsid w:val="00C109E2"/>
    <w:rsid w:val="00C10DCA"/>
    <w:rsid w:val="00C11F57"/>
    <w:rsid w:val="00C12E5A"/>
    <w:rsid w:val="00C134AF"/>
    <w:rsid w:val="00C135D5"/>
    <w:rsid w:val="00C13DE3"/>
    <w:rsid w:val="00C143EE"/>
    <w:rsid w:val="00C1605F"/>
    <w:rsid w:val="00C16E29"/>
    <w:rsid w:val="00C17E64"/>
    <w:rsid w:val="00C20106"/>
    <w:rsid w:val="00C22073"/>
    <w:rsid w:val="00C22493"/>
    <w:rsid w:val="00C233F9"/>
    <w:rsid w:val="00C249C3"/>
    <w:rsid w:val="00C250C6"/>
    <w:rsid w:val="00C25B28"/>
    <w:rsid w:val="00C25FB5"/>
    <w:rsid w:val="00C26130"/>
    <w:rsid w:val="00C26777"/>
    <w:rsid w:val="00C276F6"/>
    <w:rsid w:val="00C30044"/>
    <w:rsid w:val="00C30574"/>
    <w:rsid w:val="00C310EC"/>
    <w:rsid w:val="00C31326"/>
    <w:rsid w:val="00C33180"/>
    <w:rsid w:val="00C33545"/>
    <w:rsid w:val="00C34445"/>
    <w:rsid w:val="00C34862"/>
    <w:rsid w:val="00C34A0B"/>
    <w:rsid w:val="00C35151"/>
    <w:rsid w:val="00C359DD"/>
    <w:rsid w:val="00C35BF3"/>
    <w:rsid w:val="00C37239"/>
    <w:rsid w:val="00C37396"/>
    <w:rsid w:val="00C37A1A"/>
    <w:rsid w:val="00C37B74"/>
    <w:rsid w:val="00C4002D"/>
    <w:rsid w:val="00C4013F"/>
    <w:rsid w:val="00C4057F"/>
    <w:rsid w:val="00C4088E"/>
    <w:rsid w:val="00C409A3"/>
    <w:rsid w:val="00C40A5C"/>
    <w:rsid w:val="00C40B01"/>
    <w:rsid w:val="00C41419"/>
    <w:rsid w:val="00C41E80"/>
    <w:rsid w:val="00C41F74"/>
    <w:rsid w:val="00C442D2"/>
    <w:rsid w:val="00C446B6"/>
    <w:rsid w:val="00C448C5"/>
    <w:rsid w:val="00C45A1C"/>
    <w:rsid w:val="00C45C5B"/>
    <w:rsid w:val="00C45C99"/>
    <w:rsid w:val="00C45D9B"/>
    <w:rsid w:val="00C504A8"/>
    <w:rsid w:val="00C510A3"/>
    <w:rsid w:val="00C51960"/>
    <w:rsid w:val="00C51C65"/>
    <w:rsid w:val="00C520E5"/>
    <w:rsid w:val="00C523EF"/>
    <w:rsid w:val="00C52566"/>
    <w:rsid w:val="00C52EDA"/>
    <w:rsid w:val="00C5352E"/>
    <w:rsid w:val="00C54353"/>
    <w:rsid w:val="00C54AC3"/>
    <w:rsid w:val="00C55175"/>
    <w:rsid w:val="00C55644"/>
    <w:rsid w:val="00C55842"/>
    <w:rsid w:val="00C568E2"/>
    <w:rsid w:val="00C56ED7"/>
    <w:rsid w:val="00C56FA8"/>
    <w:rsid w:val="00C57475"/>
    <w:rsid w:val="00C57487"/>
    <w:rsid w:val="00C57AAC"/>
    <w:rsid w:val="00C611C1"/>
    <w:rsid w:val="00C614E7"/>
    <w:rsid w:val="00C622B2"/>
    <w:rsid w:val="00C62484"/>
    <w:rsid w:val="00C6249B"/>
    <w:rsid w:val="00C63C74"/>
    <w:rsid w:val="00C63E0C"/>
    <w:rsid w:val="00C64347"/>
    <w:rsid w:val="00C64D9F"/>
    <w:rsid w:val="00C66C63"/>
    <w:rsid w:val="00C66E1B"/>
    <w:rsid w:val="00C66FA4"/>
    <w:rsid w:val="00C67594"/>
    <w:rsid w:val="00C7119C"/>
    <w:rsid w:val="00C71418"/>
    <w:rsid w:val="00C72187"/>
    <w:rsid w:val="00C7224D"/>
    <w:rsid w:val="00C72BD5"/>
    <w:rsid w:val="00C72D3C"/>
    <w:rsid w:val="00C73169"/>
    <w:rsid w:val="00C75326"/>
    <w:rsid w:val="00C75EF5"/>
    <w:rsid w:val="00C768A8"/>
    <w:rsid w:val="00C76CBB"/>
    <w:rsid w:val="00C76E4B"/>
    <w:rsid w:val="00C76E54"/>
    <w:rsid w:val="00C775C1"/>
    <w:rsid w:val="00C777E2"/>
    <w:rsid w:val="00C816C1"/>
    <w:rsid w:val="00C81FA3"/>
    <w:rsid w:val="00C823C9"/>
    <w:rsid w:val="00C83F22"/>
    <w:rsid w:val="00C84714"/>
    <w:rsid w:val="00C84A53"/>
    <w:rsid w:val="00C86CAC"/>
    <w:rsid w:val="00C86D09"/>
    <w:rsid w:val="00C87B6D"/>
    <w:rsid w:val="00C903E5"/>
    <w:rsid w:val="00C90803"/>
    <w:rsid w:val="00C9082F"/>
    <w:rsid w:val="00C91C45"/>
    <w:rsid w:val="00C92088"/>
    <w:rsid w:val="00C92483"/>
    <w:rsid w:val="00C92669"/>
    <w:rsid w:val="00C94D9A"/>
    <w:rsid w:val="00C95121"/>
    <w:rsid w:val="00C9640B"/>
    <w:rsid w:val="00C96ECF"/>
    <w:rsid w:val="00C97F3F"/>
    <w:rsid w:val="00CA0055"/>
    <w:rsid w:val="00CA0AFB"/>
    <w:rsid w:val="00CA0D18"/>
    <w:rsid w:val="00CA1FF9"/>
    <w:rsid w:val="00CA200C"/>
    <w:rsid w:val="00CA209B"/>
    <w:rsid w:val="00CA2DD3"/>
    <w:rsid w:val="00CA3D69"/>
    <w:rsid w:val="00CA4C6B"/>
    <w:rsid w:val="00CA5053"/>
    <w:rsid w:val="00CA52BE"/>
    <w:rsid w:val="00CA544D"/>
    <w:rsid w:val="00CA54F8"/>
    <w:rsid w:val="00CA584C"/>
    <w:rsid w:val="00CA5A3E"/>
    <w:rsid w:val="00CA5E09"/>
    <w:rsid w:val="00CA637B"/>
    <w:rsid w:val="00CA6F93"/>
    <w:rsid w:val="00CA72CB"/>
    <w:rsid w:val="00CA7847"/>
    <w:rsid w:val="00CB11BB"/>
    <w:rsid w:val="00CB1ED1"/>
    <w:rsid w:val="00CB27D1"/>
    <w:rsid w:val="00CB2F7C"/>
    <w:rsid w:val="00CB345A"/>
    <w:rsid w:val="00CB37F7"/>
    <w:rsid w:val="00CB4754"/>
    <w:rsid w:val="00CB4909"/>
    <w:rsid w:val="00CB4E76"/>
    <w:rsid w:val="00CB5252"/>
    <w:rsid w:val="00CB5ED0"/>
    <w:rsid w:val="00CB698B"/>
    <w:rsid w:val="00CB6C04"/>
    <w:rsid w:val="00CB78A1"/>
    <w:rsid w:val="00CC06C9"/>
    <w:rsid w:val="00CC0742"/>
    <w:rsid w:val="00CC11C3"/>
    <w:rsid w:val="00CC11CD"/>
    <w:rsid w:val="00CC16AA"/>
    <w:rsid w:val="00CC1AEF"/>
    <w:rsid w:val="00CC2608"/>
    <w:rsid w:val="00CC46B4"/>
    <w:rsid w:val="00CC5265"/>
    <w:rsid w:val="00CC5651"/>
    <w:rsid w:val="00CC58D9"/>
    <w:rsid w:val="00CC7443"/>
    <w:rsid w:val="00CD0324"/>
    <w:rsid w:val="00CD203C"/>
    <w:rsid w:val="00CD4035"/>
    <w:rsid w:val="00CD4214"/>
    <w:rsid w:val="00CD43FD"/>
    <w:rsid w:val="00CD5657"/>
    <w:rsid w:val="00CD56BB"/>
    <w:rsid w:val="00CD5BD8"/>
    <w:rsid w:val="00CD6DA5"/>
    <w:rsid w:val="00CD7349"/>
    <w:rsid w:val="00CD738C"/>
    <w:rsid w:val="00CD7BB2"/>
    <w:rsid w:val="00CE0011"/>
    <w:rsid w:val="00CE0578"/>
    <w:rsid w:val="00CE0B42"/>
    <w:rsid w:val="00CE173D"/>
    <w:rsid w:val="00CE34F0"/>
    <w:rsid w:val="00CE36B0"/>
    <w:rsid w:val="00CE48E1"/>
    <w:rsid w:val="00CE5D9E"/>
    <w:rsid w:val="00CE64C3"/>
    <w:rsid w:val="00CE6F10"/>
    <w:rsid w:val="00CE6F9A"/>
    <w:rsid w:val="00CE7050"/>
    <w:rsid w:val="00CE7775"/>
    <w:rsid w:val="00CF1997"/>
    <w:rsid w:val="00CF24D4"/>
    <w:rsid w:val="00CF2945"/>
    <w:rsid w:val="00CF53EE"/>
    <w:rsid w:val="00CF5E35"/>
    <w:rsid w:val="00CF601F"/>
    <w:rsid w:val="00CF645E"/>
    <w:rsid w:val="00CF65EF"/>
    <w:rsid w:val="00CF7766"/>
    <w:rsid w:val="00CF790D"/>
    <w:rsid w:val="00D00321"/>
    <w:rsid w:val="00D01D42"/>
    <w:rsid w:val="00D02108"/>
    <w:rsid w:val="00D0320B"/>
    <w:rsid w:val="00D03440"/>
    <w:rsid w:val="00D03721"/>
    <w:rsid w:val="00D03F27"/>
    <w:rsid w:val="00D04EB6"/>
    <w:rsid w:val="00D058C2"/>
    <w:rsid w:val="00D05D2E"/>
    <w:rsid w:val="00D05FBE"/>
    <w:rsid w:val="00D06E96"/>
    <w:rsid w:val="00D0735D"/>
    <w:rsid w:val="00D078D3"/>
    <w:rsid w:val="00D112A8"/>
    <w:rsid w:val="00D13197"/>
    <w:rsid w:val="00D135F8"/>
    <w:rsid w:val="00D13A48"/>
    <w:rsid w:val="00D14BDD"/>
    <w:rsid w:val="00D14EBE"/>
    <w:rsid w:val="00D157E6"/>
    <w:rsid w:val="00D15BF7"/>
    <w:rsid w:val="00D16C68"/>
    <w:rsid w:val="00D17427"/>
    <w:rsid w:val="00D17ADE"/>
    <w:rsid w:val="00D20659"/>
    <w:rsid w:val="00D20E85"/>
    <w:rsid w:val="00D213B2"/>
    <w:rsid w:val="00D2226A"/>
    <w:rsid w:val="00D2254D"/>
    <w:rsid w:val="00D227A4"/>
    <w:rsid w:val="00D22B22"/>
    <w:rsid w:val="00D2307A"/>
    <w:rsid w:val="00D233A6"/>
    <w:rsid w:val="00D23546"/>
    <w:rsid w:val="00D23DAE"/>
    <w:rsid w:val="00D241F1"/>
    <w:rsid w:val="00D24484"/>
    <w:rsid w:val="00D263C3"/>
    <w:rsid w:val="00D2655A"/>
    <w:rsid w:val="00D30DF3"/>
    <w:rsid w:val="00D31148"/>
    <w:rsid w:val="00D311CD"/>
    <w:rsid w:val="00D31718"/>
    <w:rsid w:val="00D32626"/>
    <w:rsid w:val="00D32ACB"/>
    <w:rsid w:val="00D3319F"/>
    <w:rsid w:val="00D3346B"/>
    <w:rsid w:val="00D338C6"/>
    <w:rsid w:val="00D3390C"/>
    <w:rsid w:val="00D3664F"/>
    <w:rsid w:val="00D4028B"/>
    <w:rsid w:val="00D402B1"/>
    <w:rsid w:val="00D41010"/>
    <w:rsid w:val="00D41320"/>
    <w:rsid w:val="00D41EE5"/>
    <w:rsid w:val="00D42329"/>
    <w:rsid w:val="00D4330F"/>
    <w:rsid w:val="00D43609"/>
    <w:rsid w:val="00D45B1E"/>
    <w:rsid w:val="00D460F1"/>
    <w:rsid w:val="00D461D8"/>
    <w:rsid w:val="00D4695E"/>
    <w:rsid w:val="00D50F0C"/>
    <w:rsid w:val="00D50FAB"/>
    <w:rsid w:val="00D51561"/>
    <w:rsid w:val="00D51DE6"/>
    <w:rsid w:val="00D5225E"/>
    <w:rsid w:val="00D529B3"/>
    <w:rsid w:val="00D52E50"/>
    <w:rsid w:val="00D54A53"/>
    <w:rsid w:val="00D55CE3"/>
    <w:rsid w:val="00D560B5"/>
    <w:rsid w:val="00D56153"/>
    <w:rsid w:val="00D574CF"/>
    <w:rsid w:val="00D575CA"/>
    <w:rsid w:val="00D57715"/>
    <w:rsid w:val="00D57993"/>
    <w:rsid w:val="00D57E1A"/>
    <w:rsid w:val="00D57F11"/>
    <w:rsid w:val="00D60135"/>
    <w:rsid w:val="00D60546"/>
    <w:rsid w:val="00D61F29"/>
    <w:rsid w:val="00D621E1"/>
    <w:rsid w:val="00D6331D"/>
    <w:rsid w:val="00D633E3"/>
    <w:rsid w:val="00D63A67"/>
    <w:rsid w:val="00D653D1"/>
    <w:rsid w:val="00D654C5"/>
    <w:rsid w:val="00D65D7D"/>
    <w:rsid w:val="00D670C5"/>
    <w:rsid w:val="00D70680"/>
    <w:rsid w:val="00D7131B"/>
    <w:rsid w:val="00D71740"/>
    <w:rsid w:val="00D71C00"/>
    <w:rsid w:val="00D72621"/>
    <w:rsid w:val="00D7275A"/>
    <w:rsid w:val="00D72A15"/>
    <w:rsid w:val="00D73433"/>
    <w:rsid w:val="00D73DA7"/>
    <w:rsid w:val="00D7457D"/>
    <w:rsid w:val="00D74E8C"/>
    <w:rsid w:val="00D761FA"/>
    <w:rsid w:val="00D77690"/>
    <w:rsid w:val="00D777C4"/>
    <w:rsid w:val="00D77A39"/>
    <w:rsid w:val="00D77CAD"/>
    <w:rsid w:val="00D809C1"/>
    <w:rsid w:val="00D81268"/>
    <w:rsid w:val="00D8164A"/>
    <w:rsid w:val="00D821F1"/>
    <w:rsid w:val="00D82261"/>
    <w:rsid w:val="00D8236D"/>
    <w:rsid w:val="00D836F3"/>
    <w:rsid w:val="00D83A2C"/>
    <w:rsid w:val="00D848AF"/>
    <w:rsid w:val="00D84953"/>
    <w:rsid w:val="00D85504"/>
    <w:rsid w:val="00D85BB3"/>
    <w:rsid w:val="00D85BF3"/>
    <w:rsid w:val="00D860F6"/>
    <w:rsid w:val="00D866EC"/>
    <w:rsid w:val="00D86871"/>
    <w:rsid w:val="00D900D6"/>
    <w:rsid w:val="00D90240"/>
    <w:rsid w:val="00D90DAC"/>
    <w:rsid w:val="00D91044"/>
    <w:rsid w:val="00D911FD"/>
    <w:rsid w:val="00D912AE"/>
    <w:rsid w:val="00D914B9"/>
    <w:rsid w:val="00D91BDF"/>
    <w:rsid w:val="00D92659"/>
    <w:rsid w:val="00D92709"/>
    <w:rsid w:val="00D9289A"/>
    <w:rsid w:val="00D93125"/>
    <w:rsid w:val="00D937EC"/>
    <w:rsid w:val="00D938B0"/>
    <w:rsid w:val="00D949BB"/>
    <w:rsid w:val="00D95597"/>
    <w:rsid w:val="00D963F7"/>
    <w:rsid w:val="00D969F7"/>
    <w:rsid w:val="00D972DC"/>
    <w:rsid w:val="00D97DB4"/>
    <w:rsid w:val="00D97FD8"/>
    <w:rsid w:val="00DA0F6D"/>
    <w:rsid w:val="00DA2532"/>
    <w:rsid w:val="00DA597E"/>
    <w:rsid w:val="00DA68FB"/>
    <w:rsid w:val="00DA6983"/>
    <w:rsid w:val="00DA7340"/>
    <w:rsid w:val="00DB0203"/>
    <w:rsid w:val="00DB045A"/>
    <w:rsid w:val="00DB0492"/>
    <w:rsid w:val="00DB06BC"/>
    <w:rsid w:val="00DB08F2"/>
    <w:rsid w:val="00DB09C0"/>
    <w:rsid w:val="00DB17D7"/>
    <w:rsid w:val="00DB2725"/>
    <w:rsid w:val="00DB27FA"/>
    <w:rsid w:val="00DB36F2"/>
    <w:rsid w:val="00DB4019"/>
    <w:rsid w:val="00DB4B47"/>
    <w:rsid w:val="00DB5F0B"/>
    <w:rsid w:val="00DB61D4"/>
    <w:rsid w:val="00DB62CC"/>
    <w:rsid w:val="00DB6754"/>
    <w:rsid w:val="00DB6AFF"/>
    <w:rsid w:val="00DB6F68"/>
    <w:rsid w:val="00DB7AC0"/>
    <w:rsid w:val="00DB7EB0"/>
    <w:rsid w:val="00DC017F"/>
    <w:rsid w:val="00DC09B6"/>
    <w:rsid w:val="00DC119A"/>
    <w:rsid w:val="00DC1527"/>
    <w:rsid w:val="00DC15B6"/>
    <w:rsid w:val="00DC4527"/>
    <w:rsid w:val="00DC46C4"/>
    <w:rsid w:val="00DC4A4F"/>
    <w:rsid w:val="00DC4F34"/>
    <w:rsid w:val="00DC54EF"/>
    <w:rsid w:val="00DC5627"/>
    <w:rsid w:val="00DC60A5"/>
    <w:rsid w:val="00DC66A3"/>
    <w:rsid w:val="00DC6C8D"/>
    <w:rsid w:val="00DC7D7C"/>
    <w:rsid w:val="00DD000E"/>
    <w:rsid w:val="00DD1726"/>
    <w:rsid w:val="00DD1D49"/>
    <w:rsid w:val="00DD2026"/>
    <w:rsid w:val="00DD2510"/>
    <w:rsid w:val="00DD27D8"/>
    <w:rsid w:val="00DD2B0F"/>
    <w:rsid w:val="00DD43F7"/>
    <w:rsid w:val="00DD5235"/>
    <w:rsid w:val="00DD5527"/>
    <w:rsid w:val="00DD5A24"/>
    <w:rsid w:val="00DD685C"/>
    <w:rsid w:val="00DD766D"/>
    <w:rsid w:val="00DE00CE"/>
    <w:rsid w:val="00DE0208"/>
    <w:rsid w:val="00DE0231"/>
    <w:rsid w:val="00DE125C"/>
    <w:rsid w:val="00DE15D8"/>
    <w:rsid w:val="00DE2E6F"/>
    <w:rsid w:val="00DE3FA1"/>
    <w:rsid w:val="00DE4410"/>
    <w:rsid w:val="00DE4868"/>
    <w:rsid w:val="00DE4C02"/>
    <w:rsid w:val="00DE4D54"/>
    <w:rsid w:val="00DE62EF"/>
    <w:rsid w:val="00DE68CE"/>
    <w:rsid w:val="00DE693B"/>
    <w:rsid w:val="00DE70DA"/>
    <w:rsid w:val="00DE72F1"/>
    <w:rsid w:val="00DF03BF"/>
    <w:rsid w:val="00DF04BF"/>
    <w:rsid w:val="00DF0E02"/>
    <w:rsid w:val="00DF111B"/>
    <w:rsid w:val="00DF128D"/>
    <w:rsid w:val="00DF2124"/>
    <w:rsid w:val="00DF3C2F"/>
    <w:rsid w:val="00DF499E"/>
    <w:rsid w:val="00DF4F8F"/>
    <w:rsid w:val="00DF53B4"/>
    <w:rsid w:val="00DF58CC"/>
    <w:rsid w:val="00DF68D7"/>
    <w:rsid w:val="00DF747B"/>
    <w:rsid w:val="00DF76A0"/>
    <w:rsid w:val="00DF774E"/>
    <w:rsid w:val="00DF77D6"/>
    <w:rsid w:val="00E0041D"/>
    <w:rsid w:val="00E00CE6"/>
    <w:rsid w:val="00E0125D"/>
    <w:rsid w:val="00E02AB5"/>
    <w:rsid w:val="00E06045"/>
    <w:rsid w:val="00E06D09"/>
    <w:rsid w:val="00E07214"/>
    <w:rsid w:val="00E076A4"/>
    <w:rsid w:val="00E07D6D"/>
    <w:rsid w:val="00E07D6F"/>
    <w:rsid w:val="00E07EA7"/>
    <w:rsid w:val="00E07F4F"/>
    <w:rsid w:val="00E10083"/>
    <w:rsid w:val="00E10385"/>
    <w:rsid w:val="00E10989"/>
    <w:rsid w:val="00E11A25"/>
    <w:rsid w:val="00E12F13"/>
    <w:rsid w:val="00E13278"/>
    <w:rsid w:val="00E13F29"/>
    <w:rsid w:val="00E150E9"/>
    <w:rsid w:val="00E169E8"/>
    <w:rsid w:val="00E16EDD"/>
    <w:rsid w:val="00E17FD9"/>
    <w:rsid w:val="00E205D0"/>
    <w:rsid w:val="00E20B63"/>
    <w:rsid w:val="00E21A5A"/>
    <w:rsid w:val="00E21D6B"/>
    <w:rsid w:val="00E22550"/>
    <w:rsid w:val="00E2267B"/>
    <w:rsid w:val="00E228BC"/>
    <w:rsid w:val="00E23433"/>
    <w:rsid w:val="00E235C8"/>
    <w:rsid w:val="00E23F03"/>
    <w:rsid w:val="00E26679"/>
    <w:rsid w:val="00E26A36"/>
    <w:rsid w:val="00E26D5D"/>
    <w:rsid w:val="00E26F71"/>
    <w:rsid w:val="00E270C5"/>
    <w:rsid w:val="00E2756F"/>
    <w:rsid w:val="00E30373"/>
    <w:rsid w:val="00E305EF"/>
    <w:rsid w:val="00E31305"/>
    <w:rsid w:val="00E31642"/>
    <w:rsid w:val="00E319A3"/>
    <w:rsid w:val="00E32C57"/>
    <w:rsid w:val="00E331BA"/>
    <w:rsid w:val="00E33792"/>
    <w:rsid w:val="00E33DC3"/>
    <w:rsid w:val="00E343DB"/>
    <w:rsid w:val="00E3463A"/>
    <w:rsid w:val="00E34902"/>
    <w:rsid w:val="00E35538"/>
    <w:rsid w:val="00E35C15"/>
    <w:rsid w:val="00E3660F"/>
    <w:rsid w:val="00E37596"/>
    <w:rsid w:val="00E37D7B"/>
    <w:rsid w:val="00E404C5"/>
    <w:rsid w:val="00E40FBD"/>
    <w:rsid w:val="00E417B0"/>
    <w:rsid w:val="00E42215"/>
    <w:rsid w:val="00E42904"/>
    <w:rsid w:val="00E42DF6"/>
    <w:rsid w:val="00E4311A"/>
    <w:rsid w:val="00E441F2"/>
    <w:rsid w:val="00E45BB3"/>
    <w:rsid w:val="00E50A59"/>
    <w:rsid w:val="00E510A7"/>
    <w:rsid w:val="00E52E70"/>
    <w:rsid w:val="00E535D3"/>
    <w:rsid w:val="00E54287"/>
    <w:rsid w:val="00E5451B"/>
    <w:rsid w:val="00E5496D"/>
    <w:rsid w:val="00E55361"/>
    <w:rsid w:val="00E55D8C"/>
    <w:rsid w:val="00E55DF2"/>
    <w:rsid w:val="00E561A4"/>
    <w:rsid w:val="00E5718C"/>
    <w:rsid w:val="00E571D7"/>
    <w:rsid w:val="00E572FE"/>
    <w:rsid w:val="00E606B6"/>
    <w:rsid w:val="00E6126E"/>
    <w:rsid w:val="00E61A84"/>
    <w:rsid w:val="00E62ABA"/>
    <w:rsid w:val="00E63067"/>
    <w:rsid w:val="00E63BD6"/>
    <w:rsid w:val="00E63E70"/>
    <w:rsid w:val="00E650FC"/>
    <w:rsid w:val="00E6525A"/>
    <w:rsid w:val="00E65810"/>
    <w:rsid w:val="00E65B62"/>
    <w:rsid w:val="00E662F2"/>
    <w:rsid w:val="00E670DF"/>
    <w:rsid w:val="00E67E6C"/>
    <w:rsid w:val="00E7009C"/>
    <w:rsid w:val="00E7027F"/>
    <w:rsid w:val="00E70CD0"/>
    <w:rsid w:val="00E71454"/>
    <w:rsid w:val="00E7149D"/>
    <w:rsid w:val="00E73AF2"/>
    <w:rsid w:val="00E7489D"/>
    <w:rsid w:val="00E74E33"/>
    <w:rsid w:val="00E750C0"/>
    <w:rsid w:val="00E757E7"/>
    <w:rsid w:val="00E76709"/>
    <w:rsid w:val="00E76B89"/>
    <w:rsid w:val="00E76D96"/>
    <w:rsid w:val="00E801C2"/>
    <w:rsid w:val="00E82681"/>
    <w:rsid w:val="00E82747"/>
    <w:rsid w:val="00E8319F"/>
    <w:rsid w:val="00E83422"/>
    <w:rsid w:val="00E84335"/>
    <w:rsid w:val="00E846E1"/>
    <w:rsid w:val="00E8496C"/>
    <w:rsid w:val="00E85518"/>
    <w:rsid w:val="00E868ED"/>
    <w:rsid w:val="00E8756D"/>
    <w:rsid w:val="00E87C63"/>
    <w:rsid w:val="00E87CB3"/>
    <w:rsid w:val="00E90698"/>
    <w:rsid w:val="00E906C5"/>
    <w:rsid w:val="00E90789"/>
    <w:rsid w:val="00E91A40"/>
    <w:rsid w:val="00E924AF"/>
    <w:rsid w:val="00E92C35"/>
    <w:rsid w:val="00E92EAF"/>
    <w:rsid w:val="00E93C11"/>
    <w:rsid w:val="00E93E08"/>
    <w:rsid w:val="00E94204"/>
    <w:rsid w:val="00E94215"/>
    <w:rsid w:val="00E947B5"/>
    <w:rsid w:val="00E95F8D"/>
    <w:rsid w:val="00E962B3"/>
    <w:rsid w:val="00E97E3D"/>
    <w:rsid w:val="00EA096A"/>
    <w:rsid w:val="00EA1188"/>
    <w:rsid w:val="00EA1679"/>
    <w:rsid w:val="00EA17F2"/>
    <w:rsid w:val="00EA198D"/>
    <w:rsid w:val="00EA23B8"/>
    <w:rsid w:val="00EA2A33"/>
    <w:rsid w:val="00EA387F"/>
    <w:rsid w:val="00EA4648"/>
    <w:rsid w:val="00EA4AE1"/>
    <w:rsid w:val="00EA527C"/>
    <w:rsid w:val="00EA71C0"/>
    <w:rsid w:val="00EA7C31"/>
    <w:rsid w:val="00EA7F42"/>
    <w:rsid w:val="00EB0354"/>
    <w:rsid w:val="00EB07CE"/>
    <w:rsid w:val="00EB154B"/>
    <w:rsid w:val="00EB1A06"/>
    <w:rsid w:val="00EB2112"/>
    <w:rsid w:val="00EB22BD"/>
    <w:rsid w:val="00EB3C7B"/>
    <w:rsid w:val="00EB4239"/>
    <w:rsid w:val="00EB483C"/>
    <w:rsid w:val="00EB7079"/>
    <w:rsid w:val="00EC04F2"/>
    <w:rsid w:val="00EC068F"/>
    <w:rsid w:val="00EC08CD"/>
    <w:rsid w:val="00EC0DEA"/>
    <w:rsid w:val="00EC14A1"/>
    <w:rsid w:val="00EC24F4"/>
    <w:rsid w:val="00EC25A8"/>
    <w:rsid w:val="00EC3021"/>
    <w:rsid w:val="00EC49AF"/>
    <w:rsid w:val="00EC4D59"/>
    <w:rsid w:val="00EC4E81"/>
    <w:rsid w:val="00EC5136"/>
    <w:rsid w:val="00EC563F"/>
    <w:rsid w:val="00EC5755"/>
    <w:rsid w:val="00EC6412"/>
    <w:rsid w:val="00EC7324"/>
    <w:rsid w:val="00EC7FA4"/>
    <w:rsid w:val="00ED154D"/>
    <w:rsid w:val="00ED289E"/>
    <w:rsid w:val="00ED350E"/>
    <w:rsid w:val="00ED414C"/>
    <w:rsid w:val="00ED465E"/>
    <w:rsid w:val="00ED5565"/>
    <w:rsid w:val="00ED5602"/>
    <w:rsid w:val="00ED7747"/>
    <w:rsid w:val="00ED7764"/>
    <w:rsid w:val="00EE03C6"/>
    <w:rsid w:val="00EE178D"/>
    <w:rsid w:val="00EE279A"/>
    <w:rsid w:val="00EE287E"/>
    <w:rsid w:val="00EE2DED"/>
    <w:rsid w:val="00EE3EDF"/>
    <w:rsid w:val="00EE4A6E"/>
    <w:rsid w:val="00EE5703"/>
    <w:rsid w:val="00EE76BC"/>
    <w:rsid w:val="00EE7718"/>
    <w:rsid w:val="00EF11E9"/>
    <w:rsid w:val="00EF1D06"/>
    <w:rsid w:val="00EF200F"/>
    <w:rsid w:val="00EF445A"/>
    <w:rsid w:val="00EF572C"/>
    <w:rsid w:val="00EF6282"/>
    <w:rsid w:val="00EF64FB"/>
    <w:rsid w:val="00EF7B7A"/>
    <w:rsid w:val="00EF7C6C"/>
    <w:rsid w:val="00EF7F42"/>
    <w:rsid w:val="00F007FF"/>
    <w:rsid w:val="00F00965"/>
    <w:rsid w:val="00F00F1E"/>
    <w:rsid w:val="00F01AEB"/>
    <w:rsid w:val="00F02533"/>
    <w:rsid w:val="00F02A85"/>
    <w:rsid w:val="00F034A2"/>
    <w:rsid w:val="00F03882"/>
    <w:rsid w:val="00F04930"/>
    <w:rsid w:val="00F04CEE"/>
    <w:rsid w:val="00F0560B"/>
    <w:rsid w:val="00F0701D"/>
    <w:rsid w:val="00F071D6"/>
    <w:rsid w:val="00F071F0"/>
    <w:rsid w:val="00F0760C"/>
    <w:rsid w:val="00F07BD3"/>
    <w:rsid w:val="00F10074"/>
    <w:rsid w:val="00F102E2"/>
    <w:rsid w:val="00F107E2"/>
    <w:rsid w:val="00F1105A"/>
    <w:rsid w:val="00F1131F"/>
    <w:rsid w:val="00F1157E"/>
    <w:rsid w:val="00F11838"/>
    <w:rsid w:val="00F12496"/>
    <w:rsid w:val="00F126B9"/>
    <w:rsid w:val="00F1288A"/>
    <w:rsid w:val="00F12BD6"/>
    <w:rsid w:val="00F132C4"/>
    <w:rsid w:val="00F14155"/>
    <w:rsid w:val="00F14661"/>
    <w:rsid w:val="00F1496E"/>
    <w:rsid w:val="00F1642C"/>
    <w:rsid w:val="00F16718"/>
    <w:rsid w:val="00F16EB3"/>
    <w:rsid w:val="00F16FF9"/>
    <w:rsid w:val="00F17CE6"/>
    <w:rsid w:val="00F206F7"/>
    <w:rsid w:val="00F2070E"/>
    <w:rsid w:val="00F21507"/>
    <w:rsid w:val="00F22906"/>
    <w:rsid w:val="00F2294F"/>
    <w:rsid w:val="00F22B43"/>
    <w:rsid w:val="00F22CE2"/>
    <w:rsid w:val="00F23048"/>
    <w:rsid w:val="00F2306C"/>
    <w:rsid w:val="00F23677"/>
    <w:rsid w:val="00F23687"/>
    <w:rsid w:val="00F247A5"/>
    <w:rsid w:val="00F24859"/>
    <w:rsid w:val="00F24906"/>
    <w:rsid w:val="00F24E1E"/>
    <w:rsid w:val="00F2501C"/>
    <w:rsid w:val="00F2635B"/>
    <w:rsid w:val="00F264DF"/>
    <w:rsid w:val="00F26B80"/>
    <w:rsid w:val="00F276A7"/>
    <w:rsid w:val="00F27CFB"/>
    <w:rsid w:val="00F30507"/>
    <w:rsid w:val="00F328ED"/>
    <w:rsid w:val="00F344F9"/>
    <w:rsid w:val="00F35883"/>
    <w:rsid w:val="00F35DBB"/>
    <w:rsid w:val="00F36684"/>
    <w:rsid w:val="00F36732"/>
    <w:rsid w:val="00F376E5"/>
    <w:rsid w:val="00F37C67"/>
    <w:rsid w:val="00F37CF4"/>
    <w:rsid w:val="00F40288"/>
    <w:rsid w:val="00F41D87"/>
    <w:rsid w:val="00F4222D"/>
    <w:rsid w:val="00F42C32"/>
    <w:rsid w:val="00F43853"/>
    <w:rsid w:val="00F43D56"/>
    <w:rsid w:val="00F44F7C"/>
    <w:rsid w:val="00F452D1"/>
    <w:rsid w:val="00F455AD"/>
    <w:rsid w:val="00F46936"/>
    <w:rsid w:val="00F47103"/>
    <w:rsid w:val="00F4726D"/>
    <w:rsid w:val="00F50DFC"/>
    <w:rsid w:val="00F51DF6"/>
    <w:rsid w:val="00F520CB"/>
    <w:rsid w:val="00F5254C"/>
    <w:rsid w:val="00F5353B"/>
    <w:rsid w:val="00F540B1"/>
    <w:rsid w:val="00F54B10"/>
    <w:rsid w:val="00F54DF3"/>
    <w:rsid w:val="00F552BE"/>
    <w:rsid w:val="00F56C5B"/>
    <w:rsid w:val="00F57077"/>
    <w:rsid w:val="00F5735A"/>
    <w:rsid w:val="00F57B7E"/>
    <w:rsid w:val="00F57FBC"/>
    <w:rsid w:val="00F60D6E"/>
    <w:rsid w:val="00F60FAC"/>
    <w:rsid w:val="00F616CC"/>
    <w:rsid w:val="00F61A8E"/>
    <w:rsid w:val="00F61D42"/>
    <w:rsid w:val="00F62058"/>
    <w:rsid w:val="00F6258B"/>
    <w:rsid w:val="00F62722"/>
    <w:rsid w:val="00F627E6"/>
    <w:rsid w:val="00F633B9"/>
    <w:rsid w:val="00F63BEB"/>
    <w:rsid w:val="00F63CBD"/>
    <w:rsid w:val="00F63F80"/>
    <w:rsid w:val="00F641B6"/>
    <w:rsid w:val="00F64768"/>
    <w:rsid w:val="00F6500A"/>
    <w:rsid w:val="00F659A0"/>
    <w:rsid w:val="00F65B13"/>
    <w:rsid w:val="00F67588"/>
    <w:rsid w:val="00F6772C"/>
    <w:rsid w:val="00F707A6"/>
    <w:rsid w:val="00F71773"/>
    <w:rsid w:val="00F71784"/>
    <w:rsid w:val="00F71F66"/>
    <w:rsid w:val="00F72615"/>
    <w:rsid w:val="00F73E35"/>
    <w:rsid w:val="00F75870"/>
    <w:rsid w:val="00F75B8B"/>
    <w:rsid w:val="00F76611"/>
    <w:rsid w:val="00F80315"/>
    <w:rsid w:val="00F80DC4"/>
    <w:rsid w:val="00F8110C"/>
    <w:rsid w:val="00F8148E"/>
    <w:rsid w:val="00F81A27"/>
    <w:rsid w:val="00F81EE1"/>
    <w:rsid w:val="00F82872"/>
    <w:rsid w:val="00F829AB"/>
    <w:rsid w:val="00F82A99"/>
    <w:rsid w:val="00F83971"/>
    <w:rsid w:val="00F83C79"/>
    <w:rsid w:val="00F84316"/>
    <w:rsid w:val="00F8574A"/>
    <w:rsid w:val="00F85FB1"/>
    <w:rsid w:val="00F872AC"/>
    <w:rsid w:val="00F87B71"/>
    <w:rsid w:val="00F90F70"/>
    <w:rsid w:val="00F91F7E"/>
    <w:rsid w:val="00F9269B"/>
    <w:rsid w:val="00F935A8"/>
    <w:rsid w:val="00F935E7"/>
    <w:rsid w:val="00F9389E"/>
    <w:rsid w:val="00F93A56"/>
    <w:rsid w:val="00F93F7C"/>
    <w:rsid w:val="00F948DC"/>
    <w:rsid w:val="00F959B6"/>
    <w:rsid w:val="00F95DD0"/>
    <w:rsid w:val="00F969E6"/>
    <w:rsid w:val="00F96EC6"/>
    <w:rsid w:val="00F970D6"/>
    <w:rsid w:val="00F973BC"/>
    <w:rsid w:val="00FA0AE9"/>
    <w:rsid w:val="00FA24AB"/>
    <w:rsid w:val="00FA47C1"/>
    <w:rsid w:val="00FA5ED7"/>
    <w:rsid w:val="00FA60ED"/>
    <w:rsid w:val="00FA73CF"/>
    <w:rsid w:val="00FA75E9"/>
    <w:rsid w:val="00FB0A69"/>
    <w:rsid w:val="00FB2276"/>
    <w:rsid w:val="00FB2C7C"/>
    <w:rsid w:val="00FB3F88"/>
    <w:rsid w:val="00FB4D9E"/>
    <w:rsid w:val="00FB50C0"/>
    <w:rsid w:val="00FB574D"/>
    <w:rsid w:val="00FB5F61"/>
    <w:rsid w:val="00FB6E46"/>
    <w:rsid w:val="00FB7EB2"/>
    <w:rsid w:val="00FC040F"/>
    <w:rsid w:val="00FC1353"/>
    <w:rsid w:val="00FC1F4B"/>
    <w:rsid w:val="00FC2196"/>
    <w:rsid w:val="00FC222E"/>
    <w:rsid w:val="00FC2E19"/>
    <w:rsid w:val="00FC31B8"/>
    <w:rsid w:val="00FC33F8"/>
    <w:rsid w:val="00FC3402"/>
    <w:rsid w:val="00FC3BD2"/>
    <w:rsid w:val="00FC47B6"/>
    <w:rsid w:val="00FC5798"/>
    <w:rsid w:val="00FC6874"/>
    <w:rsid w:val="00FC6CDE"/>
    <w:rsid w:val="00FC6EDD"/>
    <w:rsid w:val="00FC748F"/>
    <w:rsid w:val="00FC77D1"/>
    <w:rsid w:val="00FD03E8"/>
    <w:rsid w:val="00FD0984"/>
    <w:rsid w:val="00FD247B"/>
    <w:rsid w:val="00FD28BA"/>
    <w:rsid w:val="00FD2D3F"/>
    <w:rsid w:val="00FD2F9D"/>
    <w:rsid w:val="00FD4431"/>
    <w:rsid w:val="00FD4612"/>
    <w:rsid w:val="00FD4833"/>
    <w:rsid w:val="00FD6825"/>
    <w:rsid w:val="00FD76F1"/>
    <w:rsid w:val="00FE0ED8"/>
    <w:rsid w:val="00FE1142"/>
    <w:rsid w:val="00FE1153"/>
    <w:rsid w:val="00FE1432"/>
    <w:rsid w:val="00FE25C5"/>
    <w:rsid w:val="00FE2823"/>
    <w:rsid w:val="00FE3E4C"/>
    <w:rsid w:val="00FE4030"/>
    <w:rsid w:val="00FE444A"/>
    <w:rsid w:val="00FE5148"/>
    <w:rsid w:val="00FE5A65"/>
    <w:rsid w:val="00FE5AD8"/>
    <w:rsid w:val="00FE5E69"/>
    <w:rsid w:val="00FE62B7"/>
    <w:rsid w:val="00FE63AE"/>
    <w:rsid w:val="00FE6DB3"/>
    <w:rsid w:val="00FE706B"/>
    <w:rsid w:val="00FE7AA7"/>
    <w:rsid w:val="00FE7C82"/>
    <w:rsid w:val="00FE7F97"/>
    <w:rsid w:val="00FF1E5A"/>
    <w:rsid w:val="00FF4C82"/>
    <w:rsid w:val="00FF57BA"/>
    <w:rsid w:val="00FF5A2E"/>
    <w:rsid w:val="00FF6BA3"/>
    <w:rsid w:val="00FF6EC2"/>
    <w:rsid w:val="00FF7EA6"/>
    <w:rsid w:val="011528B0"/>
    <w:rsid w:val="16339357"/>
    <w:rsid w:val="24FF714B"/>
    <w:rsid w:val="32251856"/>
    <w:rsid w:val="3392F51E"/>
    <w:rsid w:val="34479C36"/>
    <w:rsid w:val="397E169F"/>
    <w:rsid w:val="3A3FC8E2"/>
    <w:rsid w:val="3D9E10EC"/>
    <w:rsid w:val="48C6D605"/>
    <w:rsid w:val="5D24DE46"/>
    <w:rsid w:val="65EA1F03"/>
    <w:rsid w:val="6DD81623"/>
    <w:rsid w:val="7FB86C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3009"/>
    <o:shapelayout v:ext="edit">
      <o:idmap v:ext="edit" data="1"/>
    </o:shapelayout>
  </w:shapeDefaults>
  <w:decimalSymbol w:val="."/>
  <w:listSeparator w:val=","/>
  <w14:docId w14:val="0B078051"/>
  <w15:chartTrackingRefBased/>
  <w15:docId w15:val="{587DD5B7-D7FF-4734-AAFA-2D18658E0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8"/>
        <w:lang w:val="en-US" w:eastAsia="zh-CN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B1F40"/>
  </w:style>
  <w:style w:type="paragraph" w:styleId="Heading1">
    <w:name w:val="heading 1"/>
    <w:basedOn w:val="Normal"/>
    <w:next w:val="Normal"/>
    <w:link w:val="Heading1Char"/>
    <w:uiPriority w:val="9"/>
    <w:qFormat/>
    <w:rsid w:val="00AC2080"/>
    <w:pPr>
      <w:keepNext/>
      <w:keepLines/>
      <w:numPr>
        <w:numId w:val="8"/>
      </w:numPr>
      <w:spacing w:before="1080" w:after="0" w:line="240" w:lineRule="auto"/>
      <w:jc w:val="center"/>
      <w:outlineLvl w:val="0"/>
    </w:pPr>
    <w:rPr>
      <w:rFonts w:ascii="Saysettha OT" w:eastAsia="Phetsarath OT" w:hAnsi="Saysettha OT" w:cs="Saysettha OT"/>
      <w:b/>
      <w:bCs/>
      <w:color w:val="000000" w:themeColor="text1"/>
      <w:sz w:val="32"/>
      <w:szCs w:val="32"/>
      <w:lang w:eastAsia="en-US" w:bidi="lo-L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D2A69"/>
    <w:pPr>
      <w:keepNext/>
      <w:keepLines/>
      <w:numPr>
        <w:ilvl w:val="1"/>
        <w:numId w:val="8"/>
      </w:numPr>
      <w:spacing w:before="100" w:beforeAutospacing="1" w:after="0" w:line="240" w:lineRule="auto"/>
      <w:ind w:left="4389" w:hanging="431"/>
      <w:outlineLvl w:val="1"/>
    </w:pPr>
    <w:rPr>
      <w:rFonts w:ascii="Times New Roman" w:eastAsia="Times New Roman" w:hAnsi="Times New Roman" w:cs="Saysettha OT"/>
      <w:b/>
      <w:bCs/>
      <w:color w:val="000000" w:themeColor="text1"/>
      <w:sz w:val="28"/>
      <w:lang w:eastAsia="en-US" w:bidi="lo-LA"/>
    </w:rPr>
  </w:style>
  <w:style w:type="paragraph" w:styleId="Heading3">
    <w:name w:val="heading 3"/>
    <w:basedOn w:val="Normal"/>
    <w:next w:val="para3"/>
    <w:link w:val="Heading3Char"/>
    <w:uiPriority w:val="9"/>
    <w:unhideWhenUsed/>
    <w:qFormat/>
    <w:rsid w:val="00C06297"/>
    <w:pPr>
      <w:keepNext/>
      <w:keepLines/>
      <w:numPr>
        <w:ilvl w:val="2"/>
        <w:numId w:val="8"/>
      </w:numPr>
      <w:spacing w:before="100" w:beforeAutospacing="1" w:after="0" w:line="240" w:lineRule="auto"/>
      <w:ind w:left="5517" w:hanging="505"/>
      <w:outlineLvl w:val="2"/>
    </w:pPr>
    <w:rPr>
      <w:rFonts w:ascii="Times New Roman" w:eastAsia="Times New Roman" w:hAnsi="Times New Roman" w:cs="Saysettha OT"/>
      <w:b/>
      <w:bCs/>
      <w:color w:val="000000" w:themeColor="text1"/>
      <w:sz w:val="24"/>
      <w:szCs w:val="24"/>
      <w:lang w:eastAsia="en-US" w:bidi="lo-LA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E44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E444A"/>
  </w:style>
  <w:style w:type="paragraph" w:styleId="Footer">
    <w:name w:val="footer"/>
    <w:basedOn w:val="Normal"/>
    <w:link w:val="FooterChar"/>
    <w:uiPriority w:val="99"/>
    <w:unhideWhenUsed/>
    <w:rsid w:val="00FE44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444A"/>
  </w:style>
  <w:style w:type="table" w:styleId="TableGrid">
    <w:name w:val="Table Grid"/>
    <w:basedOn w:val="TableNormal"/>
    <w:uiPriority w:val="39"/>
    <w:rsid w:val="002609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ara1">
    <w:name w:val="para 1"/>
    <w:basedOn w:val="Heading1"/>
    <w:next w:val="Heading1"/>
    <w:link w:val="para1Char"/>
    <w:qFormat/>
    <w:rsid w:val="00E757E7"/>
  </w:style>
  <w:style w:type="character" w:customStyle="1" w:styleId="Heading1Char">
    <w:name w:val="Heading 1 Char"/>
    <w:basedOn w:val="DefaultParagraphFont"/>
    <w:link w:val="Heading1"/>
    <w:uiPriority w:val="9"/>
    <w:rsid w:val="00AC2080"/>
    <w:rPr>
      <w:rFonts w:ascii="Saysettha OT" w:eastAsia="Phetsarath OT" w:hAnsi="Saysettha OT" w:cs="Saysettha OT"/>
      <w:b/>
      <w:bCs/>
      <w:color w:val="000000" w:themeColor="text1"/>
      <w:sz w:val="32"/>
      <w:szCs w:val="32"/>
      <w:lang w:eastAsia="en-US" w:bidi="lo-LA"/>
    </w:rPr>
  </w:style>
  <w:style w:type="character" w:customStyle="1" w:styleId="para1Char">
    <w:name w:val="para 1 Char"/>
    <w:basedOn w:val="DefaultParagraphFont"/>
    <w:link w:val="para1"/>
    <w:rsid w:val="00E757E7"/>
    <w:rPr>
      <w:rFonts w:ascii="Saysettha OT" w:eastAsia="Phetsarath OT" w:hAnsi="Saysettha OT" w:cs="Saysettha OT"/>
      <w:b/>
      <w:bCs/>
      <w:color w:val="000000" w:themeColor="text1"/>
      <w:sz w:val="32"/>
      <w:szCs w:val="32"/>
      <w:lang w:eastAsia="en-US" w:bidi="lo-LA"/>
    </w:rPr>
  </w:style>
  <w:style w:type="paragraph" w:customStyle="1" w:styleId="bodytext">
    <w:name w:val="bodytext"/>
    <w:basedOn w:val="Normal"/>
    <w:link w:val="bodytextChar"/>
    <w:qFormat/>
    <w:rsid w:val="00057D4B"/>
    <w:pPr>
      <w:spacing w:after="0" w:line="240" w:lineRule="auto"/>
    </w:pPr>
    <w:rPr>
      <w:rFonts w:ascii="Times New Roman" w:hAnsi="Times New Roman" w:cs="Saysettha OT"/>
      <w:color w:val="000000" w:themeColor="text1"/>
      <w:sz w:val="24"/>
      <w:szCs w:val="24"/>
      <w:lang w:bidi="lo-LA"/>
    </w:rPr>
  </w:style>
  <w:style w:type="paragraph" w:customStyle="1" w:styleId="Title1">
    <w:name w:val="Title1"/>
    <w:basedOn w:val="bodytext"/>
    <w:link w:val="titleChar"/>
    <w:qFormat/>
    <w:rsid w:val="00E757E7"/>
    <w:pPr>
      <w:jc w:val="center"/>
    </w:pPr>
    <w:rPr>
      <w:b/>
      <w:bCs/>
      <w:sz w:val="32"/>
      <w:szCs w:val="32"/>
      <w:lang w:eastAsia="en-US"/>
    </w:rPr>
  </w:style>
  <w:style w:type="character" w:customStyle="1" w:styleId="bodytextChar">
    <w:name w:val="bodytext Char"/>
    <w:basedOn w:val="DefaultParagraphFont"/>
    <w:link w:val="bodytext"/>
    <w:rsid w:val="00057D4B"/>
    <w:rPr>
      <w:rFonts w:ascii="Times New Roman" w:hAnsi="Times New Roman" w:cs="Saysettha OT"/>
      <w:color w:val="000000" w:themeColor="text1"/>
      <w:sz w:val="24"/>
      <w:szCs w:val="24"/>
      <w:lang w:bidi="lo-LA"/>
    </w:rPr>
  </w:style>
  <w:style w:type="paragraph" w:customStyle="1" w:styleId="para2">
    <w:name w:val="para 2"/>
    <w:basedOn w:val="Heading2"/>
    <w:next w:val="Heading2"/>
    <w:link w:val="para2Char"/>
    <w:qFormat/>
    <w:rsid w:val="008C24BD"/>
  </w:style>
  <w:style w:type="character" w:customStyle="1" w:styleId="titleChar">
    <w:name w:val="title Char"/>
    <w:basedOn w:val="bodytextChar"/>
    <w:link w:val="Title1"/>
    <w:rsid w:val="00E757E7"/>
    <w:rPr>
      <w:rFonts w:ascii="Times New Roman" w:hAnsi="Times New Roman" w:cs="Saysettha OT"/>
      <w:b/>
      <w:bCs/>
      <w:color w:val="000000" w:themeColor="text1"/>
      <w:sz w:val="32"/>
      <w:szCs w:val="32"/>
      <w:lang w:eastAsia="en-US" w:bidi="lo-LA"/>
    </w:rPr>
  </w:style>
  <w:style w:type="paragraph" w:customStyle="1" w:styleId="bodytext2">
    <w:name w:val="bodytext 2"/>
    <w:basedOn w:val="Normal"/>
    <w:link w:val="bodytext2Char"/>
    <w:qFormat/>
    <w:rsid w:val="00011C6C"/>
    <w:pPr>
      <w:spacing w:after="0" w:line="240" w:lineRule="auto"/>
      <w:ind w:firstLine="567"/>
      <w:jc w:val="thaiDistribute"/>
    </w:pPr>
    <w:rPr>
      <w:rFonts w:ascii="Times New Roman" w:eastAsia="Times New Roman" w:hAnsi="Times New Roman" w:cs="Saysettha OT"/>
      <w:sz w:val="24"/>
      <w:szCs w:val="24"/>
      <w:lang w:eastAsia="en-US" w:bidi="lo-LA"/>
    </w:rPr>
  </w:style>
  <w:style w:type="character" w:customStyle="1" w:styleId="para2Char">
    <w:name w:val="para 2 Char"/>
    <w:basedOn w:val="DefaultParagraphFont"/>
    <w:link w:val="para2"/>
    <w:rsid w:val="008C24BD"/>
    <w:rPr>
      <w:rFonts w:ascii="Times New Roman" w:eastAsia="Times New Roman" w:hAnsi="Times New Roman" w:cs="Saysettha OT"/>
      <w:b/>
      <w:bCs/>
      <w:color w:val="000000" w:themeColor="text1"/>
      <w:sz w:val="28"/>
      <w:lang w:eastAsia="en-US" w:bidi="lo-LA"/>
    </w:rPr>
  </w:style>
  <w:style w:type="character" w:customStyle="1" w:styleId="Heading2Char">
    <w:name w:val="Heading 2 Char"/>
    <w:basedOn w:val="DefaultParagraphFont"/>
    <w:link w:val="Heading2"/>
    <w:uiPriority w:val="9"/>
    <w:rsid w:val="004D2A69"/>
    <w:rPr>
      <w:rFonts w:ascii="Times New Roman" w:eastAsia="Times New Roman" w:hAnsi="Times New Roman" w:cs="Saysettha OT"/>
      <w:b/>
      <w:bCs/>
      <w:color w:val="000000" w:themeColor="text1"/>
      <w:sz w:val="28"/>
      <w:lang w:eastAsia="en-US" w:bidi="lo-LA"/>
    </w:rPr>
  </w:style>
  <w:style w:type="paragraph" w:customStyle="1" w:styleId="msonormal0">
    <w:name w:val="msonormal"/>
    <w:basedOn w:val="Normal"/>
    <w:rsid w:val="003523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2Char">
    <w:name w:val="bodytext 2 Char"/>
    <w:basedOn w:val="DefaultParagraphFont"/>
    <w:link w:val="bodytext2"/>
    <w:rsid w:val="00011C6C"/>
    <w:rPr>
      <w:rFonts w:ascii="Times New Roman" w:eastAsia="Times New Roman" w:hAnsi="Times New Roman" w:cs="Saysettha OT"/>
      <w:sz w:val="24"/>
      <w:szCs w:val="24"/>
      <w:lang w:eastAsia="en-US" w:bidi="lo-LA"/>
    </w:rPr>
  </w:style>
  <w:style w:type="paragraph" w:styleId="ListParagraph">
    <w:name w:val="List Paragraph"/>
    <w:basedOn w:val="Normal"/>
    <w:link w:val="ListParagraphChar"/>
    <w:uiPriority w:val="34"/>
    <w:qFormat/>
    <w:rsid w:val="003523DF"/>
    <w:pPr>
      <w:spacing w:after="0" w:line="240" w:lineRule="auto"/>
      <w:ind w:left="720"/>
      <w:contextualSpacing/>
    </w:pPr>
    <w:rPr>
      <w:rFonts w:ascii="Times New Roman" w:eastAsia="Times New Roman" w:hAnsi="Times New Roman" w:cs="Angsana New"/>
      <w:sz w:val="24"/>
      <w:szCs w:val="24"/>
      <w:lang w:eastAsia="en-US" w:bidi="ar-SA"/>
    </w:rPr>
  </w:style>
  <w:style w:type="table" w:customStyle="1" w:styleId="TableGrid1">
    <w:name w:val="Table Grid1"/>
    <w:basedOn w:val="TableNormal"/>
    <w:uiPriority w:val="39"/>
    <w:rsid w:val="003523DF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uiPriority w:val="39"/>
    <w:rsid w:val="003523DF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uiPriority w:val="39"/>
    <w:rsid w:val="003523DF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uiPriority w:val="39"/>
    <w:rsid w:val="003523DF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18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18A"/>
    <w:rPr>
      <w:rFonts w:ascii="Segoe UI" w:hAnsi="Segoe UI" w:cs="Angsana New"/>
      <w:sz w:val="18"/>
      <w:szCs w:val="22"/>
    </w:rPr>
  </w:style>
  <w:style w:type="paragraph" w:customStyle="1" w:styleId="para3">
    <w:name w:val="para 3"/>
    <w:basedOn w:val="Heading3"/>
    <w:next w:val="Heading3"/>
    <w:link w:val="para3Char"/>
    <w:qFormat/>
    <w:rsid w:val="001F3238"/>
  </w:style>
  <w:style w:type="paragraph" w:customStyle="1" w:styleId="bodytext3">
    <w:name w:val="bodytext 3"/>
    <w:basedOn w:val="bodytext2"/>
    <w:link w:val="bodytext3Char"/>
    <w:qFormat/>
    <w:rsid w:val="00011C6C"/>
    <w:pPr>
      <w:ind w:left="567" w:firstLine="709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096618"/>
    <w:rPr>
      <w:rFonts w:ascii="Times New Roman" w:eastAsia="Times New Roman" w:hAnsi="Times New Roman" w:cs="Angsana New"/>
      <w:sz w:val="24"/>
      <w:szCs w:val="24"/>
      <w:lang w:eastAsia="en-US" w:bidi="ar-SA"/>
    </w:rPr>
  </w:style>
  <w:style w:type="character" w:customStyle="1" w:styleId="para3Char">
    <w:name w:val="para 3 Char"/>
    <w:basedOn w:val="ListParagraphChar"/>
    <w:link w:val="para3"/>
    <w:rsid w:val="001F3238"/>
    <w:rPr>
      <w:rFonts w:ascii="Times New Roman" w:eastAsia="Times New Roman" w:hAnsi="Times New Roman" w:cs="Saysettha OT"/>
      <w:b/>
      <w:bCs/>
      <w:color w:val="000000" w:themeColor="text1"/>
      <w:sz w:val="24"/>
      <w:szCs w:val="24"/>
      <w:lang w:eastAsia="en-US" w:bidi="lo-LA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OCHeading">
    <w:name w:val="TOC Heading"/>
    <w:basedOn w:val="Heading1"/>
    <w:next w:val="Normal"/>
    <w:uiPriority w:val="39"/>
    <w:unhideWhenUsed/>
    <w:qFormat/>
    <w:rsid w:val="009B5135"/>
    <w:pPr>
      <w:outlineLvl w:val="9"/>
    </w:pPr>
    <w:rPr>
      <w:lang w:bidi="ar-SA"/>
    </w:rPr>
  </w:style>
  <w:style w:type="character" w:customStyle="1" w:styleId="bodytext3Char">
    <w:name w:val="bodytext 3 Char"/>
    <w:basedOn w:val="bodytext2Char"/>
    <w:link w:val="bodytext3"/>
    <w:rsid w:val="00011C6C"/>
    <w:rPr>
      <w:rFonts w:ascii="Times New Roman" w:eastAsia="Times New Roman" w:hAnsi="Times New Roman" w:cs="Saysettha OT"/>
      <w:sz w:val="24"/>
      <w:szCs w:val="24"/>
      <w:lang w:eastAsia="en-US" w:bidi="lo-LA"/>
    </w:rPr>
  </w:style>
  <w:style w:type="character" w:customStyle="1" w:styleId="Heading3Char">
    <w:name w:val="Heading 3 Char"/>
    <w:basedOn w:val="DefaultParagraphFont"/>
    <w:link w:val="Heading3"/>
    <w:uiPriority w:val="9"/>
    <w:rsid w:val="00C06297"/>
    <w:rPr>
      <w:rFonts w:ascii="Times New Roman" w:eastAsia="Times New Roman" w:hAnsi="Times New Roman" w:cs="Saysettha OT"/>
      <w:b/>
      <w:bCs/>
      <w:color w:val="000000" w:themeColor="text1"/>
      <w:sz w:val="24"/>
      <w:szCs w:val="24"/>
      <w:lang w:eastAsia="en-US" w:bidi="lo-LA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OC1">
    <w:name w:val="toc 1"/>
    <w:basedOn w:val="Normal"/>
    <w:next w:val="Normal"/>
    <w:autoRedefine/>
    <w:uiPriority w:val="39"/>
    <w:unhideWhenUsed/>
    <w:rsid w:val="00B60AE9"/>
    <w:pPr>
      <w:tabs>
        <w:tab w:val="right" w:leader="dot" w:pos="8755"/>
      </w:tabs>
      <w:spacing w:before="120" w:after="0"/>
    </w:pPr>
    <w:rPr>
      <w:rFonts w:ascii="Times New Roman" w:hAnsi="Times New Roman" w:cs="Saysettha OT"/>
      <w:noProof/>
      <w:sz w:val="24"/>
      <w:szCs w:val="24"/>
      <w:lang w:bidi="lo-LA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OC2">
    <w:name w:val="toc 2"/>
    <w:basedOn w:val="Normal"/>
    <w:next w:val="Normal"/>
    <w:autoRedefine/>
    <w:uiPriority w:val="39"/>
    <w:unhideWhenUsed/>
    <w:rsid w:val="00235226"/>
    <w:pPr>
      <w:tabs>
        <w:tab w:val="left" w:pos="880"/>
        <w:tab w:val="right" w:leader="dot" w:pos="8755"/>
      </w:tabs>
      <w:spacing w:after="0" w:line="240" w:lineRule="auto"/>
      <w:ind w:left="709" w:hanging="489"/>
    </w:pPr>
  </w:style>
  <w:style w:type="paragraph" w:styleId="TOC3">
    <w:name w:val="toc 3"/>
    <w:basedOn w:val="Normal"/>
    <w:next w:val="Normal"/>
    <w:autoRedefine/>
    <w:uiPriority w:val="39"/>
    <w:unhideWhenUsed/>
    <w:rsid w:val="00235226"/>
    <w:pPr>
      <w:tabs>
        <w:tab w:val="left" w:pos="1320"/>
        <w:tab w:val="right" w:leader="dot" w:pos="8755"/>
      </w:tabs>
      <w:spacing w:after="0" w:line="240" w:lineRule="auto"/>
      <w:ind w:left="1134" w:hanging="694"/>
    </w:pPr>
    <w:rPr>
      <w:rFonts w:ascii="Times New Roman" w:hAnsi="Times New Roman" w:cs="Times New Roman"/>
      <w:noProof/>
      <w:sz w:val="24"/>
      <w:szCs w:val="24"/>
      <w:lang w:bidi="lo-LA"/>
    </w:rPr>
  </w:style>
  <w:style w:type="character" w:styleId="Hyperlink">
    <w:name w:val="Hyperlink"/>
    <w:basedOn w:val="DefaultParagraphFont"/>
    <w:uiPriority w:val="99"/>
    <w:unhideWhenUsed/>
    <w:rsid w:val="009B5135"/>
    <w:rPr>
      <w:color w:val="0563C1" w:themeColor="hyperlink"/>
      <w:u w:val="single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C72BD5"/>
    <w:pPr>
      <w:spacing w:after="200" w:line="240" w:lineRule="auto"/>
      <w:jc w:val="center"/>
    </w:pPr>
    <w:rPr>
      <w:rFonts w:ascii="Times New Roman" w:hAnsi="Times New Roman" w:cs="Saysettha OT"/>
      <w:sz w:val="24"/>
      <w:szCs w:val="24"/>
      <w:lang w:bidi="lo-LA"/>
    </w:rPr>
  </w:style>
  <w:style w:type="paragraph" w:customStyle="1" w:styleId="caption3">
    <w:name w:val="caption 3"/>
    <w:basedOn w:val="Caption"/>
    <w:link w:val="caption3Char"/>
    <w:autoRedefine/>
    <w:qFormat/>
    <w:rsid w:val="002C7D15"/>
    <w:pPr>
      <w:spacing w:after="0" w:line="360" w:lineRule="auto"/>
      <w:contextualSpacing/>
    </w:pPr>
    <w:rPr>
      <w:color w:val="000000" w:themeColor="text1"/>
    </w:rPr>
  </w:style>
  <w:style w:type="paragraph" w:styleId="TableofFigures">
    <w:name w:val="table of figures"/>
    <w:basedOn w:val="Normal"/>
    <w:next w:val="Normal"/>
    <w:uiPriority w:val="99"/>
    <w:unhideWhenUsed/>
    <w:rsid w:val="00F57FBC"/>
    <w:pPr>
      <w:spacing w:after="0"/>
    </w:pPr>
  </w:style>
  <w:style w:type="character" w:customStyle="1" w:styleId="CaptionChar">
    <w:name w:val="Caption Char"/>
    <w:basedOn w:val="DefaultParagraphFont"/>
    <w:link w:val="Caption"/>
    <w:uiPriority w:val="35"/>
    <w:rsid w:val="00C72BD5"/>
    <w:rPr>
      <w:rFonts w:ascii="Times New Roman" w:hAnsi="Times New Roman" w:cs="Saysettha OT"/>
      <w:sz w:val="24"/>
      <w:szCs w:val="24"/>
      <w:lang w:bidi="lo-LA"/>
    </w:rPr>
  </w:style>
  <w:style w:type="character" w:customStyle="1" w:styleId="caption3Char">
    <w:name w:val="caption 3 Char"/>
    <w:basedOn w:val="CaptionChar"/>
    <w:link w:val="caption3"/>
    <w:rsid w:val="002C7D15"/>
    <w:rPr>
      <w:rFonts w:ascii="Times New Roman" w:hAnsi="Times New Roman" w:cs="Saysettha OT"/>
      <w:color w:val="000000" w:themeColor="text1"/>
      <w:sz w:val="24"/>
      <w:szCs w:val="24"/>
      <w:lang w:bidi="lo-LA"/>
    </w:rPr>
  </w:style>
  <w:style w:type="numbering" w:customStyle="1" w:styleId="custom1">
    <w:name w:val="custom 1"/>
    <w:uiPriority w:val="99"/>
    <w:rsid w:val="00BF150B"/>
    <w:pPr>
      <w:numPr>
        <w:numId w:val="7"/>
      </w:numPr>
    </w:pPr>
  </w:style>
  <w:style w:type="numbering" w:customStyle="1" w:styleId="Style11">
    <w:name w:val="Style11"/>
    <w:uiPriority w:val="99"/>
    <w:rsid w:val="009B59A8"/>
    <w:pPr>
      <w:numPr>
        <w:numId w:val="9"/>
      </w:numPr>
    </w:pPr>
  </w:style>
  <w:style w:type="character" w:styleId="CommentReference">
    <w:name w:val="annotation reference"/>
    <w:basedOn w:val="DefaultParagraphFont"/>
    <w:uiPriority w:val="99"/>
    <w:semiHidden/>
    <w:unhideWhenUsed/>
    <w:rsid w:val="000B7AC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B7ACB"/>
    <w:pPr>
      <w:spacing w:line="240" w:lineRule="auto"/>
    </w:pPr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B7ACB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B7AC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B7ACB"/>
    <w:rPr>
      <w:b/>
      <w:bCs/>
      <w:sz w:val="20"/>
      <w:szCs w:val="25"/>
    </w:rPr>
  </w:style>
  <w:style w:type="paragraph" w:customStyle="1" w:styleId="bodytext31">
    <w:name w:val="bodytext 3.1"/>
    <w:basedOn w:val="bodytext3"/>
    <w:link w:val="bodytext31Char"/>
    <w:qFormat/>
    <w:rsid w:val="009B1BC7"/>
    <w:pPr>
      <w:ind w:left="709" w:firstLine="284"/>
    </w:pPr>
  </w:style>
  <w:style w:type="character" w:customStyle="1" w:styleId="bodytext31Char">
    <w:name w:val="bodytext 3.1 Char"/>
    <w:basedOn w:val="bodytext3Char"/>
    <w:link w:val="bodytext31"/>
    <w:rsid w:val="009B1BC7"/>
    <w:rPr>
      <w:rFonts w:ascii="Saysettha OT" w:eastAsia="Times New Roman" w:hAnsi="Saysettha OT" w:cs="Saysettha OT"/>
      <w:sz w:val="24"/>
      <w:szCs w:val="24"/>
      <w:lang w:eastAsia="en-US" w:bidi="lo-LA"/>
    </w:rPr>
  </w:style>
  <w:style w:type="character" w:styleId="FollowedHyperlink">
    <w:name w:val="FollowedHyperlink"/>
    <w:basedOn w:val="DefaultParagraphFont"/>
    <w:uiPriority w:val="99"/>
    <w:semiHidden/>
    <w:unhideWhenUsed/>
    <w:rsid w:val="007000AF"/>
    <w:rPr>
      <w:color w:val="954F72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D0324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E3759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customStyle="1" w:styleId="normaltextrun">
    <w:name w:val="normaltextrun"/>
    <w:basedOn w:val="DefaultParagraphFont"/>
    <w:rsid w:val="00E37596"/>
  </w:style>
  <w:style w:type="character" w:customStyle="1" w:styleId="eop">
    <w:name w:val="eop"/>
    <w:basedOn w:val="DefaultParagraphFont"/>
    <w:rsid w:val="00E37596"/>
  </w:style>
  <w:style w:type="character" w:styleId="Emphasis">
    <w:name w:val="Emphasis"/>
    <w:aliases w:val="Regular"/>
    <w:basedOn w:val="DefaultParagraphFont"/>
    <w:qFormat/>
    <w:rsid w:val="00746004"/>
    <w:rPr>
      <w:rFonts w:ascii="Times New Roman" w:hAnsi="Times New Roman" w:cs="Saysettha OT"/>
      <w:i/>
      <w:iCs/>
      <w:sz w:val="24"/>
      <w:szCs w:val="24"/>
    </w:rPr>
  </w:style>
  <w:style w:type="paragraph" w:customStyle="1" w:styleId="H2">
    <w:name w:val="H2"/>
    <w:basedOn w:val="Heading2"/>
    <w:link w:val="H2Char"/>
    <w:qFormat/>
    <w:rsid w:val="00F633B9"/>
    <w:pPr>
      <w:numPr>
        <w:ilvl w:val="0"/>
        <w:numId w:val="0"/>
      </w:numPr>
      <w:spacing w:before="40"/>
      <w:ind w:left="720"/>
    </w:pPr>
    <w:rPr>
      <w:rFonts w:ascii="Phetsarath OT" w:eastAsiaTheme="majorEastAsia" w:hAnsi="Phetsarath OT" w:cs="Phetsarath OT"/>
      <w:sz w:val="24"/>
      <w:szCs w:val="24"/>
      <w:lang w:bidi="ar-SA"/>
    </w:rPr>
  </w:style>
  <w:style w:type="character" w:customStyle="1" w:styleId="H2Char">
    <w:name w:val="H2 Char"/>
    <w:basedOn w:val="Heading2Char"/>
    <w:link w:val="H2"/>
    <w:rsid w:val="00F633B9"/>
    <w:rPr>
      <w:rFonts w:ascii="Phetsarath OT" w:eastAsiaTheme="majorEastAsia" w:hAnsi="Phetsarath OT" w:cs="Phetsarath OT"/>
      <w:b/>
      <w:bCs/>
      <w:color w:val="000000" w:themeColor="text1"/>
      <w:sz w:val="24"/>
      <w:szCs w:val="24"/>
      <w:lang w:eastAsia="en-US" w:bidi="ar-SA"/>
    </w:rPr>
  </w:style>
  <w:style w:type="paragraph" w:customStyle="1" w:styleId="Doc">
    <w:name w:val="Doc"/>
    <w:basedOn w:val="Normal"/>
    <w:link w:val="DocChar"/>
    <w:qFormat/>
    <w:rsid w:val="00867808"/>
    <w:pPr>
      <w:spacing w:after="0"/>
      <w:ind w:left="720"/>
    </w:pPr>
    <w:rPr>
      <w:rFonts w:ascii="Phetsarath OT" w:eastAsiaTheme="minorHAnsi" w:hAnsi="Phetsarath OT" w:cs="Phetsarath OT"/>
      <w:sz w:val="24"/>
      <w:szCs w:val="24"/>
      <w:lang w:eastAsia="en-US"/>
    </w:rPr>
  </w:style>
  <w:style w:type="character" w:customStyle="1" w:styleId="DocChar">
    <w:name w:val="Doc Char"/>
    <w:basedOn w:val="DefaultParagraphFont"/>
    <w:link w:val="Doc"/>
    <w:rsid w:val="00867808"/>
    <w:rPr>
      <w:rFonts w:ascii="Phetsarath OT" w:eastAsiaTheme="minorHAnsi" w:hAnsi="Phetsarath OT" w:cs="Phetsarath OT"/>
      <w:sz w:val="24"/>
      <w:szCs w:val="24"/>
      <w:lang w:eastAsia="en-US"/>
    </w:rPr>
  </w:style>
  <w:style w:type="paragraph" w:styleId="TOC4">
    <w:name w:val="toc 4"/>
    <w:basedOn w:val="Normal"/>
    <w:next w:val="Normal"/>
    <w:autoRedefine/>
    <w:uiPriority w:val="39"/>
    <w:unhideWhenUsed/>
    <w:rsid w:val="00B50128"/>
    <w:pPr>
      <w:spacing w:after="100"/>
      <w:ind w:left="660"/>
    </w:pPr>
    <w:rPr>
      <w:lang w:eastAsia="en-US"/>
    </w:rPr>
  </w:style>
  <w:style w:type="paragraph" w:styleId="TOC5">
    <w:name w:val="toc 5"/>
    <w:basedOn w:val="Normal"/>
    <w:next w:val="Normal"/>
    <w:autoRedefine/>
    <w:uiPriority w:val="39"/>
    <w:unhideWhenUsed/>
    <w:rsid w:val="00B50128"/>
    <w:pPr>
      <w:spacing w:after="100"/>
      <w:ind w:left="880"/>
    </w:pPr>
    <w:rPr>
      <w:lang w:eastAsia="en-US"/>
    </w:rPr>
  </w:style>
  <w:style w:type="paragraph" w:styleId="TOC6">
    <w:name w:val="toc 6"/>
    <w:basedOn w:val="Normal"/>
    <w:next w:val="Normal"/>
    <w:autoRedefine/>
    <w:uiPriority w:val="39"/>
    <w:unhideWhenUsed/>
    <w:rsid w:val="00B50128"/>
    <w:pPr>
      <w:spacing w:after="100"/>
      <w:ind w:left="1100"/>
    </w:pPr>
    <w:rPr>
      <w:lang w:eastAsia="en-US"/>
    </w:rPr>
  </w:style>
  <w:style w:type="paragraph" w:styleId="TOC7">
    <w:name w:val="toc 7"/>
    <w:basedOn w:val="Normal"/>
    <w:next w:val="Normal"/>
    <w:autoRedefine/>
    <w:uiPriority w:val="39"/>
    <w:unhideWhenUsed/>
    <w:rsid w:val="00B50128"/>
    <w:pPr>
      <w:spacing w:after="100"/>
      <w:ind w:left="1320"/>
    </w:pPr>
    <w:rPr>
      <w:lang w:eastAsia="en-US"/>
    </w:rPr>
  </w:style>
  <w:style w:type="paragraph" w:styleId="TOC8">
    <w:name w:val="toc 8"/>
    <w:basedOn w:val="Normal"/>
    <w:next w:val="Normal"/>
    <w:autoRedefine/>
    <w:uiPriority w:val="39"/>
    <w:unhideWhenUsed/>
    <w:rsid w:val="00B50128"/>
    <w:pPr>
      <w:spacing w:after="100"/>
      <w:ind w:left="1540"/>
    </w:pPr>
    <w:rPr>
      <w:lang w:eastAsia="en-US"/>
    </w:rPr>
  </w:style>
  <w:style w:type="paragraph" w:styleId="TOC9">
    <w:name w:val="toc 9"/>
    <w:basedOn w:val="Normal"/>
    <w:next w:val="Normal"/>
    <w:autoRedefine/>
    <w:uiPriority w:val="39"/>
    <w:unhideWhenUsed/>
    <w:rsid w:val="00B50128"/>
    <w:pPr>
      <w:spacing w:after="100"/>
      <w:ind w:left="1760"/>
    </w:pPr>
    <w:rPr>
      <w:lang w:eastAsia="en-US"/>
    </w:rPr>
  </w:style>
  <w:style w:type="paragraph" w:styleId="Revision">
    <w:name w:val="Revision"/>
    <w:hidden/>
    <w:uiPriority w:val="99"/>
    <w:semiHidden/>
    <w:rsid w:val="00F24E1E"/>
    <w:pPr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801B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801B4"/>
    <w:rPr>
      <w:rFonts w:ascii="Courier New" w:eastAsia="Times New Roman" w:hAnsi="Courier New" w:cs="Courier New"/>
      <w:sz w:val="20"/>
      <w:szCs w:val="20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0801B4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DefaultParagraphFont"/>
    <w:rsid w:val="000801B4"/>
  </w:style>
  <w:style w:type="table" w:customStyle="1" w:styleId="TableGrid3">
    <w:name w:val="Table Grid3"/>
    <w:basedOn w:val="TableNormal"/>
    <w:next w:val="TableGrid"/>
    <w:uiPriority w:val="39"/>
    <w:rsid w:val="00E3463A"/>
    <w:pPr>
      <w:spacing w:after="0" w:line="240" w:lineRule="auto"/>
    </w:pPr>
    <w:rPr>
      <w:rFonts w:ascii="Times New Roman" w:eastAsia="Times New Roman" w:hAnsi="Times New Roman" w:cs="Angsana New"/>
      <w:sz w:val="20"/>
      <w:szCs w:val="20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72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6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9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3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4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8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2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2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7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99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74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00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71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6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5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64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54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30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35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3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79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36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72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5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5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1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6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8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6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7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49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8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2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7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26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9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1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2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1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45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8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8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7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76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29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5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2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66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83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0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8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8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0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93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9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3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0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10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8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1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4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8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8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94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8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7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6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9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52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4.emf"/><Relationship Id="rId21" Type="http://schemas.openxmlformats.org/officeDocument/2006/relationships/footer" Target="footer14.xml"/><Relationship Id="rId42" Type="http://schemas.openxmlformats.org/officeDocument/2006/relationships/image" Target="media/image10.emf"/><Relationship Id="rId63" Type="http://schemas.openxmlformats.org/officeDocument/2006/relationships/package" Target="embeddings/Microsoft_Visio_Drawing16.vsdx"/><Relationship Id="rId84" Type="http://schemas.openxmlformats.org/officeDocument/2006/relationships/image" Target="media/image36.jpeg"/><Relationship Id="rId138" Type="http://schemas.openxmlformats.org/officeDocument/2006/relationships/image" Target="media/image75.png"/><Relationship Id="rId159" Type="http://schemas.openxmlformats.org/officeDocument/2006/relationships/image" Target="media/image96.png"/><Relationship Id="rId170" Type="http://schemas.openxmlformats.org/officeDocument/2006/relationships/image" Target="media/image107.png"/><Relationship Id="rId107" Type="http://schemas.openxmlformats.org/officeDocument/2006/relationships/image" Target="media/image59.emf"/><Relationship Id="rId11" Type="http://schemas.openxmlformats.org/officeDocument/2006/relationships/footer" Target="footer4.xml"/><Relationship Id="rId32" Type="http://schemas.openxmlformats.org/officeDocument/2006/relationships/package" Target="embeddings/Microsoft_Visio_Drawing1.vsdx"/><Relationship Id="rId53" Type="http://schemas.openxmlformats.org/officeDocument/2006/relationships/package" Target="embeddings/Microsoft_Visio_Drawing11.vsdx"/><Relationship Id="rId74" Type="http://schemas.openxmlformats.org/officeDocument/2006/relationships/image" Target="media/image26.jpeg"/><Relationship Id="rId128" Type="http://schemas.openxmlformats.org/officeDocument/2006/relationships/package" Target="embeddings/Microsoft_Visio_Drawing32.vsdx"/><Relationship Id="rId149" Type="http://schemas.openxmlformats.org/officeDocument/2006/relationships/image" Target="media/image86.png"/><Relationship Id="rId5" Type="http://schemas.openxmlformats.org/officeDocument/2006/relationships/webSettings" Target="webSettings.xml"/><Relationship Id="rId95" Type="http://schemas.openxmlformats.org/officeDocument/2006/relationships/image" Target="media/image47.jpeg"/><Relationship Id="rId160" Type="http://schemas.openxmlformats.org/officeDocument/2006/relationships/image" Target="media/image97.png"/><Relationship Id="rId181" Type="http://schemas.openxmlformats.org/officeDocument/2006/relationships/image" Target="media/image112.jpeg"/><Relationship Id="rId22" Type="http://schemas.openxmlformats.org/officeDocument/2006/relationships/footer" Target="footer15.xml"/><Relationship Id="rId43" Type="http://schemas.openxmlformats.org/officeDocument/2006/relationships/package" Target="embeddings/Microsoft_Visio_Drawing6.vsdx"/><Relationship Id="rId64" Type="http://schemas.openxmlformats.org/officeDocument/2006/relationships/image" Target="media/image21.emf"/><Relationship Id="rId118" Type="http://schemas.openxmlformats.org/officeDocument/2006/relationships/package" Target="embeddings/Microsoft_Visio_Drawing27.vsdx"/><Relationship Id="rId139" Type="http://schemas.openxmlformats.org/officeDocument/2006/relationships/image" Target="media/image76.png"/><Relationship Id="rId85" Type="http://schemas.openxmlformats.org/officeDocument/2006/relationships/image" Target="media/image37.jpeg"/><Relationship Id="rId150" Type="http://schemas.openxmlformats.org/officeDocument/2006/relationships/image" Target="media/image87.png"/><Relationship Id="rId171" Type="http://schemas.openxmlformats.org/officeDocument/2006/relationships/image" Target="media/image108.png"/><Relationship Id="rId12" Type="http://schemas.openxmlformats.org/officeDocument/2006/relationships/footer" Target="footer5.xml"/><Relationship Id="rId33" Type="http://schemas.openxmlformats.org/officeDocument/2006/relationships/footer" Target="footer19.xml"/><Relationship Id="rId108" Type="http://schemas.openxmlformats.org/officeDocument/2006/relationships/package" Target="embeddings/Microsoft_Visio_Drawing22.vsdx"/><Relationship Id="rId129" Type="http://schemas.openxmlformats.org/officeDocument/2006/relationships/image" Target="media/image70.emf"/><Relationship Id="rId54" Type="http://schemas.openxmlformats.org/officeDocument/2006/relationships/image" Target="media/image16.emf"/><Relationship Id="rId75" Type="http://schemas.openxmlformats.org/officeDocument/2006/relationships/image" Target="media/image27.jpeg"/><Relationship Id="rId96" Type="http://schemas.openxmlformats.org/officeDocument/2006/relationships/image" Target="media/image48.jpeg"/><Relationship Id="rId140" Type="http://schemas.openxmlformats.org/officeDocument/2006/relationships/image" Target="media/image77.png"/><Relationship Id="rId161" Type="http://schemas.openxmlformats.org/officeDocument/2006/relationships/image" Target="media/image98.png"/><Relationship Id="rId182" Type="http://schemas.openxmlformats.org/officeDocument/2006/relationships/image" Target="media/image113.png"/><Relationship Id="rId6" Type="http://schemas.openxmlformats.org/officeDocument/2006/relationships/footnotes" Target="footnotes.xml"/><Relationship Id="rId23" Type="http://schemas.openxmlformats.org/officeDocument/2006/relationships/footer" Target="footer16.xml"/><Relationship Id="rId119" Type="http://schemas.openxmlformats.org/officeDocument/2006/relationships/image" Target="media/image65.emf"/><Relationship Id="rId44" Type="http://schemas.openxmlformats.org/officeDocument/2006/relationships/image" Target="media/image11.emf"/><Relationship Id="rId65" Type="http://schemas.openxmlformats.org/officeDocument/2006/relationships/package" Target="embeddings/Microsoft_Visio_Drawing17.vsdx"/><Relationship Id="rId86" Type="http://schemas.openxmlformats.org/officeDocument/2006/relationships/image" Target="media/image38.jpeg"/><Relationship Id="rId130" Type="http://schemas.openxmlformats.org/officeDocument/2006/relationships/package" Target="embeddings/Microsoft_Visio_Drawing33.vsdx"/><Relationship Id="rId151" Type="http://schemas.openxmlformats.org/officeDocument/2006/relationships/image" Target="media/image88.png"/><Relationship Id="rId172" Type="http://schemas.openxmlformats.org/officeDocument/2006/relationships/footer" Target="footer21.xml"/><Relationship Id="rId13" Type="http://schemas.openxmlformats.org/officeDocument/2006/relationships/footer" Target="footer6.xml"/><Relationship Id="rId18" Type="http://schemas.openxmlformats.org/officeDocument/2006/relationships/footer" Target="footer11.xml"/><Relationship Id="rId39" Type="http://schemas.openxmlformats.org/officeDocument/2006/relationships/package" Target="embeddings/Microsoft_Visio_Drawing4.vsdx"/><Relationship Id="rId109" Type="http://schemas.openxmlformats.org/officeDocument/2006/relationships/image" Target="media/image60.emf"/><Relationship Id="rId34" Type="http://schemas.openxmlformats.org/officeDocument/2006/relationships/image" Target="media/image6.emf"/><Relationship Id="rId50" Type="http://schemas.openxmlformats.org/officeDocument/2006/relationships/image" Target="media/image14.emf"/><Relationship Id="rId55" Type="http://schemas.openxmlformats.org/officeDocument/2006/relationships/package" Target="embeddings/Microsoft_Visio_Drawing12.vsdx"/><Relationship Id="rId76" Type="http://schemas.openxmlformats.org/officeDocument/2006/relationships/image" Target="media/image28.jpeg"/><Relationship Id="rId97" Type="http://schemas.openxmlformats.org/officeDocument/2006/relationships/image" Target="media/image49.jpeg"/><Relationship Id="rId104" Type="http://schemas.openxmlformats.org/officeDocument/2006/relationships/image" Target="media/image56.emf"/><Relationship Id="rId120" Type="http://schemas.openxmlformats.org/officeDocument/2006/relationships/package" Target="embeddings/Microsoft_Visio_Drawing28.vsdx"/><Relationship Id="rId125" Type="http://schemas.openxmlformats.org/officeDocument/2006/relationships/image" Target="media/image68.emf"/><Relationship Id="rId141" Type="http://schemas.openxmlformats.org/officeDocument/2006/relationships/image" Target="media/image78.jpeg"/><Relationship Id="rId146" Type="http://schemas.openxmlformats.org/officeDocument/2006/relationships/image" Target="media/image83.png"/><Relationship Id="rId167" Type="http://schemas.openxmlformats.org/officeDocument/2006/relationships/image" Target="media/image104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0.vsdx"/><Relationship Id="rId92" Type="http://schemas.openxmlformats.org/officeDocument/2006/relationships/image" Target="media/image44.jpeg"/><Relationship Id="rId162" Type="http://schemas.openxmlformats.org/officeDocument/2006/relationships/image" Target="media/image99.png"/><Relationship Id="rId183" Type="http://schemas.openxmlformats.org/officeDocument/2006/relationships/image" Target="media/image114.png"/><Relationship Id="rId2" Type="http://schemas.openxmlformats.org/officeDocument/2006/relationships/numbering" Target="numbering.xml"/><Relationship Id="rId29" Type="http://schemas.openxmlformats.org/officeDocument/2006/relationships/image" Target="media/image4.emf"/><Relationship Id="rId24" Type="http://schemas.openxmlformats.org/officeDocument/2006/relationships/image" Target="media/image1.png"/><Relationship Id="rId40" Type="http://schemas.openxmlformats.org/officeDocument/2006/relationships/image" Target="media/image9.emf"/><Relationship Id="rId45" Type="http://schemas.openxmlformats.org/officeDocument/2006/relationships/package" Target="embeddings/Microsoft_Visio_Drawing7.vsdx"/><Relationship Id="rId66" Type="http://schemas.openxmlformats.org/officeDocument/2006/relationships/image" Target="media/image22.emf"/><Relationship Id="rId87" Type="http://schemas.openxmlformats.org/officeDocument/2006/relationships/image" Target="media/image39.jpeg"/><Relationship Id="rId110" Type="http://schemas.openxmlformats.org/officeDocument/2006/relationships/package" Target="embeddings/Microsoft_Visio_Drawing23.vsdx"/><Relationship Id="rId115" Type="http://schemas.openxmlformats.org/officeDocument/2006/relationships/image" Target="media/image63.emf"/><Relationship Id="rId131" Type="http://schemas.openxmlformats.org/officeDocument/2006/relationships/image" Target="media/image71.emf"/><Relationship Id="rId136" Type="http://schemas.openxmlformats.org/officeDocument/2006/relationships/footer" Target="footer20.xml"/><Relationship Id="rId157" Type="http://schemas.openxmlformats.org/officeDocument/2006/relationships/image" Target="media/image94.png"/><Relationship Id="rId178" Type="http://schemas.openxmlformats.org/officeDocument/2006/relationships/image" Target="media/image109.png"/><Relationship Id="rId61" Type="http://schemas.openxmlformats.org/officeDocument/2006/relationships/package" Target="embeddings/Microsoft_Visio_Drawing15.vsdx"/><Relationship Id="rId82" Type="http://schemas.openxmlformats.org/officeDocument/2006/relationships/image" Target="media/image34.jpeg"/><Relationship Id="rId152" Type="http://schemas.openxmlformats.org/officeDocument/2006/relationships/image" Target="media/image89.png"/><Relationship Id="rId173" Type="http://schemas.openxmlformats.org/officeDocument/2006/relationships/footer" Target="footer22.xml"/><Relationship Id="rId19" Type="http://schemas.openxmlformats.org/officeDocument/2006/relationships/footer" Target="footer12.xml"/><Relationship Id="rId14" Type="http://schemas.openxmlformats.org/officeDocument/2006/relationships/footer" Target="footer7.xml"/><Relationship Id="rId30" Type="http://schemas.openxmlformats.org/officeDocument/2006/relationships/package" Target="embeddings/Microsoft_Visio_Drawing.vsdx"/><Relationship Id="rId35" Type="http://schemas.openxmlformats.org/officeDocument/2006/relationships/package" Target="embeddings/Microsoft_Visio_Drawing2.vsdx"/><Relationship Id="rId56" Type="http://schemas.openxmlformats.org/officeDocument/2006/relationships/image" Target="media/image17.emf"/><Relationship Id="rId77" Type="http://schemas.openxmlformats.org/officeDocument/2006/relationships/image" Target="media/image29.jpeg"/><Relationship Id="rId100" Type="http://schemas.openxmlformats.org/officeDocument/2006/relationships/image" Target="media/image52.emf"/><Relationship Id="rId105" Type="http://schemas.openxmlformats.org/officeDocument/2006/relationships/image" Target="media/image57.emf"/><Relationship Id="rId126" Type="http://schemas.openxmlformats.org/officeDocument/2006/relationships/package" Target="embeddings/Microsoft_Visio_Drawing31.vsdx"/><Relationship Id="rId147" Type="http://schemas.openxmlformats.org/officeDocument/2006/relationships/image" Target="media/image84.png"/><Relationship Id="rId168" Type="http://schemas.openxmlformats.org/officeDocument/2006/relationships/image" Target="media/image105.png"/><Relationship Id="rId8" Type="http://schemas.openxmlformats.org/officeDocument/2006/relationships/footer" Target="footer1.xml"/><Relationship Id="rId51" Type="http://schemas.openxmlformats.org/officeDocument/2006/relationships/package" Target="embeddings/Microsoft_Visio_Drawing10.vsdx"/><Relationship Id="rId72" Type="http://schemas.openxmlformats.org/officeDocument/2006/relationships/image" Target="media/image25.emf"/><Relationship Id="rId93" Type="http://schemas.openxmlformats.org/officeDocument/2006/relationships/image" Target="media/image45.jpeg"/><Relationship Id="rId98" Type="http://schemas.openxmlformats.org/officeDocument/2006/relationships/image" Target="media/image50.emf"/><Relationship Id="rId121" Type="http://schemas.openxmlformats.org/officeDocument/2006/relationships/image" Target="media/image66.emf"/><Relationship Id="rId142" Type="http://schemas.openxmlformats.org/officeDocument/2006/relationships/image" Target="media/image79.jpeg"/><Relationship Id="rId163" Type="http://schemas.openxmlformats.org/officeDocument/2006/relationships/image" Target="media/image100.png"/><Relationship Id="rId184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footer" Target="footer17.xml"/><Relationship Id="rId46" Type="http://schemas.openxmlformats.org/officeDocument/2006/relationships/image" Target="media/image12.emf"/><Relationship Id="rId67" Type="http://schemas.openxmlformats.org/officeDocument/2006/relationships/package" Target="embeddings/Microsoft_Visio_Drawing18.vsdx"/><Relationship Id="rId116" Type="http://schemas.openxmlformats.org/officeDocument/2006/relationships/package" Target="embeddings/Microsoft_Visio_Drawing26.vsdx"/><Relationship Id="rId137" Type="http://schemas.openxmlformats.org/officeDocument/2006/relationships/image" Target="media/image74.png"/><Relationship Id="rId158" Type="http://schemas.openxmlformats.org/officeDocument/2006/relationships/image" Target="media/image95.png"/><Relationship Id="rId20" Type="http://schemas.openxmlformats.org/officeDocument/2006/relationships/footer" Target="footer13.xml"/><Relationship Id="rId41" Type="http://schemas.openxmlformats.org/officeDocument/2006/relationships/package" Target="embeddings/Microsoft_Visio_Drawing5.vsdx"/><Relationship Id="rId62" Type="http://schemas.openxmlformats.org/officeDocument/2006/relationships/image" Target="media/image20.emf"/><Relationship Id="rId83" Type="http://schemas.openxmlformats.org/officeDocument/2006/relationships/image" Target="media/image35.jpeg"/><Relationship Id="rId88" Type="http://schemas.openxmlformats.org/officeDocument/2006/relationships/image" Target="media/image40.jpeg"/><Relationship Id="rId111" Type="http://schemas.openxmlformats.org/officeDocument/2006/relationships/image" Target="media/image61.emf"/><Relationship Id="rId132" Type="http://schemas.openxmlformats.org/officeDocument/2006/relationships/package" Target="embeddings/Microsoft_Visio_Drawing34.vsdx"/><Relationship Id="rId153" Type="http://schemas.openxmlformats.org/officeDocument/2006/relationships/image" Target="media/image90.png"/><Relationship Id="rId174" Type="http://schemas.openxmlformats.org/officeDocument/2006/relationships/footer" Target="footer23.xml"/><Relationship Id="rId179" Type="http://schemas.openxmlformats.org/officeDocument/2006/relationships/image" Target="media/image110.jpg"/><Relationship Id="rId15" Type="http://schemas.openxmlformats.org/officeDocument/2006/relationships/footer" Target="footer8.xml"/><Relationship Id="rId36" Type="http://schemas.openxmlformats.org/officeDocument/2006/relationships/image" Target="media/image7.emf"/><Relationship Id="rId57" Type="http://schemas.openxmlformats.org/officeDocument/2006/relationships/package" Target="embeddings/Microsoft_Visio_Drawing13.vsdx"/><Relationship Id="rId106" Type="http://schemas.openxmlformats.org/officeDocument/2006/relationships/image" Target="media/image58.emf"/><Relationship Id="rId127" Type="http://schemas.openxmlformats.org/officeDocument/2006/relationships/image" Target="media/image69.emf"/><Relationship Id="rId10" Type="http://schemas.openxmlformats.org/officeDocument/2006/relationships/footer" Target="footer3.xml"/><Relationship Id="rId31" Type="http://schemas.openxmlformats.org/officeDocument/2006/relationships/image" Target="media/image5.emf"/><Relationship Id="rId52" Type="http://schemas.openxmlformats.org/officeDocument/2006/relationships/image" Target="media/image15.emf"/><Relationship Id="rId73" Type="http://schemas.openxmlformats.org/officeDocument/2006/relationships/package" Target="embeddings/Microsoft_Visio_Drawing21.vsdx"/><Relationship Id="rId78" Type="http://schemas.openxmlformats.org/officeDocument/2006/relationships/image" Target="media/image30.jpeg"/><Relationship Id="rId94" Type="http://schemas.openxmlformats.org/officeDocument/2006/relationships/image" Target="media/image46.jpeg"/><Relationship Id="rId99" Type="http://schemas.openxmlformats.org/officeDocument/2006/relationships/image" Target="media/image51.emf"/><Relationship Id="rId101" Type="http://schemas.openxmlformats.org/officeDocument/2006/relationships/image" Target="media/image53.emf"/><Relationship Id="rId122" Type="http://schemas.openxmlformats.org/officeDocument/2006/relationships/package" Target="embeddings/Microsoft_Visio_Drawing29.vsdx"/><Relationship Id="rId143" Type="http://schemas.openxmlformats.org/officeDocument/2006/relationships/image" Target="media/image80.jpeg"/><Relationship Id="rId148" Type="http://schemas.openxmlformats.org/officeDocument/2006/relationships/image" Target="media/image85.png"/><Relationship Id="rId164" Type="http://schemas.openxmlformats.org/officeDocument/2006/relationships/image" Target="media/image101.png"/><Relationship Id="rId169" Type="http://schemas.openxmlformats.org/officeDocument/2006/relationships/image" Target="media/image106.png"/><Relationship Id="rId18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80" Type="http://schemas.openxmlformats.org/officeDocument/2006/relationships/image" Target="media/image111.jpg"/><Relationship Id="rId26" Type="http://schemas.openxmlformats.org/officeDocument/2006/relationships/footer" Target="footer18.xml"/><Relationship Id="rId47" Type="http://schemas.openxmlformats.org/officeDocument/2006/relationships/package" Target="embeddings/Microsoft_Visio_Drawing8.vsdx"/><Relationship Id="rId68" Type="http://schemas.openxmlformats.org/officeDocument/2006/relationships/image" Target="media/image23.emf"/><Relationship Id="rId89" Type="http://schemas.openxmlformats.org/officeDocument/2006/relationships/image" Target="media/image41.jpeg"/><Relationship Id="rId112" Type="http://schemas.openxmlformats.org/officeDocument/2006/relationships/package" Target="embeddings/Microsoft_Visio_Drawing24.vsdx"/><Relationship Id="rId133" Type="http://schemas.openxmlformats.org/officeDocument/2006/relationships/image" Target="media/image72.emf"/><Relationship Id="rId154" Type="http://schemas.openxmlformats.org/officeDocument/2006/relationships/image" Target="media/image91.png"/><Relationship Id="rId175" Type="http://schemas.openxmlformats.org/officeDocument/2006/relationships/footer" Target="footer24.xml"/><Relationship Id="rId16" Type="http://schemas.openxmlformats.org/officeDocument/2006/relationships/footer" Target="footer9.xml"/><Relationship Id="rId37" Type="http://schemas.openxmlformats.org/officeDocument/2006/relationships/package" Target="embeddings/Microsoft_Visio_Drawing3.vsdx"/><Relationship Id="rId58" Type="http://schemas.openxmlformats.org/officeDocument/2006/relationships/image" Target="media/image18.emf"/><Relationship Id="rId79" Type="http://schemas.openxmlformats.org/officeDocument/2006/relationships/image" Target="media/image31.jpeg"/><Relationship Id="rId102" Type="http://schemas.openxmlformats.org/officeDocument/2006/relationships/image" Target="media/image54.emf"/><Relationship Id="rId123" Type="http://schemas.openxmlformats.org/officeDocument/2006/relationships/image" Target="media/image67.emf"/><Relationship Id="rId144" Type="http://schemas.openxmlformats.org/officeDocument/2006/relationships/image" Target="media/image81.jpeg"/><Relationship Id="rId90" Type="http://schemas.openxmlformats.org/officeDocument/2006/relationships/image" Target="media/image42.jpg"/><Relationship Id="rId165" Type="http://schemas.openxmlformats.org/officeDocument/2006/relationships/image" Target="media/image102.png"/><Relationship Id="rId27" Type="http://schemas.openxmlformats.org/officeDocument/2006/relationships/image" Target="media/image2.png"/><Relationship Id="rId48" Type="http://schemas.openxmlformats.org/officeDocument/2006/relationships/image" Target="media/image13.emf"/><Relationship Id="rId69" Type="http://schemas.openxmlformats.org/officeDocument/2006/relationships/package" Target="embeddings/Microsoft_Visio_Drawing19.vsdx"/><Relationship Id="rId113" Type="http://schemas.openxmlformats.org/officeDocument/2006/relationships/image" Target="media/image62.emf"/><Relationship Id="rId134" Type="http://schemas.openxmlformats.org/officeDocument/2006/relationships/package" Target="embeddings/Microsoft_Visio_Drawing35.vsdx"/><Relationship Id="rId80" Type="http://schemas.openxmlformats.org/officeDocument/2006/relationships/image" Target="media/image32.jpeg"/><Relationship Id="rId155" Type="http://schemas.openxmlformats.org/officeDocument/2006/relationships/image" Target="media/image92.png"/><Relationship Id="rId176" Type="http://schemas.openxmlformats.org/officeDocument/2006/relationships/hyperlink" Target="https://devahoy.com/blog/2015/11/getting-started-with-reactjs/" TargetMode="External"/><Relationship Id="rId17" Type="http://schemas.openxmlformats.org/officeDocument/2006/relationships/footer" Target="footer10.xml"/><Relationship Id="rId38" Type="http://schemas.openxmlformats.org/officeDocument/2006/relationships/image" Target="media/image8.emf"/><Relationship Id="rId59" Type="http://schemas.openxmlformats.org/officeDocument/2006/relationships/package" Target="embeddings/Microsoft_Visio_Drawing14.vsdx"/><Relationship Id="rId103" Type="http://schemas.openxmlformats.org/officeDocument/2006/relationships/image" Target="media/image55.emf"/><Relationship Id="rId124" Type="http://schemas.openxmlformats.org/officeDocument/2006/relationships/package" Target="embeddings/Microsoft_Visio_Drawing30.vsdx"/><Relationship Id="rId70" Type="http://schemas.openxmlformats.org/officeDocument/2006/relationships/image" Target="media/image24.emf"/><Relationship Id="rId91" Type="http://schemas.openxmlformats.org/officeDocument/2006/relationships/image" Target="media/image43.jpeg"/><Relationship Id="rId145" Type="http://schemas.openxmlformats.org/officeDocument/2006/relationships/image" Target="media/image82.png"/><Relationship Id="rId166" Type="http://schemas.openxmlformats.org/officeDocument/2006/relationships/image" Target="media/image103.png"/><Relationship Id="rId1" Type="http://schemas.openxmlformats.org/officeDocument/2006/relationships/customXml" Target="../customXml/item1.xml"/><Relationship Id="rId28" Type="http://schemas.openxmlformats.org/officeDocument/2006/relationships/image" Target="media/image3.png"/><Relationship Id="rId49" Type="http://schemas.openxmlformats.org/officeDocument/2006/relationships/package" Target="embeddings/Microsoft_Visio_Drawing9.vsdx"/><Relationship Id="rId114" Type="http://schemas.openxmlformats.org/officeDocument/2006/relationships/package" Target="embeddings/Microsoft_Visio_Drawing25.vsdx"/><Relationship Id="rId60" Type="http://schemas.openxmlformats.org/officeDocument/2006/relationships/image" Target="media/image19.emf"/><Relationship Id="rId81" Type="http://schemas.openxmlformats.org/officeDocument/2006/relationships/image" Target="media/image33.jpeg"/><Relationship Id="rId135" Type="http://schemas.openxmlformats.org/officeDocument/2006/relationships/image" Target="media/image73.png"/><Relationship Id="rId156" Type="http://schemas.openxmlformats.org/officeDocument/2006/relationships/image" Target="media/image93.png"/><Relationship Id="rId177" Type="http://schemas.openxmlformats.org/officeDocument/2006/relationships/hyperlink" Target="https://www.mindphp.com/&#3588;&#3641;&#3656;&#3617;&#3639;&#3629;/73-&#3588;&#3639;&#3629;&#3629;&#3632;&#3652;&#3619;/2187-java-javascript-&#3588;&#3639;&#3629;&#3629;&#3632;&#3652;&#3619;.html" TargetMode="Externa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2" Type="http://schemas.openxmlformats.org/officeDocument/2006/relationships/font" Target="fonts/font2.odttf"/><Relationship Id="rId16" Type="http://schemas.openxmlformats.org/officeDocument/2006/relationships/font" Target="fonts/font16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5" Type="http://schemas.openxmlformats.org/officeDocument/2006/relationships/font" Target="fonts/font1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4D3830-4953-458E-AB12-FA9CDDEA5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3</TotalTime>
  <Pages>125</Pages>
  <Words>14322</Words>
  <Characters>81636</Characters>
  <Application>Microsoft Office Word</Application>
  <DocSecurity>0</DocSecurity>
  <Lines>680</Lines>
  <Paragraphs>19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84</vt:i4>
      </vt:variant>
    </vt:vector>
  </HeadingPairs>
  <TitlesOfParts>
    <vt:vector size="85" baseType="lpstr">
      <vt:lpstr/>
      <vt:lpstr/>
      <vt:lpstr>    ຄວາມສຳຄັນຂອງບັນຫາ </vt:lpstr>
      <vt:lpstr>    ຈຸດປະສົງຂອງການຄົ້ນຄ້ວາ (Objectives)</vt:lpstr>
      <vt:lpstr>    ຂອບເຂດການຄົ້ນຄ້ວາ (Scope)</vt:lpstr>
      <vt:lpstr>    ປະໂຫຍດຄາດວ່າຈະໄດ້ (Expected Outcome of the Project)</vt:lpstr>
      <vt:lpstr>    ອະທິບາຍຄຳສັບ</vt:lpstr>
      <vt:lpstr/>
      <vt:lpstr>    ເອກະສານທີ່ກ່ຽວຂ້ອງ</vt:lpstr>
      <vt:lpstr>        Front-end</vt:lpstr>
      <vt:lpstr>        Back-end</vt:lpstr>
      <vt:lpstr>        ReactJS</vt:lpstr>
      <vt:lpstr>        MongoDB </vt:lpstr>
      <vt:lpstr>        NoSQL (Not Only SQL)</vt:lpstr>
      <vt:lpstr>        NodeJS</vt:lpstr>
      <vt:lpstr>        JavaScript</vt:lpstr>
      <vt:lpstr>    ບົດຄົ້ນຄວ້າທີ່ກ່ຽວຂ້ອງ</vt:lpstr>
      <vt:lpstr/>
      <vt:lpstr>    ວິທີການສຶກສາ ແລະ ຄົ້ນຄ້ວາ</vt:lpstr>
      <vt:lpstr>    ເຄື່ອງມືທີ່ໃຊ້ໃນການພັດທະນາ</vt:lpstr>
      <vt:lpstr>    ການເກັບຮວບຮວມຂໍ້ມູນ</vt:lpstr>
      <vt:lpstr>        ການເກັບຮວບຮວມຂໍ້ມູນຄວາມຕ້ອງການຂອງຜູ້ໃຊ້ລະບົບ</vt:lpstr>
      <vt:lpstr>        ການເກັບຮວບຮວມຂໍ້ມູນສຳລັບປ້ອນເຂົ້າຖານຂໍ້ມູນ</vt:lpstr>
      <vt:lpstr>    ການວິເຄາະ</vt:lpstr>
      <vt:lpstr>        ແຜນວາດຂອງລະບົບ</vt:lpstr>
      <vt:lpstr>        ອົງປະກອບໃນການວິເຄາະລະບົບ (Context Diagram)</vt:lpstr>
      <vt:lpstr>        ແຜນວາດລຳດັບຊັ້ນຫນ້າທີ່</vt:lpstr>
      <vt:lpstr>        ແຜນວາດເນື້ອຫາລະດັບ 0 (Context Diagram Level 0)</vt:lpstr>
      <vt:lpstr>        ແຜນວາດການໄຫຼຂໍ້ມູນ (Data Flow Diagram: DFD)</vt:lpstr>
      <vt:lpstr>        ແຜນວາດຄວາມສໍາພັນຂໍ້ມູນຂອງລະບົບ</vt:lpstr>
      <vt:lpstr>    ການອອກແບບ</vt:lpstr>
      <vt:lpstr>        ການອອກແບບຮ່າງສະແດງຜົນ</vt:lpstr>
      <vt:lpstr>        ການອອກແບບຮ່າງສະແດງຜົນສ່ວນຂອງຜູ້ໃຊ້</vt:lpstr>
      <vt:lpstr>        ການອອກແບບຫນ້າສະແດງຜົນສ່ວນແກ້ໄຂຂໍ້ມູນຂອງຜູ້ໃຊ້</vt:lpstr>
      <vt:lpstr>        ການອອກແບບຫນ້າຈັດການຂໍ້ມູນ</vt:lpstr>
      <vt:lpstr>        </vt:lpstr>
      <vt:lpstr>        ແຜນການເຮັດວຽກຂອງເວບໄຊ (Data Flow)</vt:lpstr>
      <vt:lpstr>        ແຜນວາດຂອງໜ້າຕ່າງເຂົ້າສູ່ລະບົບ</vt:lpstr>
      <vt:lpstr>        ແຜນວາດຂອງໜ້າຕ່າງຄົ້ນຫາ</vt:lpstr>
      <vt:lpstr>        ແຜນວາດໜ້າຕ່າງຕິດຕາມ</vt:lpstr>
      <vt:lpstr>        ແຜນວາດໜ້າຕ່າງດາວໂຫຼດ</vt:lpstr>
      <vt:lpstr>        ແຜນວາດໜ້າຕ່າງນຳໄປອ້າງອີງ</vt:lpstr>
      <vt:lpstr>        ແຜນວາດໜ້າຕ່າງແຊຣ</vt:lpstr>
      <vt:lpstr>        ແຜນວາດໜ້າຕ່າງໃຫ້ຄຳເຫັນ</vt:lpstr>
      <vt:lpstr>        ແຜນວາດໜ້າຕ່າງອັບໂຫຼດ, ເພີ່ມ, ແກ້ໄຂ, ລົບ</vt:lpstr>
      <vt:lpstr>        ແຜນວາດໜ້າຕ່າງສະແດງຂໍ້ມູນຜົນງານ</vt:lpstr>
      <vt:lpstr>        ແຜນວາດໜ້າຕ່າງສະແດງຂໍ້ມູນນັກຄົ້ນຄວ້າ</vt:lpstr>
      <vt:lpstr>        ແຜນວາດໜ້າຕ່າງສະໝັກສະມາຊິກ</vt:lpstr>
      <vt:lpstr>        ແຜນວາດໜ້າຕ່າງຈັດການຂໍ້ມູນນັກຄົ້ນຄວ້າ</vt:lpstr>
      <vt:lpstr>        ແຜນວາດໜ້າຕ່າງໜ້າຕ່າງຈັດການຂໍ້ມູນຜູ້ຄວບຄຸມລະບົບ</vt:lpstr>
      <vt:lpstr>        ແຜນວາດໜ້າຕ່າງໜ້າຕ່າງຈັດການຂໍ້ມູນຜົນງານ</vt:lpstr>
      <vt:lpstr>        ການອອກແບບຖານຂໍ້ມູນ</vt:lpstr>
      <vt:lpstr>        Database Diagram </vt:lpstr>
      <vt:lpstr>        ວັດຈະນານຸກົມຂໍ້ມູນ</vt:lpstr>
      <vt:lpstr/>
      <vt:lpstr>    ການລາຍງານຜົນຂອງການຄົ້ນຄ້ວາ</vt:lpstr>
      <vt:lpstr>    ອະທິບາຍຜົນຂອງການຄົ້້ນຄວ້າ</vt:lpstr>
      <vt:lpstr>        ຂັ້ນຕອນການເຮັດວຽກຂອງລະບົບລວມ</vt:lpstr>
      <vt:lpstr>        ຂັ້ນຕອນການເຮັດວຽກຂອງຫນ້າເວບໄຊຫລັກ</vt:lpstr>
      <vt:lpstr>        ຂັ້ນຕອນການເຮັດວຽກຂອງຫນ້າຄົ້ນຫາ</vt:lpstr>
      <vt:lpstr>        ຂັ້ນຕອນການເຮັດວຽກຂອງຫນ້າ Login ເຂົ້າສູ່ລະບົບ</vt:lpstr>
      <vt:lpstr>        ຂັ້ນຕອນການເຮັດວຽກຂອງຫນ້າສະຫມັກສະມາຊິກ</vt:lpstr>
      <vt:lpstr>        ຂັ້ນຕອນການເຮັດວຽກຂອງຫນ້າແກ້ໄຂຂໍ້ມູນ</vt:lpstr>
      <vt:lpstr>        ຂັ້ນຕອນການເຮັດວຽກຂອງຫນ້າເວບໄຊເພີ່ມຜົນງານຄົ້ນຄວ້າ</vt:lpstr>
      <vt:lpstr>        ຂັ້ນຕອນການເຮັດວຽກຂອງຫນ້າເວບໄຊແຊຣ໌ຜົນງານຄົ້ນຄວ້າ</vt:lpstr>
      <vt:lpstr>        ຂັ້ນຕອນການເຮັດວຽກຂອງຫນ້າເວບໄຊຂໍ້ມູນລາຍລະອຽດຂອງຜົນງານຄົ້ນຄວ້າ</vt:lpstr>
      <vt:lpstr>        ຂັ້ນຕອນການເຮັດວຽກຂອງເວບໄຊຫນ້າໃຫ້ຄຳເຫັນ</vt:lpstr>
      <vt:lpstr>        ຂັ້ນຕອນການເຮັດວຽກຂອງຫນ້າເວບໄຊຂໍ້ມູນລາຍລະອຽດຂອງນັກຄົ້ນຄວ້າ</vt:lpstr>
      <vt:lpstr>        ຂັ້ນຕອນການເຮັດວຽກຂອງຫນ້າເວບໄຊຈັດການຂໍ້ມູນນັກຄົ້ນຄວ້າ</vt:lpstr>
      <vt:lpstr>        ຂັ້ນຕອນການເຮັດວຽກຂອງຫນ້າເວບໄຊເພີ່ມນັກຄົ້ນຄວ້າຜູ້ບໍລິຫານລະບົບ</vt:lpstr>
      <vt:lpstr>        ຂັ້ນຕອນການເຮັດວຽກຂອງຫນ້າເວບໄຊຈັດການຂໍ້ມູນຜົນງານຄົ້ນຄວ້າ</vt:lpstr>
      <vt:lpstr>        ຂັ້ນຕອນການເຮັດວຽກຂອງຫນ້າເວບໄຊລາຍງານຈຳນວນນັກຄົ້ນຄວ້າ</vt:lpstr>
      <vt:lpstr>        ຂັ້ນຕອນການເຮັດວຽກຂອງຫນ້າເວບໄຊລາຍງານລາຍຊື່ນັກຄົ້ນຄວ້າ</vt:lpstr>
      <vt:lpstr>        ຂັ້ນຕອນການເຮັດວຽກຂອງຫນ້າເວບໄຊລາຍງານລາຍຊື່ນັກຄົ້ນຄວ້າດີເດັ່ນ</vt:lpstr>
      <vt:lpstr>        ຂັ້ນຕອນການເຮັດວຽກຂອງຫນ້າເວບໄຊລາຍງານລາຍຊື່ນັກຄົ້ນຄວ້າຫນ້າໃຫມ່</vt:lpstr>
      <vt:lpstr>        ຂັ້ນຕອນການເຮັດວຽກຂອງຫນ້າເວບໄຊລາຍງານຈຳນວນຜົນງານການຄົ້ນຄວ້າ</vt:lpstr>
      <vt:lpstr>        ຂັ້ນຕອນການເຮັດວຽກຂອງຫນ້າເວບໄຊລາຍງານລາຍການຜົນງານການຄົ້ນຄວ້າ</vt:lpstr>
      <vt:lpstr>        ຂັ້ນຕອນການເຮັດວຽກຂອງຫນ້າເວບໄຊລາຍງານການຖືກໃຈ ຄຳເຫັນ ແບ່ງປັນ</vt:lpstr>
      <vt:lpstr>        ຂັ້ນຕອນການເຮັດວຽກຂອງຫນ້າເວບໄຊລາຍງານການເປີດອ່ານຜົນງານຄົ້ນຄວ້າ</vt:lpstr>
      <vt:lpstr>        ຂັ້ນຕອນການເຮັດວຽກຂອງຫນ້າເວບໄຊລາຍງານການດາວໂຫລດຜົນງານຄົ້ນຄວ້າ</vt:lpstr>
      <vt:lpstr>        ຂັ້ນຕອນການເຮັດວຽກຂອງຫນ້າເວບໄຊລາຍງານການອ້າງອີງຜົນງານຄົ້ນຄວ້າ</vt:lpstr>
      <vt:lpstr/>
      <vt:lpstr>    ສະຫຼຸບຜົນການຄົ້ນຄ້ວາ</vt:lpstr>
      <vt:lpstr>    ການນໍາເອົາຜົນການຄົ້ນຄ້ວາໄປນໍາໃຊ້</vt:lpstr>
      <vt:lpstr>    ຂໍ້ສະເໜີໃນການຄົ້ນຄ້ວາຕໍ່ໄປ</vt:lpstr>
    </vt:vector>
  </TitlesOfParts>
  <Company/>
  <LinksUpToDate>false</LinksUpToDate>
  <CharactersWithSpaces>95767</CharactersWithSpaces>
  <SharedDoc>false</SharedDoc>
  <HLinks>
    <vt:vector size="1422" baseType="variant">
      <vt:variant>
        <vt:i4>7012467</vt:i4>
      </vt:variant>
      <vt:variant>
        <vt:i4>2466</vt:i4>
      </vt:variant>
      <vt:variant>
        <vt:i4>0</vt:i4>
      </vt:variant>
      <vt:variant>
        <vt:i4>5</vt:i4>
      </vt:variant>
      <vt:variant>
        <vt:lpwstr>https://www.mindphp.com/คู่มือ/73-คืออะไร/2187-java-javascript-คืออะไร.html</vt:lpwstr>
      </vt:variant>
      <vt:variant>
        <vt:lpwstr/>
      </vt:variant>
      <vt:variant>
        <vt:i4>7340157</vt:i4>
      </vt:variant>
      <vt:variant>
        <vt:i4>2463</vt:i4>
      </vt:variant>
      <vt:variant>
        <vt:i4>0</vt:i4>
      </vt:variant>
      <vt:variant>
        <vt:i4>5</vt:i4>
      </vt:variant>
      <vt:variant>
        <vt:lpwstr>https://devahoy.com/blog/2015/11/getting-started-with-reactjs/</vt:lpwstr>
      </vt:variant>
      <vt:variant>
        <vt:lpwstr/>
      </vt:variant>
      <vt:variant>
        <vt:i4>1703989</vt:i4>
      </vt:variant>
      <vt:variant>
        <vt:i4>1415</vt:i4>
      </vt:variant>
      <vt:variant>
        <vt:i4>0</vt:i4>
      </vt:variant>
      <vt:variant>
        <vt:i4>5</vt:i4>
      </vt:variant>
      <vt:variant>
        <vt:lpwstr/>
      </vt:variant>
      <vt:variant>
        <vt:lpwstr>_Toc15255835</vt:lpwstr>
      </vt:variant>
      <vt:variant>
        <vt:i4>1769525</vt:i4>
      </vt:variant>
      <vt:variant>
        <vt:i4>1409</vt:i4>
      </vt:variant>
      <vt:variant>
        <vt:i4>0</vt:i4>
      </vt:variant>
      <vt:variant>
        <vt:i4>5</vt:i4>
      </vt:variant>
      <vt:variant>
        <vt:lpwstr/>
      </vt:variant>
      <vt:variant>
        <vt:lpwstr>_Toc15255834</vt:lpwstr>
      </vt:variant>
      <vt:variant>
        <vt:i4>1835061</vt:i4>
      </vt:variant>
      <vt:variant>
        <vt:i4>1403</vt:i4>
      </vt:variant>
      <vt:variant>
        <vt:i4>0</vt:i4>
      </vt:variant>
      <vt:variant>
        <vt:i4>5</vt:i4>
      </vt:variant>
      <vt:variant>
        <vt:lpwstr/>
      </vt:variant>
      <vt:variant>
        <vt:lpwstr>_Toc15255833</vt:lpwstr>
      </vt:variant>
      <vt:variant>
        <vt:i4>1900597</vt:i4>
      </vt:variant>
      <vt:variant>
        <vt:i4>1397</vt:i4>
      </vt:variant>
      <vt:variant>
        <vt:i4>0</vt:i4>
      </vt:variant>
      <vt:variant>
        <vt:i4>5</vt:i4>
      </vt:variant>
      <vt:variant>
        <vt:lpwstr/>
      </vt:variant>
      <vt:variant>
        <vt:lpwstr>_Toc15255832</vt:lpwstr>
      </vt:variant>
      <vt:variant>
        <vt:i4>1966133</vt:i4>
      </vt:variant>
      <vt:variant>
        <vt:i4>1391</vt:i4>
      </vt:variant>
      <vt:variant>
        <vt:i4>0</vt:i4>
      </vt:variant>
      <vt:variant>
        <vt:i4>5</vt:i4>
      </vt:variant>
      <vt:variant>
        <vt:lpwstr/>
      </vt:variant>
      <vt:variant>
        <vt:lpwstr>_Toc15255831</vt:lpwstr>
      </vt:variant>
      <vt:variant>
        <vt:i4>2031669</vt:i4>
      </vt:variant>
      <vt:variant>
        <vt:i4>1385</vt:i4>
      </vt:variant>
      <vt:variant>
        <vt:i4>0</vt:i4>
      </vt:variant>
      <vt:variant>
        <vt:i4>5</vt:i4>
      </vt:variant>
      <vt:variant>
        <vt:lpwstr/>
      </vt:variant>
      <vt:variant>
        <vt:lpwstr>_Toc15255830</vt:lpwstr>
      </vt:variant>
      <vt:variant>
        <vt:i4>1441844</vt:i4>
      </vt:variant>
      <vt:variant>
        <vt:i4>1379</vt:i4>
      </vt:variant>
      <vt:variant>
        <vt:i4>0</vt:i4>
      </vt:variant>
      <vt:variant>
        <vt:i4>5</vt:i4>
      </vt:variant>
      <vt:variant>
        <vt:lpwstr/>
      </vt:variant>
      <vt:variant>
        <vt:lpwstr>_Toc15255829</vt:lpwstr>
      </vt:variant>
      <vt:variant>
        <vt:i4>1507380</vt:i4>
      </vt:variant>
      <vt:variant>
        <vt:i4>1373</vt:i4>
      </vt:variant>
      <vt:variant>
        <vt:i4>0</vt:i4>
      </vt:variant>
      <vt:variant>
        <vt:i4>5</vt:i4>
      </vt:variant>
      <vt:variant>
        <vt:lpwstr/>
      </vt:variant>
      <vt:variant>
        <vt:lpwstr>_Toc15255828</vt:lpwstr>
      </vt:variant>
      <vt:variant>
        <vt:i4>1572916</vt:i4>
      </vt:variant>
      <vt:variant>
        <vt:i4>1367</vt:i4>
      </vt:variant>
      <vt:variant>
        <vt:i4>0</vt:i4>
      </vt:variant>
      <vt:variant>
        <vt:i4>5</vt:i4>
      </vt:variant>
      <vt:variant>
        <vt:lpwstr/>
      </vt:variant>
      <vt:variant>
        <vt:lpwstr>_Toc15255827</vt:lpwstr>
      </vt:variant>
      <vt:variant>
        <vt:i4>1638452</vt:i4>
      </vt:variant>
      <vt:variant>
        <vt:i4>1361</vt:i4>
      </vt:variant>
      <vt:variant>
        <vt:i4>0</vt:i4>
      </vt:variant>
      <vt:variant>
        <vt:i4>5</vt:i4>
      </vt:variant>
      <vt:variant>
        <vt:lpwstr/>
      </vt:variant>
      <vt:variant>
        <vt:lpwstr>_Toc15255826</vt:lpwstr>
      </vt:variant>
      <vt:variant>
        <vt:i4>1703988</vt:i4>
      </vt:variant>
      <vt:variant>
        <vt:i4>1355</vt:i4>
      </vt:variant>
      <vt:variant>
        <vt:i4>0</vt:i4>
      </vt:variant>
      <vt:variant>
        <vt:i4>5</vt:i4>
      </vt:variant>
      <vt:variant>
        <vt:lpwstr/>
      </vt:variant>
      <vt:variant>
        <vt:lpwstr>_Toc15255825</vt:lpwstr>
      </vt:variant>
      <vt:variant>
        <vt:i4>1769524</vt:i4>
      </vt:variant>
      <vt:variant>
        <vt:i4>1349</vt:i4>
      </vt:variant>
      <vt:variant>
        <vt:i4>0</vt:i4>
      </vt:variant>
      <vt:variant>
        <vt:i4>5</vt:i4>
      </vt:variant>
      <vt:variant>
        <vt:lpwstr/>
      </vt:variant>
      <vt:variant>
        <vt:lpwstr>_Toc15255824</vt:lpwstr>
      </vt:variant>
      <vt:variant>
        <vt:i4>1835060</vt:i4>
      </vt:variant>
      <vt:variant>
        <vt:i4>1343</vt:i4>
      </vt:variant>
      <vt:variant>
        <vt:i4>0</vt:i4>
      </vt:variant>
      <vt:variant>
        <vt:i4>5</vt:i4>
      </vt:variant>
      <vt:variant>
        <vt:lpwstr/>
      </vt:variant>
      <vt:variant>
        <vt:lpwstr>_Toc15255823</vt:lpwstr>
      </vt:variant>
      <vt:variant>
        <vt:i4>1900596</vt:i4>
      </vt:variant>
      <vt:variant>
        <vt:i4>1337</vt:i4>
      </vt:variant>
      <vt:variant>
        <vt:i4>0</vt:i4>
      </vt:variant>
      <vt:variant>
        <vt:i4>5</vt:i4>
      </vt:variant>
      <vt:variant>
        <vt:lpwstr/>
      </vt:variant>
      <vt:variant>
        <vt:lpwstr>_Toc15255822</vt:lpwstr>
      </vt:variant>
      <vt:variant>
        <vt:i4>1966132</vt:i4>
      </vt:variant>
      <vt:variant>
        <vt:i4>1331</vt:i4>
      </vt:variant>
      <vt:variant>
        <vt:i4>0</vt:i4>
      </vt:variant>
      <vt:variant>
        <vt:i4>5</vt:i4>
      </vt:variant>
      <vt:variant>
        <vt:lpwstr/>
      </vt:variant>
      <vt:variant>
        <vt:lpwstr>_Toc15255821</vt:lpwstr>
      </vt:variant>
      <vt:variant>
        <vt:i4>2031668</vt:i4>
      </vt:variant>
      <vt:variant>
        <vt:i4>1325</vt:i4>
      </vt:variant>
      <vt:variant>
        <vt:i4>0</vt:i4>
      </vt:variant>
      <vt:variant>
        <vt:i4>5</vt:i4>
      </vt:variant>
      <vt:variant>
        <vt:lpwstr/>
      </vt:variant>
      <vt:variant>
        <vt:lpwstr>_Toc15255820</vt:lpwstr>
      </vt:variant>
      <vt:variant>
        <vt:i4>1441847</vt:i4>
      </vt:variant>
      <vt:variant>
        <vt:i4>1319</vt:i4>
      </vt:variant>
      <vt:variant>
        <vt:i4>0</vt:i4>
      </vt:variant>
      <vt:variant>
        <vt:i4>5</vt:i4>
      </vt:variant>
      <vt:variant>
        <vt:lpwstr/>
      </vt:variant>
      <vt:variant>
        <vt:lpwstr>_Toc15255819</vt:lpwstr>
      </vt:variant>
      <vt:variant>
        <vt:i4>1507383</vt:i4>
      </vt:variant>
      <vt:variant>
        <vt:i4>1313</vt:i4>
      </vt:variant>
      <vt:variant>
        <vt:i4>0</vt:i4>
      </vt:variant>
      <vt:variant>
        <vt:i4>5</vt:i4>
      </vt:variant>
      <vt:variant>
        <vt:lpwstr/>
      </vt:variant>
      <vt:variant>
        <vt:lpwstr>_Toc15255818</vt:lpwstr>
      </vt:variant>
      <vt:variant>
        <vt:i4>1572919</vt:i4>
      </vt:variant>
      <vt:variant>
        <vt:i4>1307</vt:i4>
      </vt:variant>
      <vt:variant>
        <vt:i4>0</vt:i4>
      </vt:variant>
      <vt:variant>
        <vt:i4>5</vt:i4>
      </vt:variant>
      <vt:variant>
        <vt:lpwstr/>
      </vt:variant>
      <vt:variant>
        <vt:lpwstr>_Toc15255817</vt:lpwstr>
      </vt:variant>
      <vt:variant>
        <vt:i4>1638455</vt:i4>
      </vt:variant>
      <vt:variant>
        <vt:i4>1301</vt:i4>
      </vt:variant>
      <vt:variant>
        <vt:i4>0</vt:i4>
      </vt:variant>
      <vt:variant>
        <vt:i4>5</vt:i4>
      </vt:variant>
      <vt:variant>
        <vt:lpwstr/>
      </vt:variant>
      <vt:variant>
        <vt:lpwstr>_Toc15255816</vt:lpwstr>
      </vt:variant>
      <vt:variant>
        <vt:i4>1703991</vt:i4>
      </vt:variant>
      <vt:variant>
        <vt:i4>1295</vt:i4>
      </vt:variant>
      <vt:variant>
        <vt:i4>0</vt:i4>
      </vt:variant>
      <vt:variant>
        <vt:i4>5</vt:i4>
      </vt:variant>
      <vt:variant>
        <vt:lpwstr/>
      </vt:variant>
      <vt:variant>
        <vt:lpwstr>_Toc15255815</vt:lpwstr>
      </vt:variant>
      <vt:variant>
        <vt:i4>1769527</vt:i4>
      </vt:variant>
      <vt:variant>
        <vt:i4>1289</vt:i4>
      </vt:variant>
      <vt:variant>
        <vt:i4>0</vt:i4>
      </vt:variant>
      <vt:variant>
        <vt:i4>5</vt:i4>
      </vt:variant>
      <vt:variant>
        <vt:lpwstr/>
      </vt:variant>
      <vt:variant>
        <vt:lpwstr>_Toc15255814</vt:lpwstr>
      </vt:variant>
      <vt:variant>
        <vt:i4>1835063</vt:i4>
      </vt:variant>
      <vt:variant>
        <vt:i4>1283</vt:i4>
      </vt:variant>
      <vt:variant>
        <vt:i4>0</vt:i4>
      </vt:variant>
      <vt:variant>
        <vt:i4>5</vt:i4>
      </vt:variant>
      <vt:variant>
        <vt:lpwstr/>
      </vt:variant>
      <vt:variant>
        <vt:lpwstr>_Toc15255813</vt:lpwstr>
      </vt:variant>
      <vt:variant>
        <vt:i4>1900599</vt:i4>
      </vt:variant>
      <vt:variant>
        <vt:i4>1277</vt:i4>
      </vt:variant>
      <vt:variant>
        <vt:i4>0</vt:i4>
      </vt:variant>
      <vt:variant>
        <vt:i4>5</vt:i4>
      </vt:variant>
      <vt:variant>
        <vt:lpwstr/>
      </vt:variant>
      <vt:variant>
        <vt:lpwstr>_Toc15255812</vt:lpwstr>
      </vt:variant>
      <vt:variant>
        <vt:i4>1966135</vt:i4>
      </vt:variant>
      <vt:variant>
        <vt:i4>1271</vt:i4>
      </vt:variant>
      <vt:variant>
        <vt:i4>0</vt:i4>
      </vt:variant>
      <vt:variant>
        <vt:i4>5</vt:i4>
      </vt:variant>
      <vt:variant>
        <vt:lpwstr/>
      </vt:variant>
      <vt:variant>
        <vt:lpwstr>_Toc15255811</vt:lpwstr>
      </vt:variant>
      <vt:variant>
        <vt:i4>2031671</vt:i4>
      </vt:variant>
      <vt:variant>
        <vt:i4>1265</vt:i4>
      </vt:variant>
      <vt:variant>
        <vt:i4>0</vt:i4>
      </vt:variant>
      <vt:variant>
        <vt:i4>5</vt:i4>
      </vt:variant>
      <vt:variant>
        <vt:lpwstr/>
      </vt:variant>
      <vt:variant>
        <vt:lpwstr>_Toc15255810</vt:lpwstr>
      </vt:variant>
      <vt:variant>
        <vt:i4>1441846</vt:i4>
      </vt:variant>
      <vt:variant>
        <vt:i4>1259</vt:i4>
      </vt:variant>
      <vt:variant>
        <vt:i4>0</vt:i4>
      </vt:variant>
      <vt:variant>
        <vt:i4>5</vt:i4>
      </vt:variant>
      <vt:variant>
        <vt:lpwstr/>
      </vt:variant>
      <vt:variant>
        <vt:lpwstr>_Toc15255809</vt:lpwstr>
      </vt:variant>
      <vt:variant>
        <vt:i4>1507382</vt:i4>
      </vt:variant>
      <vt:variant>
        <vt:i4>1253</vt:i4>
      </vt:variant>
      <vt:variant>
        <vt:i4>0</vt:i4>
      </vt:variant>
      <vt:variant>
        <vt:i4>5</vt:i4>
      </vt:variant>
      <vt:variant>
        <vt:lpwstr/>
      </vt:variant>
      <vt:variant>
        <vt:lpwstr>_Toc15255808</vt:lpwstr>
      </vt:variant>
      <vt:variant>
        <vt:i4>1572918</vt:i4>
      </vt:variant>
      <vt:variant>
        <vt:i4>1247</vt:i4>
      </vt:variant>
      <vt:variant>
        <vt:i4>0</vt:i4>
      </vt:variant>
      <vt:variant>
        <vt:i4>5</vt:i4>
      </vt:variant>
      <vt:variant>
        <vt:lpwstr/>
      </vt:variant>
      <vt:variant>
        <vt:lpwstr>_Toc15255807</vt:lpwstr>
      </vt:variant>
      <vt:variant>
        <vt:i4>1638454</vt:i4>
      </vt:variant>
      <vt:variant>
        <vt:i4>1241</vt:i4>
      </vt:variant>
      <vt:variant>
        <vt:i4>0</vt:i4>
      </vt:variant>
      <vt:variant>
        <vt:i4>5</vt:i4>
      </vt:variant>
      <vt:variant>
        <vt:lpwstr/>
      </vt:variant>
      <vt:variant>
        <vt:lpwstr>_Toc15255806</vt:lpwstr>
      </vt:variant>
      <vt:variant>
        <vt:i4>1703990</vt:i4>
      </vt:variant>
      <vt:variant>
        <vt:i4>1235</vt:i4>
      </vt:variant>
      <vt:variant>
        <vt:i4>0</vt:i4>
      </vt:variant>
      <vt:variant>
        <vt:i4>5</vt:i4>
      </vt:variant>
      <vt:variant>
        <vt:lpwstr/>
      </vt:variant>
      <vt:variant>
        <vt:lpwstr>_Toc15255805</vt:lpwstr>
      </vt:variant>
      <vt:variant>
        <vt:i4>1769526</vt:i4>
      </vt:variant>
      <vt:variant>
        <vt:i4>1229</vt:i4>
      </vt:variant>
      <vt:variant>
        <vt:i4>0</vt:i4>
      </vt:variant>
      <vt:variant>
        <vt:i4>5</vt:i4>
      </vt:variant>
      <vt:variant>
        <vt:lpwstr/>
      </vt:variant>
      <vt:variant>
        <vt:lpwstr>_Toc15255804</vt:lpwstr>
      </vt:variant>
      <vt:variant>
        <vt:i4>1835062</vt:i4>
      </vt:variant>
      <vt:variant>
        <vt:i4>1223</vt:i4>
      </vt:variant>
      <vt:variant>
        <vt:i4>0</vt:i4>
      </vt:variant>
      <vt:variant>
        <vt:i4>5</vt:i4>
      </vt:variant>
      <vt:variant>
        <vt:lpwstr/>
      </vt:variant>
      <vt:variant>
        <vt:lpwstr>_Toc15255803</vt:lpwstr>
      </vt:variant>
      <vt:variant>
        <vt:i4>1900598</vt:i4>
      </vt:variant>
      <vt:variant>
        <vt:i4>1217</vt:i4>
      </vt:variant>
      <vt:variant>
        <vt:i4>0</vt:i4>
      </vt:variant>
      <vt:variant>
        <vt:i4>5</vt:i4>
      </vt:variant>
      <vt:variant>
        <vt:lpwstr/>
      </vt:variant>
      <vt:variant>
        <vt:lpwstr>_Toc15255802</vt:lpwstr>
      </vt:variant>
      <vt:variant>
        <vt:i4>1966134</vt:i4>
      </vt:variant>
      <vt:variant>
        <vt:i4>1211</vt:i4>
      </vt:variant>
      <vt:variant>
        <vt:i4>0</vt:i4>
      </vt:variant>
      <vt:variant>
        <vt:i4>5</vt:i4>
      </vt:variant>
      <vt:variant>
        <vt:lpwstr/>
      </vt:variant>
      <vt:variant>
        <vt:lpwstr>_Toc15255801</vt:lpwstr>
      </vt:variant>
      <vt:variant>
        <vt:i4>2031670</vt:i4>
      </vt:variant>
      <vt:variant>
        <vt:i4>1205</vt:i4>
      </vt:variant>
      <vt:variant>
        <vt:i4>0</vt:i4>
      </vt:variant>
      <vt:variant>
        <vt:i4>5</vt:i4>
      </vt:variant>
      <vt:variant>
        <vt:lpwstr/>
      </vt:variant>
      <vt:variant>
        <vt:lpwstr>_Toc15255800</vt:lpwstr>
      </vt:variant>
      <vt:variant>
        <vt:i4>1638463</vt:i4>
      </vt:variant>
      <vt:variant>
        <vt:i4>1199</vt:i4>
      </vt:variant>
      <vt:variant>
        <vt:i4>0</vt:i4>
      </vt:variant>
      <vt:variant>
        <vt:i4>5</vt:i4>
      </vt:variant>
      <vt:variant>
        <vt:lpwstr/>
      </vt:variant>
      <vt:variant>
        <vt:lpwstr>_Toc15255799</vt:lpwstr>
      </vt:variant>
      <vt:variant>
        <vt:i4>1572927</vt:i4>
      </vt:variant>
      <vt:variant>
        <vt:i4>1193</vt:i4>
      </vt:variant>
      <vt:variant>
        <vt:i4>0</vt:i4>
      </vt:variant>
      <vt:variant>
        <vt:i4>5</vt:i4>
      </vt:variant>
      <vt:variant>
        <vt:lpwstr/>
      </vt:variant>
      <vt:variant>
        <vt:lpwstr>_Toc15255798</vt:lpwstr>
      </vt:variant>
      <vt:variant>
        <vt:i4>1507391</vt:i4>
      </vt:variant>
      <vt:variant>
        <vt:i4>1187</vt:i4>
      </vt:variant>
      <vt:variant>
        <vt:i4>0</vt:i4>
      </vt:variant>
      <vt:variant>
        <vt:i4>5</vt:i4>
      </vt:variant>
      <vt:variant>
        <vt:lpwstr/>
      </vt:variant>
      <vt:variant>
        <vt:lpwstr>_Toc15255797</vt:lpwstr>
      </vt:variant>
      <vt:variant>
        <vt:i4>1441855</vt:i4>
      </vt:variant>
      <vt:variant>
        <vt:i4>1181</vt:i4>
      </vt:variant>
      <vt:variant>
        <vt:i4>0</vt:i4>
      </vt:variant>
      <vt:variant>
        <vt:i4>5</vt:i4>
      </vt:variant>
      <vt:variant>
        <vt:lpwstr/>
      </vt:variant>
      <vt:variant>
        <vt:lpwstr>_Toc15255796</vt:lpwstr>
      </vt:variant>
      <vt:variant>
        <vt:i4>1376319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15255795</vt:lpwstr>
      </vt:variant>
      <vt:variant>
        <vt:i4>1310783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15255794</vt:lpwstr>
      </vt:variant>
      <vt:variant>
        <vt:i4>1245247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15255793</vt:lpwstr>
      </vt:variant>
      <vt:variant>
        <vt:i4>1179711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15255792</vt:lpwstr>
      </vt:variant>
      <vt:variant>
        <vt:i4>1114175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15255791</vt:lpwstr>
      </vt:variant>
      <vt:variant>
        <vt:i4>1048639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15255790</vt:lpwstr>
      </vt:variant>
      <vt:variant>
        <vt:i4>1638462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15255789</vt:lpwstr>
      </vt:variant>
      <vt:variant>
        <vt:i4>1572926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15255788</vt:lpwstr>
      </vt:variant>
      <vt:variant>
        <vt:i4>1507390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15255787</vt:lpwstr>
      </vt:variant>
      <vt:variant>
        <vt:i4>1441854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15255786</vt:lpwstr>
      </vt:variant>
      <vt:variant>
        <vt:i4>1376318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15255785</vt:lpwstr>
      </vt:variant>
      <vt:variant>
        <vt:i4>1310782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15255784</vt:lpwstr>
      </vt:variant>
      <vt:variant>
        <vt:i4>1245246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15255783</vt:lpwstr>
      </vt:variant>
      <vt:variant>
        <vt:i4>1179710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15255782</vt:lpwstr>
      </vt:variant>
      <vt:variant>
        <vt:i4>1114174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15255781</vt:lpwstr>
      </vt:variant>
      <vt:variant>
        <vt:i4>1048638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15255780</vt:lpwstr>
      </vt:variant>
      <vt:variant>
        <vt:i4>1638449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15255779</vt:lpwstr>
      </vt:variant>
      <vt:variant>
        <vt:i4>1572913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15255778</vt:lpwstr>
      </vt:variant>
      <vt:variant>
        <vt:i4>1507377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15255777</vt:lpwstr>
      </vt:variant>
      <vt:variant>
        <vt:i4>1441841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15255776</vt:lpwstr>
      </vt:variant>
      <vt:variant>
        <vt:i4>1376305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15255775</vt:lpwstr>
      </vt:variant>
      <vt:variant>
        <vt:i4>1310769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15255774</vt:lpwstr>
      </vt:variant>
      <vt:variant>
        <vt:i4>1245233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15255773</vt:lpwstr>
      </vt:variant>
      <vt:variant>
        <vt:i4>1179697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15255772</vt:lpwstr>
      </vt:variant>
      <vt:variant>
        <vt:i4>1114161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15255771</vt:lpwstr>
      </vt:variant>
      <vt:variant>
        <vt:i4>1048625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15255770</vt:lpwstr>
      </vt:variant>
      <vt:variant>
        <vt:i4>1638448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15255769</vt:lpwstr>
      </vt:variant>
      <vt:variant>
        <vt:i4>1572912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15255768</vt:lpwstr>
      </vt:variant>
      <vt:variant>
        <vt:i4>1507376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15255767</vt:lpwstr>
      </vt:variant>
      <vt:variant>
        <vt:i4>1441840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15255766</vt:lpwstr>
      </vt:variant>
      <vt:variant>
        <vt:i4>1376304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15255765</vt:lpwstr>
      </vt:variant>
      <vt:variant>
        <vt:i4>1310768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15255764</vt:lpwstr>
      </vt:variant>
      <vt:variant>
        <vt:i4>1245232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15255763</vt:lpwstr>
      </vt:variant>
      <vt:variant>
        <vt:i4>1179696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15255762</vt:lpwstr>
      </vt:variant>
      <vt:variant>
        <vt:i4>1114160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15255761</vt:lpwstr>
      </vt:variant>
      <vt:variant>
        <vt:i4>1048624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15255760</vt:lpwstr>
      </vt:variant>
      <vt:variant>
        <vt:i4>1638451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15255759</vt:lpwstr>
      </vt:variant>
      <vt:variant>
        <vt:i4>1572915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15255758</vt:lpwstr>
      </vt:variant>
      <vt:variant>
        <vt:i4>1507379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15255757</vt:lpwstr>
      </vt:variant>
      <vt:variant>
        <vt:i4>1441843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15255756</vt:lpwstr>
      </vt:variant>
      <vt:variant>
        <vt:i4>1376307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15255755</vt:lpwstr>
      </vt:variant>
      <vt:variant>
        <vt:i4>1310771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15255754</vt:lpwstr>
      </vt:variant>
      <vt:variant>
        <vt:i4>1245235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15255753</vt:lpwstr>
      </vt:variant>
      <vt:variant>
        <vt:i4>1179699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15255752</vt:lpwstr>
      </vt:variant>
      <vt:variant>
        <vt:i4>1114163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15255751</vt:lpwstr>
      </vt:variant>
      <vt:variant>
        <vt:i4>1048627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15255750</vt:lpwstr>
      </vt:variant>
      <vt:variant>
        <vt:i4>1638450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15255749</vt:lpwstr>
      </vt:variant>
      <vt:variant>
        <vt:i4>1572914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15255748</vt:lpwstr>
      </vt:variant>
      <vt:variant>
        <vt:i4>1507378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15255747</vt:lpwstr>
      </vt:variant>
      <vt:variant>
        <vt:i4>1441842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15255746</vt:lpwstr>
      </vt:variant>
      <vt:variant>
        <vt:i4>1376306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15255745</vt:lpwstr>
      </vt:variant>
      <vt:variant>
        <vt:i4>1310770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15255744</vt:lpwstr>
      </vt:variant>
      <vt:variant>
        <vt:i4>1245234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15255743</vt:lpwstr>
      </vt:variant>
      <vt:variant>
        <vt:i4>1179698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15255742</vt:lpwstr>
      </vt:variant>
      <vt:variant>
        <vt:i4>1114162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15255741</vt:lpwstr>
      </vt:variant>
      <vt:variant>
        <vt:i4>1048626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15255740</vt:lpwstr>
      </vt:variant>
      <vt:variant>
        <vt:i4>1638453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15255739</vt:lpwstr>
      </vt:variant>
      <vt:variant>
        <vt:i4>1572917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15255738</vt:lpwstr>
      </vt:variant>
      <vt:variant>
        <vt:i4>1507381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15255737</vt:lpwstr>
      </vt:variant>
      <vt:variant>
        <vt:i4>1441845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15255736</vt:lpwstr>
      </vt:variant>
      <vt:variant>
        <vt:i4>1376309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15255735</vt:lpwstr>
      </vt:variant>
      <vt:variant>
        <vt:i4>1310773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15255734</vt:lpwstr>
      </vt:variant>
      <vt:variant>
        <vt:i4>1245237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15255733</vt:lpwstr>
      </vt:variant>
      <vt:variant>
        <vt:i4>1179701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15255732</vt:lpwstr>
      </vt:variant>
      <vt:variant>
        <vt:i4>1114165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15255731</vt:lpwstr>
      </vt:variant>
      <vt:variant>
        <vt:i4>1048629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15255730</vt:lpwstr>
      </vt:variant>
      <vt:variant>
        <vt:i4>1638452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15255729</vt:lpwstr>
      </vt:variant>
      <vt:variant>
        <vt:i4>1572916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15255728</vt:lpwstr>
      </vt:variant>
      <vt:variant>
        <vt:i4>150738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15255727</vt:lpwstr>
      </vt:variant>
      <vt:variant>
        <vt:i4>1441844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15255726</vt:lpwstr>
      </vt:variant>
      <vt:variant>
        <vt:i4>1376308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15255725</vt:lpwstr>
      </vt:variant>
      <vt:variant>
        <vt:i4>1310772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15255724</vt:lpwstr>
      </vt:variant>
      <vt:variant>
        <vt:i4>1245236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15255723</vt:lpwstr>
      </vt:variant>
      <vt:variant>
        <vt:i4>1179700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15255722</vt:lpwstr>
      </vt:variant>
      <vt:variant>
        <vt:i4>1114164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15255721</vt:lpwstr>
      </vt:variant>
      <vt:variant>
        <vt:i4>1048628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15255720</vt:lpwstr>
      </vt:variant>
      <vt:variant>
        <vt:i4>1638455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15255719</vt:lpwstr>
      </vt:variant>
      <vt:variant>
        <vt:i4>1572919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15255718</vt:lpwstr>
      </vt:variant>
      <vt:variant>
        <vt:i4>1507383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15255717</vt:lpwstr>
      </vt:variant>
      <vt:variant>
        <vt:i4>1441847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15255716</vt:lpwstr>
      </vt:variant>
      <vt:variant>
        <vt:i4>1376311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15255715</vt:lpwstr>
      </vt:variant>
      <vt:variant>
        <vt:i4>1310775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15255714</vt:lpwstr>
      </vt:variant>
      <vt:variant>
        <vt:i4>1245239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15255713</vt:lpwstr>
      </vt:variant>
      <vt:variant>
        <vt:i4>1179703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15255712</vt:lpwstr>
      </vt:variant>
      <vt:variant>
        <vt:i4>1114167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15255711</vt:lpwstr>
      </vt:variant>
      <vt:variant>
        <vt:i4>1048631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15255710</vt:lpwstr>
      </vt:variant>
      <vt:variant>
        <vt:i4>1638454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15255709</vt:lpwstr>
      </vt:variant>
      <vt:variant>
        <vt:i4>1572918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15255708</vt:lpwstr>
      </vt:variant>
      <vt:variant>
        <vt:i4>1507382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15255707</vt:lpwstr>
      </vt:variant>
      <vt:variant>
        <vt:i4>1441846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15255706</vt:lpwstr>
      </vt:variant>
      <vt:variant>
        <vt:i4>1376310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15255705</vt:lpwstr>
      </vt:variant>
      <vt:variant>
        <vt:i4>1310774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15255704</vt:lpwstr>
      </vt:variant>
      <vt:variant>
        <vt:i4>1245238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15255703</vt:lpwstr>
      </vt:variant>
      <vt:variant>
        <vt:i4>1179702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15255702</vt:lpwstr>
      </vt:variant>
      <vt:variant>
        <vt:i4>1114166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15255701</vt:lpwstr>
      </vt:variant>
      <vt:variant>
        <vt:i4>1048630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15255700</vt:lpwstr>
      </vt:variant>
      <vt:variant>
        <vt:i4>1572927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15255699</vt:lpwstr>
      </vt:variant>
      <vt:variant>
        <vt:i4>1638463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15255698</vt:lpwstr>
      </vt:variant>
      <vt:variant>
        <vt:i4>1441855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15255697</vt:lpwstr>
      </vt:variant>
      <vt:variant>
        <vt:i4>1507391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15255696</vt:lpwstr>
      </vt:variant>
      <vt:variant>
        <vt:i4>1310783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15255695</vt:lpwstr>
      </vt:variant>
      <vt:variant>
        <vt:i4>1376319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15255694</vt:lpwstr>
      </vt:variant>
      <vt:variant>
        <vt:i4>1179711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15255693</vt:lpwstr>
      </vt:variant>
      <vt:variant>
        <vt:i4>1245247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15255692</vt:lpwstr>
      </vt:variant>
      <vt:variant>
        <vt:i4>1048639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15255691</vt:lpwstr>
      </vt:variant>
      <vt:variant>
        <vt:i4>1114175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15255690</vt:lpwstr>
      </vt:variant>
      <vt:variant>
        <vt:i4>1572926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15255689</vt:lpwstr>
      </vt:variant>
      <vt:variant>
        <vt:i4>1638462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15255688</vt:lpwstr>
      </vt:variant>
      <vt:variant>
        <vt:i4>1441854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15255687</vt:lpwstr>
      </vt:variant>
      <vt:variant>
        <vt:i4>1507390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15255686</vt:lpwstr>
      </vt:variant>
      <vt:variant>
        <vt:i4>1310782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15255685</vt:lpwstr>
      </vt:variant>
      <vt:variant>
        <vt:i4>1376318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15255684</vt:lpwstr>
      </vt:variant>
      <vt:variant>
        <vt:i4>1114174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15255284</vt:lpwstr>
      </vt:variant>
      <vt:variant>
        <vt:i4>144185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15255283</vt:lpwstr>
      </vt:variant>
      <vt:variant>
        <vt:i4>1507390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15255282</vt:lpwstr>
      </vt:variant>
      <vt:variant>
        <vt:i4>131078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15255281</vt:lpwstr>
      </vt:variant>
      <vt:variant>
        <vt:i4>1376318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15255280</vt:lpwstr>
      </vt:variant>
      <vt:variant>
        <vt:i4>1835057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15255279</vt:lpwstr>
      </vt:variant>
      <vt:variant>
        <vt:i4>190059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15255278</vt:lpwstr>
      </vt:variant>
      <vt:variant>
        <vt:i4>1179697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15255277</vt:lpwstr>
      </vt:variant>
      <vt:variant>
        <vt:i4>1245233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15255276</vt:lpwstr>
      </vt:variant>
      <vt:variant>
        <vt:i4>1048625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15255275</vt:lpwstr>
      </vt:variant>
      <vt:variant>
        <vt:i4>1114161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15255274</vt:lpwstr>
      </vt:variant>
      <vt:variant>
        <vt:i4>1441841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15255273</vt:lpwstr>
      </vt:variant>
      <vt:variant>
        <vt:i4>15073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15255272</vt:lpwstr>
      </vt:variant>
      <vt:variant>
        <vt:i4>1310769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15255271</vt:lpwstr>
      </vt:variant>
      <vt:variant>
        <vt:i4>1376305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15255270</vt:lpwstr>
      </vt:variant>
      <vt:variant>
        <vt:i4>1835056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15255269</vt:lpwstr>
      </vt:variant>
      <vt:variant>
        <vt:i4>190059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15255268</vt:lpwstr>
      </vt:variant>
      <vt:variant>
        <vt:i4>1179696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15255267</vt:lpwstr>
      </vt:variant>
      <vt:variant>
        <vt:i4>124523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15255266</vt:lpwstr>
      </vt:variant>
      <vt:variant>
        <vt:i4>104862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15255265</vt:lpwstr>
      </vt:variant>
      <vt:variant>
        <vt:i4>111416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15255264</vt:lpwstr>
      </vt:variant>
      <vt:variant>
        <vt:i4>144184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15255263</vt:lpwstr>
      </vt:variant>
      <vt:variant>
        <vt:i4>1507376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15255262</vt:lpwstr>
      </vt:variant>
      <vt:variant>
        <vt:i4>131076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15255261</vt:lpwstr>
      </vt:variant>
      <vt:variant>
        <vt:i4>137630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15255260</vt:lpwstr>
      </vt:variant>
      <vt:variant>
        <vt:i4>183505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5255259</vt:lpwstr>
      </vt:variant>
      <vt:variant>
        <vt:i4>190059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5255258</vt:lpwstr>
      </vt:variant>
      <vt:variant>
        <vt:i4>1179699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5255257</vt:lpwstr>
      </vt:variant>
      <vt:variant>
        <vt:i4>124523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5255256</vt:lpwstr>
      </vt:variant>
      <vt:variant>
        <vt:i4>104862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5255255</vt:lpwstr>
      </vt:variant>
      <vt:variant>
        <vt:i4>111416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5255254</vt:lpwstr>
      </vt:variant>
      <vt:variant>
        <vt:i4>144184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5255253</vt:lpwstr>
      </vt:variant>
      <vt:variant>
        <vt:i4>150737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5255252</vt:lpwstr>
      </vt:variant>
      <vt:variant>
        <vt:i4>131077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5255251</vt:lpwstr>
      </vt:variant>
      <vt:variant>
        <vt:i4>13763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5255250</vt:lpwstr>
      </vt:variant>
      <vt:variant>
        <vt:i4>183505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5255249</vt:lpwstr>
      </vt:variant>
      <vt:variant>
        <vt:i4>190059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5255248</vt:lpwstr>
      </vt:variant>
      <vt:variant>
        <vt:i4>117969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5255247</vt:lpwstr>
      </vt:variant>
      <vt:variant>
        <vt:i4>124523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5255246</vt:lpwstr>
      </vt:variant>
      <vt:variant>
        <vt:i4>104862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5255245</vt:lpwstr>
      </vt:variant>
      <vt:variant>
        <vt:i4>111416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5255244</vt:lpwstr>
      </vt:variant>
      <vt:variant>
        <vt:i4>144184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5255243</vt:lpwstr>
      </vt:variant>
      <vt:variant>
        <vt:i4>15073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5255242</vt:lpwstr>
      </vt:variant>
      <vt:variant>
        <vt:i4>131077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5255241</vt:lpwstr>
      </vt:variant>
      <vt:variant>
        <vt:i4>137630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5255240</vt:lpwstr>
      </vt:variant>
      <vt:variant>
        <vt:i4>183506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5255239</vt:lpwstr>
      </vt:variant>
      <vt:variant>
        <vt:i4>190059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5255238</vt:lpwstr>
      </vt:variant>
      <vt:variant>
        <vt:i4>117970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5255237</vt:lpwstr>
      </vt:variant>
      <vt:variant>
        <vt:i4>12452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5255236</vt:lpwstr>
      </vt:variant>
      <vt:variant>
        <vt:i4>104862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5255235</vt:lpwstr>
      </vt:variant>
      <vt:variant>
        <vt:i4>111416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5255234</vt:lpwstr>
      </vt:variant>
      <vt:variant>
        <vt:i4>14418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5255233</vt:lpwstr>
      </vt:variant>
      <vt:variant>
        <vt:i4>150738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5255232</vt:lpwstr>
      </vt:variant>
      <vt:variant>
        <vt:i4>13107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5255231</vt:lpwstr>
      </vt:variant>
      <vt:variant>
        <vt:i4>137630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5255230</vt:lpwstr>
      </vt:variant>
      <vt:variant>
        <vt:i4>18350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5255229</vt:lpwstr>
      </vt:variant>
      <vt:variant>
        <vt:i4>190059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5255228</vt:lpwstr>
      </vt:variant>
      <vt:variant>
        <vt:i4>117970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5255227</vt:lpwstr>
      </vt:variant>
      <vt:variant>
        <vt:i4>124523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5255226</vt:lpwstr>
      </vt:variant>
      <vt:variant>
        <vt:i4>104862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5255225</vt:lpwstr>
      </vt:variant>
      <vt:variant>
        <vt:i4>111416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255224</vt:lpwstr>
      </vt:variant>
      <vt:variant>
        <vt:i4>144184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255223</vt:lpwstr>
      </vt:variant>
      <vt:variant>
        <vt:i4>150738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255222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255221</vt:lpwstr>
      </vt:variant>
      <vt:variant>
        <vt:i4>137630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5255220</vt:lpwstr>
      </vt:variant>
      <vt:variant>
        <vt:i4>183506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5255219</vt:lpwstr>
      </vt:variant>
      <vt:variant>
        <vt:i4>19005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5255218</vt:lpwstr>
      </vt:variant>
      <vt:variant>
        <vt:i4>117970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5255217</vt:lpwstr>
      </vt:variant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5255216</vt:lpwstr>
      </vt:variant>
      <vt:variant>
        <vt:i4>104863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5255215</vt:lpwstr>
      </vt:variant>
      <vt:variant>
        <vt:i4>111416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5255214</vt:lpwstr>
      </vt:variant>
      <vt:variant>
        <vt:i4>14418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5255213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5255212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5255211</vt:lpwstr>
      </vt:variant>
      <vt:variant>
        <vt:i4>13763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5255210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5255209</vt:lpwstr>
      </vt:variant>
      <vt:variant>
        <vt:i4>19005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5255208</vt:lpwstr>
      </vt:variant>
      <vt:variant>
        <vt:i4>117970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5255207</vt:lpwstr>
      </vt:variant>
      <vt:variant>
        <vt:i4>12452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5255206</vt:lpwstr>
      </vt:variant>
      <vt:variant>
        <vt:i4>10486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5255205</vt:lpwstr>
      </vt:variant>
      <vt:variant>
        <vt:i4>11141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5255204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5255203</vt:lpwstr>
      </vt:variant>
      <vt:variant>
        <vt:i4>15073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52552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Phoudthaxay Sisomboun</cp:lastModifiedBy>
  <cp:revision>106</cp:revision>
  <cp:lastPrinted>2019-07-30T06:42:00Z</cp:lastPrinted>
  <dcterms:created xsi:type="dcterms:W3CDTF">2019-07-29T06:45:00Z</dcterms:created>
  <dcterms:modified xsi:type="dcterms:W3CDTF">2019-08-12T06:38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